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7348" w:rsidRPr="00E64D25" w:rsidRDefault="00B47348" w:rsidP="00B47348">
      <w:pPr>
        <w:jc w:val="right"/>
        <w:rPr>
          <w:b/>
          <w:bCs/>
          <w:i/>
          <w:iCs/>
          <w:color w:val="FF0000"/>
          <w:sz w:val="32"/>
          <w:szCs w:val="32"/>
        </w:rPr>
      </w:pPr>
      <w:r>
        <w:rPr>
          <w:noProof/>
          <w:lang w:bidi="km-KH"/>
        </w:rPr>
        <w:drawing>
          <wp:inline distT="0" distB="0" distL="0" distR="0" wp14:anchorId="432136A9" wp14:editId="6C3AC05E">
            <wp:extent cx="2984500" cy="991870"/>
            <wp:effectExtent l="19050" t="0" r="635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348" w:rsidRDefault="00B47348" w:rsidP="00B47348">
      <w:r>
        <w:br w:type="textWrapping" w:clear="all"/>
      </w:r>
    </w:p>
    <w:p w:rsidR="00B47348" w:rsidRDefault="00B47348" w:rsidP="00B47348"/>
    <w:p w:rsidR="00B47348" w:rsidRDefault="00B47348" w:rsidP="00B47348"/>
    <w:p w:rsidR="00B47348" w:rsidRDefault="00B47348" w:rsidP="00B47348"/>
    <w:p w:rsidR="00B47348" w:rsidRPr="00DF0FBF" w:rsidRDefault="00B47348" w:rsidP="00B47348"/>
    <w:p w:rsidR="00B47348" w:rsidRPr="003B26BA" w:rsidRDefault="005C17D6" w:rsidP="009F3A31">
      <w:pPr>
        <w:spacing w:beforeLines="50" w:before="156" w:afterLines="50" w:after="156" w:line="360" w:lineRule="auto"/>
        <w:jc w:val="center"/>
        <w:rPr>
          <w:rFonts w:eastAsia="黑体" w:cs="宋体"/>
          <w:b/>
          <w:color w:val="000000"/>
          <w:sz w:val="52"/>
          <w:szCs w:val="52"/>
        </w:rPr>
      </w:pPr>
      <w:r>
        <w:rPr>
          <w:rFonts w:eastAsia="黑体" w:cs="宋体"/>
          <w:b/>
          <w:color w:val="000000"/>
          <w:sz w:val="52"/>
          <w:szCs w:val="52"/>
        </w:rPr>
        <w:t>即开票</w:t>
      </w:r>
      <w:r w:rsidR="005D64C9">
        <w:rPr>
          <w:rFonts w:eastAsia="黑体" w:cs="宋体"/>
          <w:b/>
          <w:color w:val="000000"/>
          <w:sz w:val="52"/>
          <w:szCs w:val="52"/>
        </w:rPr>
        <w:t>管理系统</w:t>
      </w:r>
    </w:p>
    <w:p w:rsidR="00B47348" w:rsidRDefault="00B47348" w:rsidP="00B47348">
      <w:pPr>
        <w:jc w:val="center"/>
        <w:rPr>
          <w:rFonts w:eastAsia="黑体" w:cs="宋体"/>
          <w:b/>
          <w:color w:val="000000"/>
          <w:sz w:val="48"/>
          <w:szCs w:val="48"/>
        </w:rPr>
      </w:pPr>
      <w:r>
        <w:rPr>
          <w:rFonts w:eastAsia="黑体" w:cs="宋体" w:hint="eastAsia"/>
          <w:b/>
          <w:color w:val="000000"/>
          <w:sz w:val="48"/>
          <w:szCs w:val="48"/>
        </w:rPr>
        <w:t>软件需求规格说明书</w:t>
      </w:r>
    </w:p>
    <w:p w:rsidR="00B47348" w:rsidRDefault="00B47348" w:rsidP="00B47348"/>
    <w:p w:rsidR="00B47348" w:rsidRDefault="00B47348" w:rsidP="00B47348"/>
    <w:p w:rsidR="00B47348" w:rsidRDefault="00B47348" w:rsidP="00B47348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119"/>
      </w:tblGrid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产品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项目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文档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最近修订日期</w:t>
            </w:r>
          </w:p>
        </w:tc>
        <w:tc>
          <w:tcPr>
            <w:tcW w:w="3119" w:type="dxa"/>
          </w:tcPr>
          <w:p w:rsidR="00B47348" w:rsidRPr="00D4421C" w:rsidRDefault="00B47348" w:rsidP="005C17D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5年8月</w:t>
            </w:r>
            <w:r w:rsidR="005C17D6">
              <w:rPr>
                <w:rFonts w:ascii="宋体" w:hAnsi="宋体"/>
                <w:sz w:val="24"/>
              </w:rPr>
              <w:t>21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</w:tr>
    </w:tbl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>
      <w:pPr>
        <w:pStyle w:val="a7"/>
        <w:rPr>
          <w:b/>
        </w:rPr>
      </w:pPr>
      <w:r>
        <w:rPr>
          <w:b/>
        </w:rPr>
        <w:t>20</w:t>
      </w:r>
      <w:r>
        <w:rPr>
          <w:rFonts w:hint="eastAsia"/>
          <w:b/>
        </w:rPr>
        <w:t>15</w:t>
      </w:r>
      <w:r>
        <w:rPr>
          <w:rFonts w:hint="eastAsia"/>
          <w:b/>
        </w:rPr>
        <w:t>年</w:t>
      </w:r>
      <w:r>
        <w:rPr>
          <w:rFonts w:hint="eastAsia"/>
          <w:b/>
        </w:rPr>
        <w:t>8</w:t>
      </w:r>
      <w:r>
        <w:rPr>
          <w:rFonts w:hint="eastAsia"/>
          <w:b/>
        </w:rPr>
        <w:t>月</w:t>
      </w:r>
    </w:p>
    <w:p w:rsidR="00B47348" w:rsidRDefault="00B47348" w:rsidP="00B47348">
      <w:pPr>
        <w:pStyle w:val="a7"/>
        <w:rPr>
          <w:b/>
        </w:rPr>
      </w:pPr>
      <w:r>
        <w:rPr>
          <w:rFonts w:hint="eastAsia"/>
          <w:b/>
        </w:rPr>
        <w:t>华彩控股有限公司</w:t>
      </w:r>
    </w:p>
    <w:p w:rsidR="00B47348" w:rsidRDefault="00B47348" w:rsidP="00B47348">
      <w:pPr>
        <w:jc w:val="center"/>
        <w:rPr>
          <w:sz w:val="24"/>
        </w:rPr>
      </w:pPr>
      <w:r>
        <w:rPr>
          <w:sz w:val="24"/>
        </w:rPr>
        <w:t>China LotSynergy Limited</w:t>
      </w:r>
    </w:p>
    <w:p w:rsidR="00B47348" w:rsidRDefault="00B47348" w:rsidP="00B47348"/>
    <w:p w:rsidR="00B47348" w:rsidRDefault="00B47348" w:rsidP="00B47348">
      <w:pPr>
        <w:sectPr w:rsidR="00B47348" w:rsidSect="00C0119E">
          <w:headerReference w:type="default" r:id="rId9"/>
          <w:footerReference w:type="default" r:id="rId10"/>
          <w:pgSz w:w="11906" w:h="16838"/>
          <w:pgMar w:top="1570" w:right="1466" w:bottom="1440" w:left="1620" w:header="779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titlePg/>
          <w:docGrid w:type="lines" w:linePitch="312"/>
        </w:sectPr>
      </w:pPr>
    </w:p>
    <w:p w:rsidR="00B47348" w:rsidRPr="00883F4B" w:rsidRDefault="00B47348" w:rsidP="00B47348">
      <w:pPr>
        <w:jc w:val="center"/>
        <w:rPr>
          <w:rFonts w:ascii="宋体" w:hAnsi="宋体"/>
          <w:b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修订记录</w:t>
      </w:r>
    </w:p>
    <w:tbl>
      <w:tblPr>
        <w:tblW w:w="5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1"/>
        <w:gridCol w:w="703"/>
        <w:gridCol w:w="1554"/>
        <w:gridCol w:w="988"/>
        <w:gridCol w:w="1400"/>
        <w:gridCol w:w="1001"/>
        <w:gridCol w:w="891"/>
        <w:gridCol w:w="993"/>
        <w:gridCol w:w="974"/>
      </w:tblGrid>
      <w:tr w:rsidR="00B47348" w:rsidRPr="00883F4B" w:rsidTr="00A31C46">
        <w:trPr>
          <w:trHeight w:hRule="exact" w:val="570"/>
          <w:jc w:val="center"/>
        </w:trPr>
        <w:tc>
          <w:tcPr>
            <w:tcW w:w="381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38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类别</w:t>
            </w:r>
          </w:p>
        </w:tc>
        <w:tc>
          <w:tcPr>
            <w:tcW w:w="84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更改记录</w:t>
            </w:r>
          </w:p>
        </w:tc>
        <w:tc>
          <w:tcPr>
            <w:tcW w:w="1297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编制</w:t>
            </w:r>
            <w:r w:rsidRPr="00883F4B">
              <w:rPr>
                <w:rFonts w:ascii="宋体" w:hAnsi="宋体"/>
                <w:b/>
                <w:szCs w:val="21"/>
              </w:rPr>
              <w:t>/</w:t>
            </w:r>
            <w:r w:rsidRPr="00883F4B">
              <w:rPr>
                <w:rFonts w:ascii="宋体" w:hAnsi="宋体" w:hint="eastAsia"/>
                <w:b/>
                <w:szCs w:val="21"/>
              </w:rPr>
              <w:t>更改</w:t>
            </w:r>
          </w:p>
        </w:tc>
        <w:tc>
          <w:tcPr>
            <w:tcW w:w="102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</w:t>
            </w:r>
          </w:p>
        </w:tc>
        <w:tc>
          <w:tcPr>
            <w:tcW w:w="106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</w:t>
            </w:r>
          </w:p>
        </w:tc>
      </w:tr>
      <w:tr w:rsidR="00B47348" w:rsidRPr="00883F4B" w:rsidTr="00A31C46">
        <w:trPr>
          <w:trHeight w:hRule="exact" w:val="564"/>
          <w:jc w:val="center"/>
        </w:trPr>
        <w:tc>
          <w:tcPr>
            <w:tcW w:w="381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3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3" w:type="pct"/>
            <w:vMerge/>
            <w:shd w:val="clear" w:color="auto" w:fill="E0E0E0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537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760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4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人</w:t>
            </w:r>
          </w:p>
        </w:tc>
        <w:tc>
          <w:tcPr>
            <w:tcW w:w="48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3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人</w:t>
            </w:r>
          </w:p>
        </w:tc>
        <w:tc>
          <w:tcPr>
            <w:tcW w:w="52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B47348" w:rsidRPr="00883F4B" w:rsidTr="00A31C46">
        <w:trPr>
          <w:trHeight w:val="631"/>
          <w:jc w:val="center"/>
        </w:trPr>
        <w:tc>
          <w:tcPr>
            <w:tcW w:w="381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</w:t>
            </w:r>
          </w:p>
        </w:tc>
        <w:tc>
          <w:tcPr>
            <w:tcW w:w="843" w:type="pct"/>
          </w:tcPr>
          <w:p w:rsidR="00B47348" w:rsidRPr="005E2C70" w:rsidRDefault="00BD39EC" w:rsidP="005E2C70">
            <w:pPr>
              <w:pStyle w:val="a6"/>
              <w:jc w:val="left"/>
              <w:rPr>
                <w:rFonts w:ascii="宋体" w:hAnsi="宋体"/>
                <w:sz w:val="18"/>
                <w:szCs w:val="18"/>
              </w:rPr>
            </w:pPr>
            <w:r w:rsidRPr="005E2C70">
              <w:rPr>
                <w:rFonts w:ascii="宋体" w:hAnsi="宋体" w:hint="eastAsia"/>
                <w:sz w:val="18"/>
                <w:szCs w:val="18"/>
              </w:rPr>
              <w:t>初始</w:t>
            </w:r>
            <w:r w:rsidRPr="005E2C70">
              <w:rPr>
                <w:rFonts w:ascii="宋体" w:hAnsi="宋体"/>
                <w:sz w:val="18"/>
                <w:szCs w:val="18"/>
              </w:rPr>
              <w:t>创建</w:t>
            </w:r>
          </w:p>
        </w:tc>
        <w:tc>
          <w:tcPr>
            <w:tcW w:w="537" w:type="pct"/>
            <w:vAlign w:val="center"/>
          </w:tcPr>
          <w:p w:rsidR="00B47348" w:rsidRPr="00510D27" w:rsidRDefault="00B47348" w:rsidP="00711B0D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佟琳</w:t>
            </w:r>
          </w:p>
        </w:tc>
        <w:tc>
          <w:tcPr>
            <w:tcW w:w="760" w:type="pct"/>
            <w:vAlign w:val="center"/>
          </w:tcPr>
          <w:p w:rsidR="00B47348" w:rsidRPr="00883F4B" w:rsidRDefault="005C17D6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8-21</w:t>
            </w:r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CC46C2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CC46C2" w:rsidRDefault="00417604" w:rsidP="00225A87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CC46C2" w:rsidRDefault="00417604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</w:t>
            </w:r>
          </w:p>
        </w:tc>
        <w:tc>
          <w:tcPr>
            <w:tcW w:w="843" w:type="pct"/>
          </w:tcPr>
          <w:p w:rsidR="00B47348" w:rsidRPr="009962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 w:rsidRPr="00417604">
              <w:rPr>
                <w:rFonts w:ascii="宋体" w:hAnsi="宋体" w:hint="eastAsia"/>
                <w:sz w:val="18"/>
                <w:szCs w:val="18"/>
              </w:rPr>
              <w:t>就1.0版本需求增加英文词条</w:t>
            </w:r>
          </w:p>
        </w:tc>
        <w:tc>
          <w:tcPr>
            <w:tcW w:w="537" w:type="pct"/>
            <w:vAlign w:val="center"/>
          </w:tcPr>
          <w:p w:rsidR="00B47348" w:rsidRPr="00CC46C2" w:rsidRDefault="00417604" w:rsidP="00417604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王清响</w:t>
            </w:r>
          </w:p>
        </w:tc>
        <w:tc>
          <w:tcPr>
            <w:tcW w:w="760" w:type="pct"/>
            <w:vAlign w:val="center"/>
          </w:tcPr>
          <w:p w:rsidR="00B47348" w:rsidRPr="00CC46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9-06</w:t>
            </w:r>
          </w:p>
        </w:tc>
        <w:tc>
          <w:tcPr>
            <w:tcW w:w="54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2675CA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0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2675CA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2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</w:ins>
            <w:ins w:id="3" w:author="Microsoft" w:date="2015-09-18T14:50:00Z">
              <w:r w:rsidR="0000063A">
                <w:rPr>
                  <w:rFonts w:ascii="宋体" w:hAnsi="宋体" w:hint="eastAsia"/>
                  <w:sz w:val="21"/>
                  <w:szCs w:val="21"/>
                </w:rPr>
                <w:t>站</w:t>
              </w:r>
            </w:ins>
            <w:ins w:id="4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点服务，修改批次</w:t>
              </w:r>
            </w:ins>
            <w:ins w:id="5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终结信息，盘点等信息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31C46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6" w:author="Microsoft" w:date="2015-09-18T14:49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7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2015-9-</w:t>
              </w:r>
            </w:ins>
            <w:ins w:id="8" w:author="Microsoft" w:date="2015-09-18T14:50:00Z">
              <w:r>
                <w:rPr>
                  <w:rFonts w:ascii="宋体" w:hAnsi="宋体" w:hint="eastAsia"/>
                  <w:sz w:val="21"/>
                  <w:szCs w:val="21"/>
                </w:rPr>
                <w:t>18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9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A80A2F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0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1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修改</w:t>
              </w:r>
              <w:r>
                <w:rPr>
                  <w:rFonts w:ascii="宋体" w:hAnsi="宋体"/>
                  <w:sz w:val="21"/>
                  <w:szCs w:val="21"/>
                </w:rPr>
                <w:t>站点</w:t>
              </w:r>
              <w:r>
                <w:rPr>
                  <w:rFonts w:ascii="宋体" w:hAnsi="宋体" w:hint="eastAsia"/>
                  <w:sz w:val="21"/>
                  <w:szCs w:val="21"/>
                </w:rPr>
                <w:t>服务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80A2F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2" w:author="Microsoft" w:date="2015-09-23T17:56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3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2015-9-23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26"/>
          <w:jc w:val="center"/>
        </w:trPr>
        <w:tc>
          <w:tcPr>
            <w:tcW w:w="381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4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67560B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5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6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批次</w:t>
              </w:r>
              <w:r>
                <w:rPr>
                  <w:rFonts w:ascii="宋体" w:hAnsi="宋体"/>
                  <w:sz w:val="21"/>
                  <w:szCs w:val="21"/>
                </w:rPr>
                <w:t>导入数据</w:t>
              </w:r>
            </w:ins>
            <w:ins w:id="17" w:author="Microsoft" w:date="2015-10-21T16:41:00Z">
              <w:r>
                <w:rPr>
                  <w:rFonts w:ascii="宋体" w:hAnsi="宋体" w:hint="eastAsia"/>
                  <w:sz w:val="21"/>
                  <w:szCs w:val="21"/>
                </w:rPr>
                <w:t>，</w:t>
              </w:r>
              <w:r>
                <w:rPr>
                  <w:rFonts w:ascii="宋体" w:hAnsi="宋体"/>
                  <w:sz w:val="21"/>
                  <w:szCs w:val="21"/>
                </w:rPr>
                <w:t>资金</w:t>
              </w:r>
              <w:r>
                <w:rPr>
                  <w:rFonts w:ascii="宋体" w:hAnsi="宋体" w:hint="eastAsia"/>
                  <w:sz w:val="21"/>
                  <w:szCs w:val="21"/>
                </w:rPr>
                <w:t>类型</w:t>
              </w:r>
              <w:r>
                <w:rPr>
                  <w:rFonts w:ascii="宋体" w:hAnsi="宋体"/>
                  <w:sz w:val="21"/>
                  <w:szCs w:val="21"/>
                </w:rPr>
                <w:t>修改</w:t>
              </w:r>
            </w:ins>
          </w:p>
        </w:tc>
        <w:tc>
          <w:tcPr>
            <w:tcW w:w="537" w:type="pct"/>
            <w:vAlign w:val="center"/>
          </w:tcPr>
          <w:p w:rsidR="00B47348" w:rsidRPr="0067560B" w:rsidRDefault="0067560B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8" w:author="Microsoft" w:date="2015-10-21T16:4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9" w:author="Microsoft" w:date="2015-10-21T16:42:00Z">
              <w:r>
                <w:rPr>
                  <w:rFonts w:ascii="宋体" w:hAnsi="宋体" w:hint="eastAsia"/>
                  <w:sz w:val="21"/>
                  <w:szCs w:val="21"/>
                </w:rPr>
                <w:t>2015-10-21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0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1.2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EE716E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1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2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需求</w:t>
              </w:r>
              <w:r>
                <w:rPr>
                  <w:rFonts w:ascii="宋体" w:hAnsi="宋体"/>
                  <w:sz w:val="21"/>
                  <w:szCs w:val="21"/>
                </w:rPr>
                <w:t>变更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EE716E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23" w:author="Microsoft" w:date="2015-12-29T14:1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4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2015-12-25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EE716E" w:rsidRPr="00883F4B" w:rsidTr="00A31C46">
        <w:trPr>
          <w:trHeight w:val="410"/>
          <w:jc w:val="center"/>
          <w:ins w:id="25" w:author="Microsoft" w:date="2015-12-29T14:11:00Z"/>
        </w:trPr>
        <w:tc>
          <w:tcPr>
            <w:tcW w:w="381" w:type="pct"/>
            <w:vAlign w:val="center"/>
          </w:tcPr>
          <w:p w:rsidR="00EE716E" w:rsidRDefault="00C262C2" w:rsidP="00711B0D">
            <w:pPr>
              <w:pStyle w:val="a6"/>
              <w:rPr>
                <w:ins w:id="26" w:author="Microsoft" w:date="2015-12-29T14:11:00Z"/>
                <w:rFonts w:ascii="宋体" w:hAnsi="宋体"/>
                <w:sz w:val="21"/>
                <w:szCs w:val="21"/>
              </w:rPr>
            </w:pPr>
            <w:ins w:id="27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1.2.1</w:t>
              </w:r>
            </w:ins>
          </w:p>
        </w:tc>
        <w:tc>
          <w:tcPr>
            <w:tcW w:w="383" w:type="pct"/>
            <w:vAlign w:val="center"/>
          </w:tcPr>
          <w:p w:rsidR="00EE716E" w:rsidRDefault="00C262C2" w:rsidP="005E2C70">
            <w:pPr>
              <w:pStyle w:val="a6"/>
              <w:rPr>
                <w:ins w:id="28" w:author="Microsoft" w:date="2015-12-29T14:11:00Z"/>
                <w:rFonts w:ascii="宋体" w:hAnsi="宋体"/>
                <w:sz w:val="21"/>
                <w:szCs w:val="21"/>
              </w:rPr>
            </w:pPr>
            <w:ins w:id="29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EE716E" w:rsidRPr="00883F4B" w:rsidRDefault="00C262C2" w:rsidP="00711B0D">
            <w:pPr>
              <w:pStyle w:val="a6"/>
              <w:rPr>
                <w:ins w:id="30" w:author="Microsoft" w:date="2015-12-29T14:11:00Z"/>
                <w:rFonts w:ascii="宋体" w:hAnsi="宋体"/>
                <w:sz w:val="21"/>
                <w:szCs w:val="21"/>
              </w:rPr>
            </w:pPr>
            <w:ins w:id="31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同部门</w:t>
              </w:r>
              <w:r>
                <w:rPr>
                  <w:rFonts w:ascii="宋体" w:hAnsi="宋体"/>
                  <w:sz w:val="21"/>
                  <w:szCs w:val="21"/>
                </w:rPr>
                <w:t>仓库之间调拨</w:t>
              </w:r>
            </w:ins>
          </w:p>
        </w:tc>
        <w:tc>
          <w:tcPr>
            <w:tcW w:w="537" w:type="pct"/>
            <w:vAlign w:val="center"/>
          </w:tcPr>
          <w:p w:rsidR="00EE716E" w:rsidRPr="00883F4B" w:rsidRDefault="00C262C2" w:rsidP="005E2C70">
            <w:pPr>
              <w:pStyle w:val="a6"/>
              <w:jc w:val="center"/>
              <w:rPr>
                <w:ins w:id="32" w:author="Microsoft" w:date="2015-12-29T14:11:00Z"/>
                <w:rFonts w:ascii="宋体" w:hAnsi="宋体"/>
                <w:sz w:val="21"/>
                <w:szCs w:val="21"/>
              </w:rPr>
            </w:pPr>
            <w:ins w:id="33" w:author="Microsoft" w:date="2016-03-02T17:4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EE716E" w:rsidRPr="00883F4B" w:rsidRDefault="00C262C2" w:rsidP="00711B0D">
            <w:pPr>
              <w:pStyle w:val="a6"/>
              <w:rPr>
                <w:ins w:id="34" w:author="Microsoft" w:date="2015-12-29T14:11:00Z"/>
                <w:rFonts w:ascii="宋体" w:hAnsi="宋体"/>
                <w:sz w:val="21"/>
                <w:szCs w:val="21"/>
              </w:rPr>
            </w:pPr>
            <w:ins w:id="35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2016-03-02</w:t>
              </w:r>
            </w:ins>
          </w:p>
        </w:tc>
        <w:tc>
          <w:tcPr>
            <w:tcW w:w="54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6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7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8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9" w:author="Microsoft" w:date="2015-12-29T14:1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40" w:author="Microsoft" w:date="2016-03-02T17:41:00Z"/>
        </w:trPr>
        <w:tc>
          <w:tcPr>
            <w:tcW w:w="381" w:type="pct"/>
            <w:vAlign w:val="center"/>
          </w:tcPr>
          <w:p w:rsidR="00C262C2" w:rsidRDefault="0034143A" w:rsidP="00711B0D">
            <w:pPr>
              <w:pStyle w:val="a6"/>
              <w:rPr>
                <w:ins w:id="41" w:author="Microsoft" w:date="2016-03-02T17:41:00Z"/>
                <w:rFonts w:ascii="宋体" w:hAnsi="宋体"/>
                <w:sz w:val="21"/>
                <w:szCs w:val="21"/>
              </w:rPr>
            </w:pPr>
            <w:ins w:id="42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1.3</w:t>
              </w:r>
            </w:ins>
          </w:p>
        </w:tc>
        <w:tc>
          <w:tcPr>
            <w:tcW w:w="383" w:type="pct"/>
            <w:vAlign w:val="center"/>
          </w:tcPr>
          <w:p w:rsidR="00C262C2" w:rsidRDefault="0034143A" w:rsidP="005E2C70">
            <w:pPr>
              <w:pStyle w:val="a6"/>
              <w:rPr>
                <w:ins w:id="43" w:author="Microsoft" w:date="2016-03-02T17:41:00Z"/>
                <w:rFonts w:ascii="宋体" w:hAnsi="宋体"/>
                <w:sz w:val="21"/>
                <w:szCs w:val="21"/>
              </w:rPr>
            </w:pPr>
            <w:ins w:id="44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34143A" w:rsidP="00711B0D">
            <w:pPr>
              <w:pStyle w:val="a6"/>
              <w:rPr>
                <w:ins w:id="45" w:author="Microsoft" w:date="2016-03-02T17:41:00Z"/>
                <w:rFonts w:ascii="宋体" w:hAnsi="宋体"/>
                <w:sz w:val="21"/>
                <w:szCs w:val="21"/>
              </w:rPr>
            </w:pPr>
            <w:ins w:id="46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  <w:r>
                <w:rPr>
                  <w:rFonts w:ascii="宋体" w:hAnsi="宋体"/>
                  <w:sz w:val="21"/>
                  <w:szCs w:val="21"/>
                </w:rPr>
                <w:t>销售员管理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34143A" w:rsidP="005E2C70">
            <w:pPr>
              <w:pStyle w:val="a6"/>
              <w:jc w:val="center"/>
              <w:rPr>
                <w:ins w:id="47" w:author="Microsoft" w:date="2016-03-02T17:41:00Z"/>
                <w:rFonts w:ascii="宋体" w:hAnsi="宋体"/>
                <w:sz w:val="21"/>
                <w:szCs w:val="21"/>
              </w:rPr>
            </w:pPr>
            <w:ins w:id="48" w:author="Microsoft" w:date="2016-03-04T11:27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34143A" w:rsidP="00711B0D">
            <w:pPr>
              <w:pStyle w:val="a6"/>
              <w:rPr>
                <w:ins w:id="49" w:author="Microsoft" w:date="2016-03-02T17:41:00Z"/>
                <w:rFonts w:ascii="宋体" w:hAnsi="宋体"/>
                <w:sz w:val="21"/>
                <w:szCs w:val="21"/>
              </w:rPr>
            </w:pPr>
            <w:ins w:id="50" w:author="Microsoft" w:date="2016-03-04T11:27:00Z">
              <w:r>
                <w:rPr>
                  <w:rFonts w:ascii="宋体" w:hAnsi="宋体" w:hint="eastAsia"/>
                  <w:sz w:val="21"/>
                  <w:szCs w:val="21"/>
                </w:rPr>
                <w:t>2016-03-04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1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2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3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4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55" w:author="Microsoft" w:date="2016-03-02T17:41:00Z"/>
        </w:trPr>
        <w:tc>
          <w:tcPr>
            <w:tcW w:w="381" w:type="pct"/>
            <w:vAlign w:val="center"/>
          </w:tcPr>
          <w:p w:rsidR="00C262C2" w:rsidRDefault="007B002C" w:rsidP="00711B0D">
            <w:pPr>
              <w:pStyle w:val="a6"/>
              <w:rPr>
                <w:ins w:id="56" w:author="Microsoft" w:date="2016-03-02T17:41:00Z"/>
                <w:rFonts w:ascii="宋体" w:hAnsi="宋体"/>
                <w:sz w:val="21"/>
                <w:szCs w:val="21"/>
              </w:rPr>
            </w:pPr>
            <w:ins w:id="57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1</w:t>
              </w:r>
              <w:r>
                <w:rPr>
                  <w:rFonts w:ascii="宋体" w:hAnsi="宋体"/>
                  <w:sz w:val="21"/>
                  <w:szCs w:val="21"/>
                </w:rPr>
                <w:t>.4</w:t>
              </w:r>
            </w:ins>
          </w:p>
        </w:tc>
        <w:tc>
          <w:tcPr>
            <w:tcW w:w="383" w:type="pct"/>
            <w:vAlign w:val="center"/>
          </w:tcPr>
          <w:p w:rsidR="00C262C2" w:rsidRDefault="007B002C" w:rsidP="005E2C70">
            <w:pPr>
              <w:pStyle w:val="a6"/>
              <w:rPr>
                <w:ins w:id="58" w:author="Microsoft" w:date="2016-03-02T17:41:00Z"/>
                <w:rFonts w:ascii="宋体" w:hAnsi="宋体"/>
                <w:sz w:val="21"/>
                <w:szCs w:val="21"/>
              </w:rPr>
            </w:pPr>
            <w:ins w:id="59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7B002C" w:rsidP="00711B0D">
            <w:pPr>
              <w:pStyle w:val="a6"/>
              <w:rPr>
                <w:ins w:id="60" w:author="Microsoft" w:date="2016-03-02T17:41:00Z"/>
                <w:rFonts w:ascii="宋体" w:hAnsi="宋体"/>
                <w:sz w:val="21"/>
                <w:szCs w:val="21"/>
              </w:rPr>
            </w:pPr>
            <w:ins w:id="61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016</w:t>
              </w:r>
              <w:r>
                <w:rPr>
                  <w:rFonts w:ascii="宋体" w:hAnsi="宋体"/>
                  <w:sz w:val="21"/>
                  <w:szCs w:val="21"/>
                </w:rPr>
                <w:t>-03-28</w:t>
              </w:r>
              <w:r>
                <w:rPr>
                  <w:rFonts w:ascii="宋体" w:hAnsi="宋体" w:hint="eastAsia"/>
                  <w:sz w:val="21"/>
                  <w:szCs w:val="21"/>
                </w:rPr>
                <w:t>变更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7B002C" w:rsidP="005E2C70">
            <w:pPr>
              <w:pStyle w:val="a6"/>
              <w:jc w:val="center"/>
              <w:rPr>
                <w:ins w:id="62" w:author="Microsoft" w:date="2016-03-02T17:41:00Z"/>
                <w:rFonts w:ascii="宋体" w:hAnsi="宋体"/>
                <w:sz w:val="21"/>
                <w:szCs w:val="21"/>
              </w:rPr>
            </w:pPr>
            <w:ins w:id="63" w:author="Microsoft" w:date="2016-03-31T16:42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7B002C" w:rsidP="00711B0D">
            <w:pPr>
              <w:pStyle w:val="a6"/>
              <w:rPr>
                <w:ins w:id="64" w:author="Microsoft" w:date="2016-03-02T17:41:00Z"/>
                <w:rFonts w:ascii="宋体" w:hAnsi="宋体"/>
                <w:sz w:val="21"/>
                <w:szCs w:val="21"/>
              </w:rPr>
            </w:pPr>
            <w:ins w:id="65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</w:t>
              </w:r>
            </w:ins>
            <w:ins w:id="66" w:author="Microsoft" w:date="2016-08-02T17:08:00Z">
              <w:r w:rsidR="006665E7">
                <w:rPr>
                  <w:rFonts w:ascii="宋体" w:hAnsi="宋体"/>
                  <w:sz w:val="21"/>
                  <w:szCs w:val="21"/>
                </w:rPr>
                <w:t>0</w:t>
              </w:r>
            </w:ins>
            <w:ins w:id="67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16-03-30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8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9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70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71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6665E7" w:rsidRPr="00883F4B" w:rsidTr="00A31C46">
        <w:trPr>
          <w:trHeight w:val="410"/>
          <w:jc w:val="center"/>
          <w:ins w:id="72" w:author="Microsoft" w:date="2016-08-02T17:08:00Z"/>
        </w:trPr>
        <w:tc>
          <w:tcPr>
            <w:tcW w:w="381" w:type="pct"/>
            <w:vAlign w:val="center"/>
          </w:tcPr>
          <w:p w:rsidR="006665E7" w:rsidRDefault="006665E7" w:rsidP="00711B0D">
            <w:pPr>
              <w:pStyle w:val="a6"/>
              <w:rPr>
                <w:ins w:id="73" w:author="Microsoft" w:date="2016-08-02T17:08:00Z"/>
                <w:rFonts w:ascii="宋体" w:hAnsi="宋体"/>
                <w:sz w:val="21"/>
                <w:szCs w:val="21"/>
              </w:rPr>
            </w:pPr>
            <w:ins w:id="74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1.4</w:t>
              </w:r>
            </w:ins>
          </w:p>
        </w:tc>
        <w:tc>
          <w:tcPr>
            <w:tcW w:w="383" w:type="pct"/>
            <w:vAlign w:val="center"/>
          </w:tcPr>
          <w:p w:rsidR="006665E7" w:rsidRDefault="006665E7" w:rsidP="005E2C70">
            <w:pPr>
              <w:pStyle w:val="a6"/>
              <w:rPr>
                <w:ins w:id="75" w:author="Microsoft" w:date="2016-08-02T17:08:00Z"/>
                <w:rFonts w:ascii="宋体" w:hAnsi="宋体"/>
                <w:sz w:val="21"/>
                <w:szCs w:val="21"/>
              </w:rPr>
            </w:pPr>
            <w:ins w:id="76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6665E7" w:rsidRDefault="006665E7" w:rsidP="00711B0D">
            <w:pPr>
              <w:pStyle w:val="a6"/>
              <w:rPr>
                <w:ins w:id="77" w:author="Microsoft" w:date="2016-08-02T17:08:00Z"/>
                <w:rFonts w:ascii="宋体" w:hAnsi="宋体"/>
                <w:sz w:val="21"/>
                <w:szCs w:val="21"/>
              </w:rPr>
            </w:pPr>
            <w:ins w:id="78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日结报表加电脑票数据</w:t>
              </w:r>
            </w:ins>
          </w:p>
        </w:tc>
        <w:tc>
          <w:tcPr>
            <w:tcW w:w="537" w:type="pct"/>
            <w:vAlign w:val="center"/>
          </w:tcPr>
          <w:p w:rsidR="006665E7" w:rsidRDefault="006665E7" w:rsidP="005E2C70">
            <w:pPr>
              <w:pStyle w:val="a6"/>
              <w:jc w:val="center"/>
              <w:rPr>
                <w:ins w:id="79" w:author="Microsoft" w:date="2016-08-02T17:08:00Z"/>
                <w:rFonts w:ascii="宋体" w:hAnsi="宋体"/>
                <w:sz w:val="21"/>
                <w:szCs w:val="21"/>
              </w:rPr>
            </w:pPr>
            <w:ins w:id="80" w:author="Microsoft" w:date="2016-08-02T17:09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6665E7" w:rsidRDefault="006665E7" w:rsidP="00711B0D">
            <w:pPr>
              <w:pStyle w:val="a6"/>
              <w:rPr>
                <w:ins w:id="81" w:author="Microsoft" w:date="2016-08-02T17:08:00Z"/>
                <w:rFonts w:ascii="宋体" w:hAnsi="宋体"/>
                <w:sz w:val="21"/>
                <w:szCs w:val="21"/>
              </w:rPr>
            </w:pPr>
            <w:ins w:id="82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2016-06</w:t>
              </w:r>
            </w:ins>
            <w:ins w:id="83" w:author="Microsoft" w:date="2016-08-02T17:10:00Z">
              <w:r w:rsidR="008261A3">
                <w:rPr>
                  <w:rFonts w:ascii="宋体" w:hAnsi="宋体"/>
                  <w:sz w:val="21"/>
                  <w:szCs w:val="21"/>
                </w:rPr>
                <w:t>-10</w:t>
              </w:r>
            </w:ins>
          </w:p>
        </w:tc>
        <w:tc>
          <w:tcPr>
            <w:tcW w:w="544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4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5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6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7" w:author="Microsoft" w:date="2016-08-02T17:08:00Z"/>
                <w:rFonts w:ascii="宋体" w:hAnsi="宋体"/>
                <w:sz w:val="21"/>
                <w:szCs w:val="21"/>
              </w:rPr>
            </w:pPr>
          </w:p>
        </w:tc>
      </w:tr>
      <w:tr w:rsidR="007B002C" w:rsidRPr="00883F4B" w:rsidTr="00A31C46">
        <w:trPr>
          <w:trHeight w:val="410"/>
          <w:jc w:val="center"/>
          <w:ins w:id="88" w:author="Microsoft" w:date="2016-03-31T16:43:00Z"/>
        </w:trPr>
        <w:tc>
          <w:tcPr>
            <w:tcW w:w="381" w:type="pct"/>
            <w:vAlign w:val="center"/>
          </w:tcPr>
          <w:p w:rsidR="007B002C" w:rsidRDefault="006665E7" w:rsidP="00711B0D">
            <w:pPr>
              <w:pStyle w:val="a6"/>
              <w:rPr>
                <w:ins w:id="89" w:author="Microsoft" w:date="2016-03-31T16:43:00Z"/>
                <w:rFonts w:ascii="宋体" w:hAnsi="宋体"/>
                <w:sz w:val="21"/>
                <w:szCs w:val="21"/>
              </w:rPr>
            </w:pPr>
            <w:ins w:id="90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7B002C" w:rsidRDefault="008261A3" w:rsidP="005E2C70">
            <w:pPr>
              <w:pStyle w:val="a6"/>
              <w:rPr>
                <w:ins w:id="91" w:author="Microsoft" w:date="2016-03-31T16:43:00Z"/>
                <w:rFonts w:ascii="宋体" w:hAnsi="宋体"/>
                <w:sz w:val="21"/>
                <w:szCs w:val="21"/>
              </w:rPr>
            </w:pPr>
            <w:ins w:id="92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7B002C" w:rsidRDefault="006665E7" w:rsidP="00711B0D">
            <w:pPr>
              <w:pStyle w:val="a6"/>
              <w:rPr>
                <w:ins w:id="93" w:author="Microsoft" w:date="2016-03-31T16:43:00Z"/>
                <w:rFonts w:ascii="宋体" w:hAnsi="宋体"/>
                <w:sz w:val="21"/>
                <w:szCs w:val="21"/>
              </w:rPr>
            </w:pPr>
            <w:ins w:id="94" w:author="Microsoft" w:date="2016-08-02T17:08:00Z">
              <w:r>
                <w:rPr>
                  <w:rFonts w:ascii="宋体" w:hAnsi="宋体"/>
                  <w:sz w:val="21"/>
                  <w:szCs w:val="21"/>
                </w:rPr>
                <w:t>销售月结报表</w:t>
              </w:r>
              <w:r>
                <w:rPr>
                  <w:rFonts w:ascii="宋体" w:hAnsi="宋体" w:hint="eastAsia"/>
                  <w:sz w:val="21"/>
                  <w:szCs w:val="21"/>
                </w:rPr>
                <w:t>+</w:t>
              </w:r>
              <w:r>
                <w:rPr>
                  <w:rFonts w:ascii="宋体" w:hAnsi="宋体"/>
                  <w:sz w:val="21"/>
                  <w:szCs w:val="21"/>
                </w:rPr>
                <w:t>调账查询</w:t>
              </w:r>
            </w:ins>
          </w:p>
        </w:tc>
        <w:tc>
          <w:tcPr>
            <w:tcW w:w="537" w:type="pct"/>
            <w:vAlign w:val="center"/>
          </w:tcPr>
          <w:p w:rsidR="007B002C" w:rsidRDefault="006665E7" w:rsidP="005E2C70">
            <w:pPr>
              <w:pStyle w:val="a6"/>
              <w:jc w:val="center"/>
              <w:rPr>
                <w:ins w:id="95" w:author="Microsoft" w:date="2016-03-31T16:43:00Z"/>
                <w:rFonts w:ascii="宋体" w:hAnsi="宋体"/>
                <w:sz w:val="21"/>
                <w:szCs w:val="21"/>
              </w:rPr>
            </w:pPr>
            <w:ins w:id="96" w:author="Microsoft" w:date="2016-08-02T17:09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7B002C" w:rsidRDefault="006665E7" w:rsidP="00711B0D">
            <w:pPr>
              <w:pStyle w:val="a6"/>
              <w:rPr>
                <w:ins w:id="97" w:author="Microsoft" w:date="2016-03-31T16:43:00Z"/>
                <w:rFonts w:ascii="宋体" w:hAnsi="宋体"/>
                <w:sz w:val="21"/>
                <w:szCs w:val="21"/>
              </w:rPr>
            </w:pPr>
            <w:ins w:id="98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2016-08-02</w:t>
              </w:r>
            </w:ins>
          </w:p>
        </w:tc>
        <w:tc>
          <w:tcPr>
            <w:tcW w:w="54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99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0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1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2" w:author="Microsoft" w:date="2016-03-31T16:43:00Z"/>
                <w:rFonts w:ascii="宋体" w:hAnsi="宋体"/>
                <w:sz w:val="21"/>
                <w:szCs w:val="21"/>
              </w:rPr>
            </w:pPr>
          </w:p>
        </w:tc>
      </w:tr>
      <w:tr w:rsidR="00F64075" w:rsidRPr="00883F4B" w:rsidTr="00A31C46">
        <w:trPr>
          <w:trHeight w:val="410"/>
          <w:jc w:val="center"/>
          <w:ins w:id="103" w:author="Microsoft" w:date="2016-08-15T14:28:00Z"/>
        </w:trPr>
        <w:tc>
          <w:tcPr>
            <w:tcW w:w="381" w:type="pct"/>
            <w:vAlign w:val="center"/>
          </w:tcPr>
          <w:p w:rsidR="00F64075" w:rsidRDefault="00F64075" w:rsidP="00711B0D">
            <w:pPr>
              <w:pStyle w:val="a6"/>
              <w:rPr>
                <w:ins w:id="104" w:author="Microsoft" w:date="2016-08-15T14:28:00Z"/>
                <w:rFonts w:ascii="宋体" w:hAnsi="宋体"/>
                <w:sz w:val="21"/>
                <w:szCs w:val="21"/>
              </w:rPr>
            </w:pPr>
            <w:ins w:id="105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F64075" w:rsidRDefault="00F64075" w:rsidP="005E2C70">
            <w:pPr>
              <w:pStyle w:val="a6"/>
              <w:rPr>
                <w:ins w:id="106" w:author="Microsoft" w:date="2016-08-15T14:28:00Z"/>
                <w:rFonts w:ascii="宋体" w:hAnsi="宋体"/>
                <w:sz w:val="21"/>
                <w:szCs w:val="21"/>
              </w:rPr>
            </w:pPr>
            <w:ins w:id="107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F64075" w:rsidRDefault="00F64075" w:rsidP="00711B0D">
            <w:pPr>
              <w:pStyle w:val="a6"/>
              <w:rPr>
                <w:ins w:id="108" w:author="Microsoft" w:date="2016-08-15T14:28:00Z"/>
                <w:rFonts w:ascii="宋体" w:hAnsi="宋体"/>
                <w:sz w:val="21"/>
                <w:szCs w:val="21"/>
              </w:rPr>
            </w:pPr>
            <w:ins w:id="109" w:author="Microsoft" w:date="2016-08-15T14:28:00Z">
              <w:r>
                <w:rPr>
                  <w:rFonts w:ascii="宋体" w:hAnsi="宋体"/>
                  <w:sz w:val="21"/>
                  <w:szCs w:val="21"/>
                </w:rPr>
                <w:t>增加净销售日报表</w:t>
              </w:r>
            </w:ins>
          </w:p>
        </w:tc>
        <w:tc>
          <w:tcPr>
            <w:tcW w:w="537" w:type="pct"/>
            <w:vAlign w:val="center"/>
          </w:tcPr>
          <w:p w:rsidR="00F64075" w:rsidRDefault="00F64075" w:rsidP="004972CB">
            <w:pPr>
              <w:pStyle w:val="a6"/>
              <w:rPr>
                <w:ins w:id="110" w:author="Microsoft" w:date="2016-08-15T14:28:00Z"/>
                <w:rFonts w:ascii="宋体" w:hAnsi="宋体"/>
                <w:sz w:val="21"/>
                <w:szCs w:val="21"/>
              </w:rPr>
            </w:pPr>
            <w:ins w:id="111" w:author="Microsoft" w:date="2016-08-15T14:28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F64075" w:rsidRDefault="00F64075" w:rsidP="00711B0D">
            <w:pPr>
              <w:pStyle w:val="a6"/>
              <w:rPr>
                <w:ins w:id="112" w:author="Microsoft" w:date="2016-08-15T14:28:00Z"/>
                <w:rFonts w:ascii="宋体" w:hAnsi="宋体"/>
                <w:sz w:val="21"/>
                <w:szCs w:val="21"/>
              </w:rPr>
            </w:pPr>
            <w:ins w:id="113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2016-08-15</w:t>
              </w:r>
            </w:ins>
          </w:p>
        </w:tc>
        <w:tc>
          <w:tcPr>
            <w:tcW w:w="544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4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5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6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7" w:author="Microsoft" w:date="2016-08-15T14:28:00Z"/>
                <w:rFonts w:ascii="宋体" w:hAnsi="宋体"/>
                <w:sz w:val="21"/>
                <w:szCs w:val="21"/>
              </w:rPr>
            </w:pPr>
          </w:p>
        </w:tc>
      </w:tr>
      <w:tr w:rsidR="00FA22DC" w:rsidRPr="00883F4B" w:rsidTr="00A31C46">
        <w:trPr>
          <w:trHeight w:val="410"/>
          <w:jc w:val="center"/>
          <w:ins w:id="118" w:author="Microsoft" w:date="2016-09-02T16:38:00Z"/>
        </w:trPr>
        <w:tc>
          <w:tcPr>
            <w:tcW w:w="381" w:type="pct"/>
            <w:vAlign w:val="center"/>
          </w:tcPr>
          <w:p w:rsidR="00FA22DC" w:rsidRDefault="00FA22DC" w:rsidP="00711B0D">
            <w:pPr>
              <w:pStyle w:val="a6"/>
              <w:rPr>
                <w:ins w:id="119" w:author="Microsoft" w:date="2016-09-02T16:38:00Z"/>
                <w:rFonts w:ascii="宋体" w:hAnsi="宋体"/>
                <w:sz w:val="21"/>
                <w:szCs w:val="21"/>
              </w:rPr>
            </w:pPr>
            <w:ins w:id="120" w:author="Microsoft" w:date="2016-09-02T16:3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FA22DC" w:rsidRDefault="00FA22DC" w:rsidP="005E2C70">
            <w:pPr>
              <w:pStyle w:val="a6"/>
              <w:rPr>
                <w:ins w:id="121" w:author="Microsoft" w:date="2016-09-02T16:38:00Z"/>
                <w:rFonts w:ascii="宋体" w:hAnsi="宋体"/>
                <w:sz w:val="21"/>
                <w:szCs w:val="21"/>
              </w:rPr>
            </w:pPr>
            <w:ins w:id="122" w:author="Microsoft" w:date="2016-09-02T16:3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FA22DC" w:rsidRDefault="00834818" w:rsidP="00711B0D">
            <w:pPr>
              <w:pStyle w:val="a6"/>
              <w:rPr>
                <w:ins w:id="123" w:author="Microsoft" w:date="2016-09-02T16:38:00Z"/>
                <w:rFonts w:ascii="宋体" w:hAnsi="宋体"/>
                <w:sz w:val="21"/>
                <w:szCs w:val="21"/>
              </w:rPr>
            </w:pPr>
            <w:ins w:id="124" w:author="Microsoft" w:date="2016-09-02T16:39:00Z">
              <w:r>
                <w:rPr>
                  <w:rFonts w:ascii="宋体" w:hAnsi="宋体"/>
                  <w:sz w:val="21"/>
                  <w:szCs w:val="21"/>
                </w:rPr>
                <w:t>站点类型修改</w:t>
              </w:r>
            </w:ins>
            <w:ins w:id="125" w:author="Microsoft" w:date="2016-10-10T10:26:00Z">
              <w:r>
                <w:rPr>
                  <w:rFonts w:ascii="宋体" w:hAnsi="宋体"/>
                  <w:sz w:val="21"/>
                  <w:szCs w:val="21"/>
                </w:rPr>
                <w:t>权限</w:t>
              </w:r>
            </w:ins>
            <w:ins w:id="126" w:author="Microsoft" w:date="2016-10-10T10:25:00Z">
              <w:r>
                <w:rPr>
                  <w:rFonts w:ascii="宋体" w:hAnsi="宋体" w:hint="eastAsia"/>
                  <w:sz w:val="21"/>
                  <w:szCs w:val="21"/>
                </w:rPr>
                <w:lastRenderedPageBreak/>
                <w:t>（</w:t>
              </w:r>
            </w:ins>
            <w:ins w:id="127" w:author="Microsoft" w:date="2016-10-10T10:26:00Z">
              <w:r>
                <w:rPr>
                  <w:rFonts w:ascii="宋体" w:hAnsi="宋体" w:hint="eastAsia"/>
                  <w:sz w:val="21"/>
                  <w:szCs w:val="21"/>
                </w:rPr>
                <w:t>3.5.3.2</w:t>
              </w:r>
            </w:ins>
            <w:ins w:id="128" w:author="Microsoft" w:date="2016-10-10T10:25:00Z">
              <w:r>
                <w:rPr>
                  <w:rFonts w:ascii="宋体" w:hAnsi="宋体" w:hint="eastAsia"/>
                  <w:sz w:val="21"/>
                  <w:szCs w:val="21"/>
                </w:rPr>
                <w:t>）</w:t>
              </w:r>
            </w:ins>
          </w:p>
        </w:tc>
        <w:tc>
          <w:tcPr>
            <w:tcW w:w="537" w:type="pct"/>
            <w:vAlign w:val="center"/>
          </w:tcPr>
          <w:p w:rsidR="00FA22DC" w:rsidRDefault="00FA22DC">
            <w:pPr>
              <w:pStyle w:val="a6"/>
              <w:rPr>
                <w:ins w:id="129" w:author="Microsoft" w:date="2016-09-02T16:38:00Z"/>
                <w:rFonts w:ascii="宋体" w:hAnsi="宋体"/>
                <w:sz w:val="21"/>
                <w:szCs w:val="21"/>
              </w:rPr>
            </w:pPr>
            <w:ins w:id="130" w:author="Microsoft" w:date="2016-09-02T16:39:00Z">
              <w:r>
                <w:rPr>
                  <w:rFonts w:ascii="宋体" w:hAnsi="宋体"/>
                  <w:sz w:val="21"/>
                  <w:szCs w:val="21"/>
                </w:rPr>
                <w:lastRenderedPageBreak/>
                <w:t>Tonglin</w:t>
              </w:r>
            </w:ins>
          </w:p>
        </w:tc>
        <w:tc>
          <w:tcPr>
            <w:tcW w:w="760" w:type="pct"/>
            <w:vAlign w:val="center"/>
          </w:tcPr>
          <w:p w:rsidR="00FA22DC" w:rsidRDefault="00FA22DC" w:rsidP="00711B0D">
            <w:pPr>
              <w:pStyle w:val="a6"/>
              <w:rPr>
                <w:ins w:id="131" w:author="Microsoft" w:date="2016-09-02T16:38:00Z"/>
                <w:rFonts w:ascii="宋体" w:hAnsi="宋体"/>
                <w:sz w:val="21"/>
                <w:szCs w:val="21"/>
              </w:rPr>
            </w:pPr>
            <w:ins w:id="132" w:author="Microsoft" w:date="2016-09-02T16:39:00Z">
              <w:r>
                <w:rPr>
                  <w:rFonts w:ascii="宋体" w:hAnsi="宋体" w:hint="eastAsia"/>
                  <w:sz w:val="21"/>
                  <w:szCs w:val="21"/>
                </w:rPr>
                <w:t>2016-09-02</w:t>
              </w:r>
            </w:ins>
          </w:p>
        </w:tc>
        <w:tc>
          <w:tcPr>
            <w:tcW w:w="544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3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4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5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6" w:author="Microsoft" w:date="2016-09-02T16:38:00Z"/>
                <w:rFonts w:ascii="宋体" w:hAnsi="宋体"/>
                <w:sz w:val="21"/>
                <w:szCs w:val="21"/>
              </w:rPr>
            </w:pPr>
          </w:p>
        </w:tc>
      </w:tr>
      <w:tr w:rsidR="004972CB" w:rsidRPr="00883F4B" w:rsidTr="00A31C46">
        <w:trPr>
          <w:trHeight w:val="410"/>
          <w:jc w:val="center"/>
          <w:ins w:id="137" w:author="Microsoft" w:date="2016-10-10T10:23:00Z"/>
        </w:trPr>
        <w:tc>
          <w:tcPr>
            <w:tcW w:w="381" w:type="pct"/>
            <w:vAlign w:val="center"/>
          </w:tcPr>
          <w:p w:rsidR="004972CB" w:rsidRDefault="004972CB" w:rsidP="00711B0D">
            <w:pPr>
              <w:pStyle w:val="a6"/>
              <w:rPr>
                <w:ins w:id="138" w:author="Microsoft" w:date="2016-10-10T10:23:00Z"/>
                <w:rFonts w:ascii="宋体" w:hAnsi="宋体"/>
                <w:sz w:val="21"/>
                <w:szCs w:val="21"/>
              </w:rPr>
            </w:pPr>
            <w:ins w:id="139" w:author="Microsoft" w:date="2016-10-10T10:23:00Z">
              <w:r>
                <w:rPr>
                  <w:rFonts w:ascii="宋体" w:hAnsi="宋体" w:hint="eastAsia"/>
                  <w:sz w:val="21"/>
                  <w:szCs w:val="21"/>
                </w:rPr>
                <w:lastRenderedPageBreak/>
                <w:t>1.5</w:t>
              </w:r>
            </w:ins>
          </w:p>
        </w:tc>
        <w:tc>
          <w:tcPr>
            <w:tcW w:w="383" w:type="pct"/>
            <w:vAlign w:val="center"/>
          </w:tcPr>
          <w:p w:rsidR="004972CB" w:rsidRDefault="004972CB" w:rsidP="005E2C70">
            <w:pPr>
              <w:pStyle w:val="a6"/>
              <w:rPr>
                <w:ins w:id="140" w:author="Microsoft" w:date="2016-10-10T10:23:00Z"/>
                <w:rFonts w:ascii="宋体" w:hAnsi="宋体"/>
                <w:sz w:val="21"/>
                <w:szCs w:val="21"/>
              </w:rPr>
            </w:pPr>
            <w:ins w:id="141" w:author="Microsoft" w:date="2016-10-10T10:23:00Z">
              <w:r>
                <w:rPr>
                  <w:rFonts w:ascii="宋体" w:hAnsi="宋体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4972CB" w:rsidRDefault="004972CB" w:rsidP="00711B0D">
            <w:pPr>
              <w:pStyle w:val="a6"/>
              <w:rPr>
                <w:ins w:id="142" w:author="Microsoft" w:date="2016-10-10T10:23:00Z"/>
                <w:rFonts w:ascii="宋体" w:hAnsi="宋体"/>
                <w:sz w:val="21"/>
                <w:szCs w:val="21"/>
              </w:rPr>
            </w:pPr>
            <w:ins w:id="143" w:author="Microsoft" w:date="2016-10-10T10:23:00Z">
              <w:r>
                <w:rPr>
                  <w:rFonts w:ascii="宋体" w:hAnsi="宋体"/>
                  <w:sz w:val="21"/>
                  <w:szCs w:val="21"/>
                </w:rPr>
                <w:t>增加市场管理员盘点查询</w:t>
              </w:r>
            </w:ins>
            <w:ins w:id="144" w:author="Microsoft" w:date="2016-10-10T10:25:00Z">
              <w:r w:rsidR="00834818">
                <w:rPr>
                  <w:rFonts w:ascii="宋体" w:hAnsi="宋体" w:hint="eastAsia"/>
                  <w:sz w:val="21"/>
                  <w:szCs w:val="21"/>
                </w:rPr>
                <w:t>（3.10.5.5）</w:t>
              </w:r>
            </w:ins>
            <w:ins w:id="145" w:author="Microsoft" w:date="2016-10-10T10:23:00Z">
              <w:r>
                <w:rPr>
                  <w:rFonts w:ascii="宋体" w:hAnsi="宋体" w:hint="eastAsia"/>
                  <w:sz w:val="21"/>
                  <w:szCs w:val="21"/>
                </w:rPr>
                <w:t>和</w:t>
              </w:r>
            </w:ins>
            <w:ins w:id="146" w:author="Microsoft" w:date="2016-10-10T10:24:00Z">
              <w:r>
                <w:rPr>
                  <w:rFonts w:ascii="宋体" w:hAnsi="宋体" w:hint="eastAsia"/>
                  <w:sz w:val="21"/>
                  <w:szCs w:val="21"/>
                </w:rPr>
                <w:t>调拨单撤销</w:t>
              </w:r>
            </w:ins>
            <w:ins w:id="147" w:author="Microsoft" w:date="2016-10-10T10:25:00Z">
              <w:r w:rsidR="00834818">
                <w:rPr>
                  <w:rFonts w:ascii="宋体" w:hAnsi="宋体" w:hint="eastAsia"/>
                  <w:sz w:val="21"/>
                  <w:szCs w:val="21"/>
                </w:rPr>
                <w:t>（3.8.5）</w:t>
              </w:r>
            </w:ins>
          </w:p>
        </w:tc>
        <w:tc>
          <w:tcPr>
            <w:tcW w:w="537" w:type="pct"/>
            <w:vAlign w:val="center"/>
          </w:tcPr>
          <w:p w:rsidR="004972CB" w:rsidRDefault="004972CB">
            <w:pPr>
              <w:pStyle w:val="a6"/>
              <w:rPr>
                <w:ins w:id="148" w:author="Microsoft" w:date="2016-10-10T10:23:00Z"/>
                <w:rFonts w:ascii="宋体" w:hAnsi="宋体"/>
                <w:sz w:val="21"/>
                <w:szCs w:val="21"/>
              </w:rPr>
            </w:pPr>
            <w:ins w:id="149" w:author="Microsoft" w:date="2016-10-10T10:24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4972CB" w:rsidRDefault="004972CB" w:rsidP="00711B0D">
            <w:pPr>
              <w:pStyle w:val="a6"/>
              <w:rPr>
                <w:ins w:id="150" w:author="Microsoft" w:date="2016-10-10T10:23:00Z"/>
                <w:rFonts w:ascii="宋体" w:hAnsi="宋体"/>
                <w:sz w:val="21"/>
                <w:szCs w:val="21"/>
              </w:rPr>
            </w:pPr>
            <w:ins w:id="151" w:author="Microsoft" w:date="2016-10-10T10:24:00Z">
              <w:r>
                <w:rPr>
                  <w:rFonts w:ascii="宋体" w:hAnsi="宋体" w:hint="eastAsia"/>
                  <w:sz w:val="21"/>
                  <w:szCs w:val="21"/>
                </w:rPr>
                <w:t>2016-09-20</w:t>
              </w:r>
            </w:ins>
          </w:p>
        </w:tc>
        <w:tc>
          <w:tcPr>
            <w:tcW w:w="544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2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3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4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5" w:author="Microsoft" w:date="2016-10-10T10:23:00Z"/>
                <w:rFonts w:ascii="宋体" w:hAnsi="宋体"/>
                <w:sz w:val="21"/>
                <w:szCs w:val="21"/>
              </w:rPr>
            </w:pPr>
          </w:p>
        </w:tc>
      </w:tr>
      <w:tr w:rsidR="00A215FB" w:rsidRPr="00883F4B" w:rsidTr="00A31C46">
        <w:trPr>
          <w:trHeight w:val="410"/>
          <w:jc w:val="center"/>
          <w:ins w:id="156" w:author="Microsoft" w:date="2017-02-08T17:51:00Z"/>
        </w:trPr>
        <w:tc>
          <w:tcPr>
            <w:tcW w:w="381" w:type="pct"/>
            <w:vAlign w:val="center"/>
          </w:tcPr>
          <w:p w:rsidR="00A215FB" w:rsidRDefault="00A215FB" w:rsidP="00711B0D">
            <w:pPr>
              <w:pStyle w:val="a6"/>
              <w:rPr>
                <w:ins w:id="157" w:author="Microsoft" w:date="2017-02-08T17:51:00Z"/>
                <w:rFonts w:ascii="宋体" w:hAnsi="宋体"/>
                <w:sz w:val="21"/>
                <w:szCs w:val="21"/>
              </w:rPr>
            </w:pPr>
            <w:ins w:id="158" w:author="Microsoft" w:date="2017-02-08T17:51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A215FB" w:rsidRDefault="00A215FB" w:rsidP="005E2C70">
            <w:pPr>
              <w:pStyle w:val="a6"/>
              <w:rPr>
                <w:ins w:id="159" w:author="Microsoft" w:date="2017-02-08T17:51:00Z"/>
                <w:rFonts w:ascii="宋体" w:hAnsi="宋体"/>
                <w:sz w:val="21"/>
                <w:szCs w:val="21"/>
              </w:rPr>
            </w:pPr>
            <w:ins w:id="160" w:author="Microsoft" w:date="2017-02-08T17:51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A215FB" w:rsidRDefault="00A215FB" w:rsidP="00711B0D">
            <w:pPr>
              <w:pStyle w:val="a6"/>
              <w:rPr>
                <w:ins w:id="161" w:author="Microsoft" w:date="2017-02-08T17:51:00Z"/>
                <w:rFonts w:ascii="宋体" w:hAnsi="宋体"/>
                <w:sz w:val="21"/>
                <w:szCs w:val="21"/>
              </w:rPr>
            </w:pPr>
            <w:ins w:id="162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站点账户设置</w:t>
              </w:r>
              <w:r>
                <w:rPr>
                  <w:rFonts w:ascii="宋体" w:hAnsi="宋体" w:hint="eastAsia"/>
                  <w:sz w:val="21"/>
                  <w:szCs w:val="21"/>
                </w:rPr>
                <w:t>（3.13.1.1）佣金设置权限</w:t>
              </w:r>
            </w:ins>
          </w:p>
          <w:p w:rsidR="00A215FB" w:rsidRDefault="00A215FB" w:rsidP="00711B0D">
            <w:pPr>
              <w:pStyle w:val="a6"/>
              <w:rPr>
                <w:ins w:id="163" w:author="Microsoft" w:date="2017-02-08T17:51:00Z"/>
                <w:rFonts w:ascii="宋体" w:hAnsi="宋体"/>
                <w:sz w:val="21"/>
                <w:szCs w:val="21"/>
              </w:rPr>
            </w:pPr>
            <w:ins w:id="164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报表增加快捷按钮</w:t>
              </w:r>
            </w:ins>
          </w:p>
          <w:p w:rsidR="00A215FB" w:rsidRDefault="00A215FB" w:rsidP="00711B0D">
            <w:pPr>
              <w:pStyle w:val="a6"/>
              <w:rPr>
                <w:ins w:id="165" w:author="Microsoft" w:date="2017-02-08T17:52:00Z"/>
                <w:rFonts w:ascii="宋体" w:hAnsi="宋体"/>
                <w:sz w:val="21"/>
                <w:szCs w:val="21"/>
              </w:rPr>
            </w:pPr>
            <w:ins w:id="166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销售金额</w:t>
              </w:r>
            </w:ins>
            <w:ins w:id="167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改为出票金额</w:t>
              </w:r>
            </w:ins>
          </w:p>
          <w:p w:rsidR="00A215FB" w:rsidRDefault="00A215FB" w:rsidP="00711B0D">
            <w:pPr>
              <w:pStyle w:val="a6"/>
              <w:rPr>
                <w:ins w:id="168" w:author="Microsoft" w:date="2017-02-08T17:51:00Z"/>
                <w:rFonts w:ascii="宋体" w:hAnsi="宋体"/>
                <w:sz w:val="21"/>
                <w:szCs w:val="21"/>
              </w:rPr>
            </w:pPr>
            <w:ins w:id="169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调拨单列表显示期限为近一个月</w:t>
              </w:r>
            </w:ins>
          </w:p>
        </w:tc>
        <w:tc>
          <w:tcPr>
            <w:tcW w:w="537" w:type="pct"/>
            <w:vAlign w:val="center"/>
          </w:tcPr>
          <w:p w:rsidR="00A215FB" w:rsidRDefault="00A215FB">
            <w:pPr>
              <w:pStyle w:val="a6"/>
              <w:rPr>
                <w:ins w:id="170" w:author="Microsoft" w:date="2017-02-08T17:51:00Z"/>
                <w:rFonts w:ascii="宋体" w:hAnsi="宋体"/>
                <w:sz w:val="21"/>
                <w:szCs w:val="21"/>
              </w:rPr>
            </w:pPr>
            <w:ins w:id="171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A215FB" w:rsidRDefault="00A215FB" w:rsidP="00711B0D">
            <w:pPr>
              <w:pStyle w:val="a6"/>
              <w:rPr>
                <w:ins w:id="172" w:author="Microsoft" w:date="2017-02-08T17:51:00Z"/>
                <w:rFonts w:ascii="宋体" w:hAnsi="宋体"/>
                <w:sz w:val="21"/>
                <w:szCs w:val="21"/>
              </w:rPr>
            </w:pPr>
            <w:ins w:id="173" w:author="Microsoft" w:date="2017-02-08T17:52:00Z">
              <w:r>
                <w:rPr>
                  <w:rFonts w:ascii="宋体" w:hAnsi="宋体" w:hint="eastAsia"/>
                  <w:sz w:val="21"/>
                  <w:szCs w:val="21"/>
                </w:rPr>
                <w:t>2017-02-08</w:t>
              </w:r>
            </w:ins>
          </w:p>
        </w:tc>
        <w:tc>
          <w:tcPr>
            <w:tcW w:w="544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4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5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6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7" w:author="Microsoft" w:date="2017-02-08T17:51:00Z"/>
                <w:rFonts w:ascii="宋体" w:hAnsi="宋体"/>
                <w:sz w:val="21"/>
                <w:szCs w:val="21"/>
              </w:rPr>
            </w:pPr>
          </w:p>
        </w:tc>
      </w:tr>
    </w:tbl>
    <w:p w:rsidR="00B47348" w:rsidRPr="00883F4B" w:rsidRDefault="00B47348" w:rsidP="00B47348">
      <w:pPr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bCs/>
          <w:szCs w:val="21"/>
        </w:rPr>
        <w:t>类别：</w:t>
      </w:r>
      <w:r w:rsidRPr="00883F4B">
        <w:rPr>
          <w:rFonts w:ascii="宋体" w:hAnsi="宋体"/>
          <w:szCs w:val="21"/>
        </w:rPr>
        <w:t xml:space="preserve">A – </w:t>
      </w:r>
      <w:r w:rsidRPr="00883F4B">
        <w:rPr>
          <w:rFonts w:ascii="宋体" w:hAnsi="宋体" w:hint="eastAsia"/>
          <w:szCs w:val="21"/>
        </w:rPr>
        <w:t>增加</w:t>
      </w:r>
      <w:r w:rsidRPr="00883F4B">
        <w:rPr>
          <w:rFonts w:ascii="宋体" w:hAnsi="宋体"/>
          <w:szCs w:val="21"/>
        </w:rPr>
        <w:t xml:space="preserve">  M – </w:t>
      </w:r>
      <w:r w:rsidRPr="00883F4B">
        <w:rPr>
          <w:rFonts w:ascii="宋体" w:hAnsi="宋体" w:hint="eastAsia"/>
          <w:szCs w:val="21"/>
        </w:rPr>
        <w:t>修改</w:t>
      </w:r>
      <w:r w:rsidRPr="00883F4B">
        <w:rPr>
          <w:rFonts w:ascii="宋体" w:hAnsi="宋体"/>
          <w:szCs w:val="21"/>
        </w:rPr>
        <w:t xml:space="preserve">  D – </w:t>
      </w:r>
      <w:r w:rsidRPr="00883F4B">
        <w:rPr>
          <w:rFonts w:ascii="宋体" w:hAnsi="宋体" w:hint="eastAsia"/>
          <w:szCs w:val="21"/>
        </w:rPr>
        <w:t>删除</w:t>
      </w:r>
    </w:p>
    <w:p w:rsidR="00B47348" w:rsidRDefault="00B47348">
      <w:pPr>
        <w:widowControl/>
        <w:spacing w:before="0" w:after="0"/>
        <w:jc w:val="left"/>
        <w:rPr>
          <w:b/>
          <w:bCs/>
          <w:kern w:val="44"/>
          <w:sz w:val="32"/>
          <w:szCs w:val="44"/>
        </w:rPr>
      </w:pPr>
      <w:bookmarkStart w:id="178" w:name="_Toc351636272"/>
      <w:bookmarkStart w:id="179" w:name="_Toc381702010"/>
      <w:bookmarkStart w:id="180" w:name="_Toc403728040"/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6165977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45534" w:rsidRDefault="00B45534">
          <w:pPr>
            <w:pStyle w:val="TOC"/>
          </w:pPr>
          <w:r>
            <w:rPr>
              <w:lang w:val="zh-CN"/>
            </w:rPr>
            <w:t>目录</w:t>
          </w:r>
        </w:p>
        <w:p w:rsidR="004972CB" w:rsidRDefault="00BB5F94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r>
            <w:fldChar w:fldCharType="begin"/>
          </w:r>
          <w:r w:rsidR="00B45534">
            <w:instrText xml:space="preserve"> TOC \o "1-3" \h \z \u </w:instrText>
          </w:r>
          <w:r>
            <w:fldChar w:fldCharType="separate"/>
          </w:r>
          <w:hyperlink w:anchor="_Toc463858312" w:history="1">
            <w:r w:rsidR="004972CB" w:rsidRPr="00457A44">
              <w:rPr>
                <w:rStyle w:val="ac"/>
                <w:noProof/>
              </w:rPr>
              <w:t>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文档引言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3" w:history="1">
            <w:r w:rsidR="004972CB" w:rsidRPr="00457A44">
              <w:rPr>
                <w:rStyle w:val="ac"/>
                <w:noProof/>
              </w:rPr>
              <w:t>1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文档目的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4" w:history="1">
            <w:r w:rsidR="004972CB" w:rsidRPr="00457A44">
              <w:rPr>
                <w:rStyle w:val="ac"/>
                <w:noProof/>
              </w:rPr>
              <w:t>1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预期读者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5" w:history="1">
            <w:r w:rsidR="004972CB" w:rsidRPr="00457A44">
              <w:rPr>
                <w:rStyle w:val="ac"/>
                <w:noProof/>
              </w:rPr>
              <w:t>1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参考文献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6" w:history="1">
            <w:r w:rsidR="004972CB" w:rsidRPr="00457A44">
              <w:rPr>
                <w:rStyle w:val="ac"/>
                <w:noProof/>
              </w:rPr>
              <w:t>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产品综述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7" w:history="1">
            <w:r w:rsidR="004972CB" w:rsidRPr="00457A44">
              <w:rPr>
                <w:rStyle w:val="ac"/>
                <w:noProof/>
              </w:rPr>
              <w:t>2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产品背景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8" w:history="1">
            <w:r w:rsidR="004972CB" w:rsidRPr="00457A44">
              <w:rPr>
                <w:rStyle w:val="ac"/>
                <w:noProof/>
              </w:rPr>
              <w:t>2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功能特性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9" w:history="1">
            <w:r w:rsidR="004972CB" w:rsidRPr="00457A44">
              <w:rPr>
                <w:rStyle w:val="ac"/>
                <w:noProof/>
              </w:rPr>
              <w:t>2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角色定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0" w:history="1">
            <w:r w:rsidR="004972CB" w:rsidRPr="00457A44">
              <w:rPr>
                <w:rStyle w:val="ac"/>
                <w:noProof/>
              </w:rPr>
              <w:t>2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功能结构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1" w:history="1">
            <w:r w:rsidR="004972CB" w:rsidRPr="00457A44">
              <w:rPr>
                <w:rStyle w:val="ac"/>
                <w:noProof/>
              </w:rPr>
              <w:t>2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业务结构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2" w:history="1">
            <w:r w:rsidR="004972CB" w:rsidRPr="00457A44">
              <w:rPr>
                <w:rStyle w:val="ac"/>
                <w:noProof/>
              </w:rPr>
              <w:t>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即开票管理系统需求分析说明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3" w:history="1">
            <w:r w:rsidR="004972CB" w:rsidRPr="00457A44">
              <w:rPr>
                <w:rStyle w:val="ac"/>
                <w:noProof/>
              </w:rPr>
              <w:t>3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登录系统（</w:t>
            </w:r>
            <w:r w:rsidR="004972CB" w:rsidRPr="00457A44">
              <w:rPr>
                <w:rStyle w:val="ac"/>
                <w:noProof/>
              </w:rPr>
              <w:t>Login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4" w:history="1">
            <w:r w:rsidR="004972CB" w:rsidRPr="00457A44">
              <w:rPr>
                <w:rStyle w:val="ac"/>
                <w:noProof/>
              </w:rPr>
              <w:t>3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密码（</w:t>
            </w:r>
            <w:r w:rsidR="004972CB" w:rsidRPr="00457A44">
              <w:rPr>
                <w:rStyle w:val="ac"/>
                <w:noProof/>
              </w:rPr>
              <w:t>Change Password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5" w:history="1">
            <w:r w:rsidR="004972CB" w:rsidRPr="00457A44">
              <w:rPr>
                <w:rStyle w:val="ac"/>
                <w:noProof/>
              </w:rPr>
              <w:t>3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交易密码（市场管理员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6" w:history="1">
            <w:r w:rsidR="004972CB" w:rsidRPr="00457A44">
              <w:rPr>
                <w:rStyle w:val="ac"/>
                <w:noProof/>
              </w:rPr>
              <w:t>3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管理（</w:t>
            </w:r>
            <w:r w:rsidR="004972CB" w:rsidRPr="00457A44">
              <w:rPr>
                <w:rStyle w:val="ac"/>
                <w:noProof/>
              </w:rPr>
              <w:t>System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用户管理（</w:t>
            </w:r>
            <w:r w:rsidR="004972CB" w:rsidRPr="00457A44">
              <w:rPr>
                <w:rStyle w:val="ac"/>
                <w:noProof/>
              </w:rPr>
              <w:t>User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角色管理（</w:t>
            </w:r>
            <w:r w:rsidR="004972CB" w:rsidRPr="00457A44">
              <w:rPr>
                <w:rStyle w:val="ac"/>
                <w:noProof/>
              </w:rPr>
              <w:t>Rol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9" w:history="1">
            <w:r w:rsidR="004972CB" w:rsidRPr="00457A44">
              <w:rPr>
                <w:rStyle w:val="ac"/>
                <w:noProof/>
              </w:rPr>
              <w:t>3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数据维护（</w:t>
            </w:r>
            <w:r w:rsidR="004972CB" w:rsidRPr="00457A44">
              <w:rPr>
                <w:rStyle w:val="ac"/>
                <w:noProof/>
              </w:rPr>
              <w:t>Data Maintenanc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行政区域（</w:t>
            </w:r>
            <w:r w:rsidR="004972CB" w:rsidRPr="00457A44">
              <w:rPr>
                <w:rStyle w:val="ac"/>
                <w:noProof/>
              </w:rPr>
              <w:t>Administrative Area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管理（</w:t>
            </w:r>
            <w:r w:rsidR="004972CB" w:rsidRPr="00457A44">
              <w:rPr>
                <w:rStyle w:val="ac"/>
                <w:noProof/>
              </w:rPr>
              <w:t>Institution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管理（</w:t>
            </w:r>
            <w:r w:rsidR="004972CB" w:rsidRPr="00457A44">
              <w:rPr>
                <w:rStyle w:val="ac"/>
                <w:noProof/>
              </w:rPr>
              <w:t>Outle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销售员管理（</w:t>
            </w:r>
            <w:r w:rsidR="004972CB" w:rsidRPr="00457A44">
              <w:rPr>
                <w:rStyle w:val="ac"/>
                <w:noProof/>
              </w:rPr>
              <w:t>Tell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4" w:history="1">
            <w:r w:rsidR="004972CB" w:rsidRPr="00457A44">
              <w:rPr>
                <w:rStyle w:val="ac"/>
                <w:noProof/>
              </w:rPr>
              <w:t>3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订单管理（</w:t>
            </w:r>
            <w:r w:rsidR="004972CB" w:rsidRPr="00457A44">
              <w:rPr>
                <w:rStyle w:val="ac"/>
                <w:noProof/>
              </w:rPr>
              <w:t>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交订单（</w:t>
            </w:r>
            <w:r w:rsidR="004972CB" w:rsidRPr="00457A44">
              <w:rPr>
                <w:rStyle w:val="ac"/>
                <w:noProof/>
              </w:rPr>
              <w:t>Submit 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订单（</w:t>
            </w:r>
            <w:r w:rsidR="004972CB" w:rsidRPr="00457A44">
              <w:rPr>
                <w:rStyle w:val="ac"/>
                <w:noProof/>
              </w:rPr>
              <w:t>Edit 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订单详情（</w:t>
            </w:r>
            <w:r w:rsidR="004972CB" w:rsidRPr="00457A44">
              <w:rPr>
                <w:rStyle w:val="ac"/>
                <w:noProof/>
              </w:rPr>
              <w:t>Purchase Ord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8" w:history="1">
            <w:r w:rsidR="004972CB" w:rsidRPr="00457A44">
              <w:rPr>
                <w:rStyle w:val="ac"/>
                <w:noProof/>
              </w:rPr>
              <w:t>3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货单管理（</w:t>
            </w:r>
            <w:r w:rsidR="004972CB" w:rsidRPr="00457A44">
              <w:rPr>
                <w:rStyle w:val="ac"/>
                <w:noProof/>
              </w:rPr>
              <w:t>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交出货单（</w:t>
            </w:r>
            <w:r w:rsidR="004972CB" w:rsidRPr="00457A44">
              <w:rPr>
                <w:rStyle w:val="ac"/>
                <w:noProof/>
              </w:rPr>
              <w:t>Submit 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出货单（</w:t>
            </w:r>
            <w:r w:rsidR="004972CB" w:rsidRPr="00457A44">
              <w:rPr>
                <w:rStyle w:val="ac"/>
                <w:noProof/>
              </w:rPr>
              <w:t>Edit 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货单详情（</w:t>
            </w:r>
            <w:r w:rsidR="004972CB" w:rsidRPr="00457A44">
              <w:rPr>
                <w:rStyle w:val="ac"/>
                <w:noProof/>
              </w:rPr>
              <w:t>Delivery Ord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2" w:history="1">
            <w:r w:rsidR="004972CB" w:rsidRPr="00457A44">
              <w:rPr>
                <w:rStyle w:val="ac"/>
                <w:noProof/>
              </w:rPr>
              <w:t>3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管理（</w:t>
            </w:r>
            <w:r w:rsidR="004972CB" w:rsidRPr="00457A44">
              <w:rPr>
                <w:rStyle w:val="ac"/>
                <w:noProof/>
              </w:rPr>
              <w:t>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填写调拨单（</w:t>
            </w:r>
            <w:r w:rsidR="004972CB" w:rsidRPr="00457A44">
              <w:rPr>
                <w:rStyle w:val="ac"/>
                <w:noProof/>
              </w:rPr>
              <w:t>Conduct 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调拨单（</w:t>
            </w:r>
            <w:r w:rsidR="004972CB" w:rsidRPr="00457A44">
              <w:rPr>
                <w:rStyle w:val="ac"/>
                <w:noProof/>
              </w:rPr>
              <w:t>Edit 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详情（</w:t>
            </w:r>
            <w:r w:rsidR="004972CB" w:rsidRPr="00457A44">
              <w:rPr>
                <w:rStyle w:val="ac"/>
                <w:noProof/>
              </w:rPr>
              <w:t>Stock Transf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审批（部门主管）（</w:t>
            </w:r>
            <w:r w:rsidR="004972CB" w:rsidRPr="00457A44">
              <w:rPr>
                <w:rStyle w:val="ac"/>
                <w:noProof/>
              </w:rPr>
              <w:t>Stock Transfer Approva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撤销调拨单（</w:t>
            </w:r>
            <w:r w:rsidR="004972CB" w:rsidRPr="00457A44">
              <w:rPr>
                <w:rStyle w:val="ac"/>
                <w:noProof/>
              </w:rPr>
              <w:t>Cance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8" w:history="1">
            <w:r w:rsidR="004972CB" w:rsidRPr="00457A44">
              <w:rPr>
                <w:rStyle w:val="ac"/>
                <w:noProof/>
              </w:rPr>
              <w:t>3.9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品仓库管理（</w:t>
            </w:r>
            <w:r w:rsidR="004972CB" w:rsidRPr="00457A44">
              <w:rPr>
                <w:rStyle w:val="ac"/>
                <w:noProof/>
              </w:rPr>
              <w:t>Item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品类别管理（</w:t>
            </w:r>
            <w:r w:rsidR="004972CB" w:rsidRPr="00457A44">
              <w:rPr>
                <w:rStyle w:val="ac"/>
                <w:noProof/>
              </w:rPr>
              <w:t>ItemTyp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入库（</w:t>
            </w:r>
            <w:r w:rsidR="004972CB" w:rsidRPr="00457A44">
              <w:rPr>
                <w:rStyle w:val="ac"/>
                <w:noProof/>
              </w:rPr>
              <w:t>Goods Receip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库（</w:t>
            </w:r>
            <w:r w:rsidR="004972CB" w:rsidRPr="00457A44">
              <w:rPr>
                <w:rStyle w:val="ac"/>
                <w:noProof/>
              </w:rPr>
              <w:t>Goods Issu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管理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3" w:history="1">
            <w:r w:rsidR="004972CB" w:rsidRPr="00457A44">
              <w:rPr>
                <w:rStyle w:val="ac"/>
                <w:noProof/>
              </w:rPr>
              <w:t>3.10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彩票仓库管理（</w:t>
            </w:r>
            <w:r w:rsidR="004972CB" w:rsidRPr="00457A44">
              <w:rPr>
                <w:rStyle w:val="ac"/>
                <w:noProof/>
              </w:rPr>
              <w:t>Lotte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方案管理（</w:t>
            </w:r>
            <w:r w:rsidR="004972CB" w:rsidRPr="00457A44">
              <w:rPr>
                <w:rStyle w:val="ac"/>
                <w:noProof/>
              </w:rPr>
              <w:t>Plan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仓库管理（</w:t>
            </w:r>
            <w:r w:rsidR="004972CB" w:rsidRPr="00457A44">
              <w:rPr>
                <w:rStyle w:val="ac"/>
                <w:noProof/>
              </w:rPr>
              <w:t>Warehous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入库管理（</w:t>
            </w:r>
            <w:r w:rsidR="004972CB" w:rsidRPr="00457A44">
              <w:rPr>
                <w:rStyle w:val="ac"/>
                <w:noProof/>
              </w:rPr>
              <w:t>Goods Receip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库管理（</w:t>
            </w:r>
            <w:r w:rsidR="004972CB" w:rsidRPr="00457A44">
              <w:rPr>
                <w:rStyle w:val="ac"/>
                <w:noProof/>
              </w:rPr>
              <w:t>Goods Issu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6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7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损毁记录（</w:t>
            </w:r>
            <w:r w:rsidR="004972CB" w:rsidRPr="00457A44">
              <w:rPr>
                <w:rStyle w:val="ac"/>
                <w:noProof/>
              </w:rPr>
              <w:t>Damaged Goo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7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流信息查询（</w:t>
            </w:r>
            <w:r w:rsidR="004972CB" w:rsidRPr="00457A44">
              <w:rPr>
                <w:rStyle w:val="ac"/>
                <w:noProof/>
              </w:rPr>
              <w:t>Logistics Information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批次终结列表（</w:t>
            </w:r>
            <w:r w:rsidR="004972CB" w:rsidRPr="00457A44">
              <w:rPr>
                <w:rStyle w:val="ac"/>
                <w:noProof/>
              </w:rPr>
              <w:t>Batch Lis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2" w:history="1">
            <w:r w:rsidR="004972CB" w:rsidRPr="00457A44">
              <w:rPr>
                <w:rStyle w:val="ac"/>
                <w:noProof/>
              </w:rPr>
              <w:t>3.1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兑奖管理（</w:t>
            </w:r>
            <w:r w:rsidR="004972CB" w:rsidRPr="00457A44">
              <w:rPr>
                <w:rStyle w:val="ac"/>
                <w:noProof/>
              </w:rPr>
              <w:t>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中心兑奖（</w:t>
            </w:r>
            <w:r w:rsidR="004972CB" w:rsidRPr="00457A44">
              <w:rPr>
                <w:rStyle w:val="ac"/>
                <w:noProof/>
              </w:rPr>
              <w:t>Process 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手工兑奖（</w:t>
            </w:r>
            <w:r w:rsidR="004972CB" w:rsidRPr="00457A44">
              <w:rPr>
                <w:rStyle w:val="ac"/>
                <w:noProof/>
              </w:rPr>
              <w:t>Manual 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中心兑奖记录（</w:t>
            </w:r>
            <w:r w:rsidR="004972CB" w:rsidRPr="00457A44">
              <w:rPr>
                <w:rStyle w:val="ac"/>
                <w:noProof/>
              </w:rPr>
              <w:t>Payout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6" w:history="1">
            <w:r w:rsidR="004972CB" w:rsidRPr="00457A44">
              <w:rPr>
                <w:rStyle w:val="ac"/>
                <w:noProof/>
              </w:rPr>
              <w:t>3.1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管理（</w:t>
            </w:r>
            <w:r w:rsidR="004972CB" w:rsidRPr="00457A44">
              <w:rPr>
                <w:rStyle w:val="ac"/>
                <w:noProof/>
              </w:rPr>
              <w:t>Validat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扫描验奖（</w:t>
            </w:r>
            <w:r w:rsidR="004972CB" w:rsidRPr="00457A44">
              <w:rPr>
                <w:rStyle w:val="ac"/>
                <w:noProof/>
              </w:rPr>
              <w:t>Scan Ticke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查询（</w:t>
            </w:r>
            <w:r w:rsidR="004972CB" w:rsidRPr="00457A44">
              <w:rPr>
                <w:rStyle w:val="ac"/>
                <w:noProof/>
              </w:rPr>
              <w:t>Inqui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统计报表（</w:t>
            </w:r>
            <w:r w:rsidR="004972CB" w:rsidRPr="00457A44">
              <w:rPr>
                <w:rStyle w:val="ac"/>
                <w:noProof/>
              </w:rPr>
              <w:t>Statistical Repor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拒绝兑奖报表（</w:t>
            </w:r>
            <w:r w:rsidR="004972CB" w:rsidRPr="00457A44">
              <w:rPr>
                <w:rStyle w:val="ac"/>
                <w:noProof/>
              </w:rPr>
              <w:t>Refused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1" w:history="1">
            <w:r w:rsidR="004972CB" w:rsidRPr="00457A44">
              <w:rPr>
                <w:rStyle w:val="ac"/>
                <w:noProof/>
              </w:rPr>
              <w:t>3.1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资金结算（</w:t>
            </w:r>
            <w:r w:rsidR="004972CB" w:rsidRPr="00457A44">
              <w:rPr>
                <w:rStyle w:val="ac"/>
                <w:noProof/>
              </w:rPr>
              <w:t>Capita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账户管理（</w:t>
            </w:r>
            <w:r w:rsidR="004972CB" w:rsidRPr="00457A44">
              <w:rPr>
                <w:rStyle w:val="ac"/>
                <w:noProof/>
              </w:rPr>
              <w:t>Outlet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账户管理（</w:t>
            </w:r>
            <w:r w:rsidR="004972CB" w:rsidRPr="00457A44">
              <w:rPr>
                <w:rStyle w:val="ac"/>
                <w:noProof/>
              </w:rPr>
              <w:t>Institution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市场管理员账户管理（</w:t>
            </w:r>
            <w:r w:rsidR="004972CB" w:rsidRPr="00457A44">
              <w:rPr>
                <w:rStyle w:val="ac"/>
                <w:noProof/>
              </w:rPr>
              <w:t>Market Manager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货列表（</w:t>
            </w:r>
            <w:r w:rsidR="004972CB" w:rsidRPr="00457A44">
              <w:rPr>
                <w:rStyle w:val="ac"/>
                <w:noProof/>
              </w:rPr>
              <w:t>Return Deliveri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列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款列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调账</w:t>
            </w:r>
            <w:r w:rsidR="004972CB" w:rsidRPr="00457A44">
              <w:rPr>
                <w:rStyle w:val="ac"/>
                <w:noProof/>
              </w:rPr>
              <w:t>(</w:t>
            </w:r>
            <w:r w:rsidR="004972CB" w:rsidRPr="00457A44">
              <w:rPr>
                <w:rStyle w:val="ac"/>
                <w:rFonts w:ascii="微软雅黑" w:eastAsia="微软雅黑" w:hAnsi="微软雅黑"/>
                <w:noProof/>
              </w:rPr>
              <w:t>Outlet Adjustment</w:t>
            </w:r>
            <w:r w:rsidR="004972CB" w:rsidRPr="00457A44">
              <w:rPr>
                <w:rStyle w:val="ac"/>
                <w:noProof/>
              </w:rPr>
              <w:t>)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账流水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0" w:history="1">
            <w:r w:rsidR="004972CB" w:rsidRPr="00457A44">
              <w:rPr>
                <w:rStyle w:val="ac"/>
                <w:noProof/>
              </w:rPr>
              <w:t>3.1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资金服务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充值列表（</w:t>
            </w:r>
            <w:r w:rsidR="004972CB" w:rsidRPr="00457A44">
              <w:rPr>
                <w:rStyle w:val="ac"/>
                <w:noProof/>
              </w:rPr>
              <w:t>Top Up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列表（</w:t>
            </w:r>
            <w:r w:rsidR="004972CB" w:rsidRPr="00457A44">
              <w:rPr>
                <w:rStyle w:val="ac"/>
                <w:noProof/>
              </w:rPr>
              <w:t>Cash Withdrawn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账户余额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记录</w:t>
            </w:r>
            <w:r w:rsidR="004972CB" w:rsidRPr="00457A44">
              <w:rPr>
                <w:rStyle w:val="ac"/>
                <w:noProof/>
              </w:rPr>
              <w:t>(Capital Record)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6" w:history="1">
            <w:r w:rsidR="004972CB" w:rsidRPr="00457A44">
              <w:rPr>
                <w:rStyle w:val="ac"/>
                <w:noProof/>
              </w:rPr>
              <w:t>3.1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市场管理员账户管理（</w:t>
            </w:r>
            <w:r w:rsidR="004972CB" w:rsidRPr="00457A44">
              <w:rPr>
                <w:rStyle w:val="ac"/>
                <w:noProof/>
              </w:rPr>
              <w:t>Market Manag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货管理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损毁登记（</w:t>
            </w:r>
            <w:r w:rsidR="004972CB" w:rsidRPr="00457A44">
              <w:rPr>
                <w:rStyle w:val="ac"/>
                <w:noProof/>
              </w:rPr>
              <w:t>Register Damaged Goo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款记录（</w:t>
            </w:r>
            <w:r w:rsidR="004972CB" w:rsidRPr="00457A44">
              <w:rPr>
                <w:rStyle w:val="ac"/>
                <w:noProof/>
              </w:rPr>
              <w:t>Repayment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记录（</w:t>
            </w:r>
            <w:r w:rsidR="004972CB" w:rsidRPr="00457A44">
              <w:rPr>
                <w:rStyle w:val="ac"/>
                <w:noProof/>
              </w:rPr>
              <w:t>MM Transaction Record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查询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账户余额查询（</w:t>
            </w:r>
            <w:r w:rsidR="004972CB" w:rsidRPr="00457A44">
              <w:rPr>
                <w:rStyle w:val="ac"/>
                <w:noProof/>
              </w:rPr>
              <w:t>Account Balanc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3" w:history="1">
            <w:r w:rsidR="004972CB" w:rsidRPr="00457A44">
              <w:rPr>
                <w:rStyle w:val="ac"/>
                <w:noProof/>
              </w:rPr>
              <w:t>3.1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服务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信息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流水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资金日结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记录（</w:t>
            </w:r>
            <w:r w:rsidR="004972CB" w:rsidRPr="00457A44">
              <w:rPr>
                <w:rStyle w:val="ac"/>
                <w:noProof/>
              </w:rPr>
              <w:t>Cash Withdrawn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退货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即开销售记录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0" w:history="1">
            <w:r w:rsidR="004972CB" w:rsidRPr="00457A44">
              <w:rPr>
                <w:rStyle w:val="ac"/>
                <w:noProof/>
              </w:rPr>
              <w:t>3.1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报表查询（</w:t>
            </w:r>
            <w:r w:rsidR="004972CB" w:rsidRPr="00457A44">
              <w:rPr>
                <w:rStyle w:val="ac"/>
                <w:noProof/>
              </w:rPr>
              <w:t>Repor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日结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月结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销售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数据分析报表（</w:t>
            </w:r>
            <w:r w:rsidR="004972CB" w:rsidRPr="00457A44">
              <w:rPr>
                <w:rStyle w:val="ac"/>
                <w:noProof/>
              </w:rPr>
              <w:t>Analysi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6" w:history="1">
            <w:r w:rsidR="004972CB" w:rsidRPr="00457A44">
              <w:rPr>
                <w:rStyle w:val="ac"/>
                <w:noProof/>
              </w:rPr>
              <w:t>3.1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参数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7" w:history="1">
            <w:r w:rsidR="004972CB" w:rsidRPr="00457A44">
              <w:rPr>
                <w:rStyle w:val="ac"/>
                <w:noProof/>
              </w:rPr>
              <w:t>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附件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8" w:history="1">
            <w:r w:rsidR="004972CB" w:rsidRPr="00457A44">
              <w:rPr>
                <w:rStyle w:val="ac"/>
                <w:noProof/>
              </w:rPr>
              <w:t>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箱签，盒签条形码分解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5348B6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9" w:history="1">
            <w:r w:rsidR="004972CB" w:rsidRPr="00457A44">
              <w:rPr>
                <w:rStyle w:val="ac"/>
                <w:noProof/>
              </w:rPr>
              <w:t>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各流程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633D00" w:rsidRDefault="00BB5F94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633D00" w:rsidRDefault="00633D00">
          <w:pPr>
            <w:widowControl/>
            <w:spacing w:before="0" w:after="0"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  <w:p w:rsidR="00B45534" w:rsidRDefault="005348B6"/>
      </w:sdtContent>
    </w:sdt>
    <w:p w:rsidR="00B47348" w:rsidRPr="007F4091" w:rsidRDefault="00B47348" w:rsidP="00B47348">
      <w:pPr>
        <w:pStyle w:val="1"/>
      </w:pPr>
      <w:bookmarkStart w:id="181" w:name="_Toc463858312"/>
      <w:r>
        <w:rPr>
          <w:rFonts w:hint="eastAsia"/>
        </w:rPr>
        <w:t>文档</w:t>
      </w:r>
      <w:r w:rsidRPr="007F4091">
        <w:rPr>
          <w:rFonts w:hint="eastAsia"/>
        </w:rPr>
        <w:t>引言</w:t>
      </w:r>
      <w:bookmarkEnd w:id="178"/>
      <w:bookmarkEnd w:id="179"/>
      <w:bookmarkEnd w:id="180"/>
      <w:bookmarkEnd w:id="181"/>
    </w:p>
    <w:p w:rsidR="00B47348" w:rsidRPr="007F4091" w:rsidRDefault="00B47348" w:rsidP="005E3BF6">
      <w:pPr>
        <w:pStyle w:val="2"/>
      </w:pPr>
      <w:bookmarkStart w:id="182" w:name="_Toc350960683"/>
      <w:bookmarkStart w:id="183" w:name="_Toc351636170"/>
      <w:bookmarkStart w:id="184" w:name="_Toc351636273"/>
      <w:bookmarkStart w:id="185" w:name="_Toc381702011"/>
      <w:bookmarkStart w:id="186" w:name="_Toc403728041"/>
      <w:bookmarkStart w:id="187" w:name="_Toc463858313"/>
      <w:r>
        <w:rPr>
          <w:rFonts w:hint="eastAsia"/>
        </w:rPr>
        <w:t>文档</w:t>
      </w:r>
      <w:r w:rsidRPr="007F4091">
        <w:rPr>
          <w:rFonts w:hint="eastAsia"/>
        </w:rPr>
        <w:t>目的</w:t>
      </w:r>
      <w:bookmarkEnd w:id="182"/>
      <w:bookmarkEnd w:id="183"/>
      <w:bookmarkEnd w:id="184"/>
      <w:bookmarkEnd w:id="185"/>
      <w:bookmarkEnd w:id="186"/>
      <w:bookmarkEnd w:id="187"/>
    </w:p>
    <w:p w:rsidR="00B47348" w:rsidRPr="006C123F" w:rsidRDefault="00B47348" w:rsidP="00B47348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本文档定义了柬埔寨</w:t>
      </w:r>
      <w:r>
        <w:rPr>
          <w:kern w:val="0"/>
          <w:lang w:val="en-AU"/>
        </w:rPr>
        <w:t>国家</w:t>
      </w:r>
      <w:r>
        <w:rPr>
          <w:rFonts w:hint="eastAsia"/>
          <w:kern w:val="0"/>
          <w:lang w:val="en-AU"/>
        </w:rPr>
        <w:t>体育彩票</w:t>
      </w:r>
      <w:r>
        <w:rPr>
          <w:kern w:val="0"/>
          <w:lang w:val="en-AU"/>
        </w:rPr>
        <w:t>项目，终端机模块</w:t>
      </w:r>
      <w:r>
        <w:rPr>
          <w:rFonts w:hint="eastAsia"/>
          <w:kern w:val="0"/>
          <w:lang w:val="en-AU"/>
        </w:rPr>
        <w:t>功能</w:t>
      </w:r>
      <w:r w:rsidRPr="00E15608">
        <w:rPr>
          <w:rFonts w:hint="eastAsia"/>
          <w:kern w:val="0"/>
          <w:lang w:val="en-AU"/>
        </w:rPr>
        <w:t>需求</w:t>
      </w:r>
      <w:r>
        <w:rPr>
          <w:rFonts w:hint="eastAsia"/>
          <w:kern w:val="0"/>
          <w:lang w:val="en-AU"/>
        </w:rPr>
        <w:t>和非功能详情，</w:t>
      </w:r>
      <w:r w:rsidRPr="00E15608">
        <w:rPr>
          <w:rFonts w:hint="eastAsia"/>
          <w:kern w:val="0"/>
          <w:lang w:val="en-AU"/>
        </w:rPr>
        <w:t>是系统设计、</w:t>
      </w:r>
      <w:r>
        <w:rPr>
          <w:rFonts w:hint="eastAsia"/>
          <w:kern w:val="0"/>
          <w:lang w:val="en-AU"/>
        </w:rPr>
        <w:t>软件</w:t>
      </w:r>
      <w:r w:rsidRPr="00E15608">
        <w:rPr>
          <w:rFonts w:hint="eastAsia"/>
          <w:kern w:val="0"/>
          <w:lang w:val="en-AU"/>
        </w:rPr>
        <w:t>测试、验收的标准。</w:t>
      </w:r>
    </w:p>
    <w:p w:rsidR="00B47348" w:rsidRPr="007F4091" w:rsidRDefault="00B47348" w:rsidP="005E3BF6">
      <w:pPr>
        <w:pStyle w:val="2"/>
      </w:pPr>
      <w:bookmarkStart w:id="188" w:name="_Toc350960684"/>
      <w:bookmarkStart w:id="189" w:name="_Toc351636171"/>
      <w:bookmarkStart w:id="190" w:name="_Toc351636274"/>
      <w:bookmarkStart w:id="191" w:name="_Toc381702012"/>
      <w:bookmarkStart w:id="192" w:name="_Toc403728042"/>
      <w:bookmarkStart w:id="193" w:name="_Toc463858314"/>
      <w:r w:rsidRPr="007F4091">
        <w:rPr>
          <w:rFonts w:hint="eastAsia"/>
        </w:rPr>
        <w:t>预期读者</w:t>
      </w:r>
      <w:bookmarkEnd w:id="188"/>
      <w:bookmarkEnd w:id="189"/>
      <w:bookmarkEnd w:id="190"/>
      <w:bookmarkEnd w:id="191"/>
      <w:bookmarkEnd w:id="192"/>
      <w:bookmarkEnd w:id="193"/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需求分析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技术设计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数据库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软件测试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最终产品验收人员</w:t>
      </w:r>
    </w:p>
    <w:p w:rsidR="00B47348" w:rsidRPr="007F4091" w:rsidRDefault="00B47348" w:rsidP="005E3BF6">
      <w:pPr>
        <w:pStyle w:val="2"/>
      </w:pPr>
      <w:bookmarkStart w:id="194" w:name="_Toc350960685"/>
      <w:bookmarkStart w:id="195" w:name="_Toc351636172"/>
      <w:bookmarkStart w:id="196" w:name="_Toc351636275"/>
      <w:bookmarkStart w:id="197" w:name="_Toc381702013"/>
      <w:bookmarkStart w:id="198" w:name="_Toc403728043"/>
      <w:bookmarkStart w:id="199" w:name="_Toc463858315"/>
      <w:r w:rsidRPr="007F4091">
        <w:rPr>
          <w:rFonts w:hint="eastAsia"/>
        </w:rPr>
        <w:t>参考文献</w:t>
      </w:r>
      <w:bookmarkEnd w:id="194"/>
      <w:bookmarkEnd w:id="195"/>
      <w:bookmarkEnd w:id="196"/>
      <w:bookmarkEnd w:id="197"/>
      <w:bookmarkEnd w:id="198"/>
      <w:bookmarkEnd w:id="19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1335"/>
        <w:gridCol w:w="6036"/>
      </w:tblGrid>
      <w:tr w:rsidR="00B47348" w:rsidTr="00711B0D">
        <w:tc>
          <w:tcPr>
            <w:tcW w:w="852" w:type="dxa"/>
            <w:shd w:val="clear" w:color="auto" w:fill="D9D9D9" w:themeFill="background1" w:themeFillShade="D9"/>
          </w:tcPr>
          <w:p w:rsidR="00B47348" w:rsidRDefault="00B47348" w:rsidP="00711B0D">
            <w:pPr>
              <w:jc w:val="center"/>
            </w:pPr>
            <w:bookmarkStart w:id="200" w:name="_Hlt502716140"/>
            <w:bookmarkStart w:id="201" w:name="_Toc507258858"/>
            <w:bookmarkStart w:id="202" w:name="_Toc507310569"/>
            <w:bookmarkEnd w:id="200"/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来源</w:t>
            </w:r>
          </w:p>
        </w:tc>
        <w:tc>
          <w:tcPr>
            <w:tcW w:w="6521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名称、章节范围、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等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彩票条例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财政部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 w:rsidRPr="007A430A">
              <w:rPr>
                <w:rFonts w:hint="eastAsia"/>
              </w:rPr>
              <w:t>彩票管理条例实施细则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电话销售彩票管理暂行办法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公司内容</w:t>
            </w:r>
          </w:p>
        </w:tc>
        <w:tc>
          <w:tcPr>
            <w:tcW w:w="6521" w:type="dxa"/>
          </w:tcPr>
          <w:p w:rsidR="00B47348" w:rsidRPr="00B42BDE" w:rsidRDefault="00B47348" w:rsidP="00711B0D">
            <w:r>
              <w:rPr>
                <w:rFonts w:hint="eastAsia"/>
              </w:rPr>
              <w:t>泰山终端需求</w:t>
            </w:r>
          </w:p>
        </w:tc>
      </w:tr>
    </w:tbl>
    <w:p w:rsidR="00B47348" w:rsidRPr="001A12E4" w:rsidRDefault="00B47348" w:rsidP="00B47348">
      <w:pPr>
        <w:pStyle w:val="1"/>
      </w:pPr>
      <w:bookmarkStart w:id="203" w:name="_Toc350960687"/>
      <w:bookmarkStart w:id="204" w:name="_Toc351636174"/>
      <w:bookmarkStart w:id="205" w:name="_Toc351636277"/>
      <w:bookmarkStart w:id="206" w:name="_Toc381702015"/>
      <w:bookmarkStart w:id="207" w:name="_Toc403728044"/>
      <w:bookmarkStart w:id="208" w:name="_Toc463858316"/>
      <w:bookmarkEnd w:id="201"/>
      <w:bookmarkEnd w:id="202"/>
      <w:r w:rsidRPr="001A12E4">
        <w:rPr>
          <w:rFonts w:hint="eastAsia"/>
        </w:rPr>
        <w:t>产品综述</w:t>
      </w:r>
      <w:bookmarkEnd w:id="203"/>
      <w:bookmarkEnd w:id="204"/>
      <w:bookmarkEnd w:id="205"/>
      <w:bookmarkEnd w:id="206"/>
      <w:bookmarkEnd w:id="207"/>
      <w:bookmarkEnd w:id="208"/>
    </w:p>
    <w:p w:rsidR="00B47348" w:rsidRPr="007F4091" w:rsidRDefault="004F224C" w:rsidP="005E3BF6">
      <w:pPr>
        <w:pStyle w:val="2"/>
      </w:pPr>
      <w:bookmarkStart w:id="209" w:name="_Toc350960688"/>
      <w:bookmarkStart w:id="210" w:name="_Toc351636175"/>
      <w:bookmarkStart w:id="211" w:name="_Toc351636278"/>
      <w:bookmarkStart w:id="212" w:name="_Toc381702016"/>
      <w:bookmarkStart w:id="213" w:name="_Toc403728045"/>
      <w:bookmarkStart w:id="214" w:name="_Toc463858317"/>
      <w:r>
        <w:rPr>
          <w:rFonts w:hint="eastAsia"/>
        </w:rPr>
        <w:t>产品</w:t>
      </w:r>
      <w:r w:rsidRPr="007F4091">
        <w:rPr>
          <w:rFonts w:hint="eastAsia"/>
        </w:rPr>
        <w:t>背景</w:t>
      </w:r>
      <w:bookmarkEnd w:id="209"/>
      <w:bookmarkEnd w:id="210"/>
      <w:bookmarkEnd w:id="211"/>
      <w:bookmarkEnd w:id="212"/>
      <w:bookmarkEnd w:id="213"/>
      <w:bookmarkEnd w:id="214"/>
    </w:p>
    <w:p w:rsidR="00675A2F" w:rsidRPr="00675A2F" w:rsidRDefault="00675A2F" w:rsidP="00675A2F">
      <w:r>
        <w:rPr>
          <w:rFonts w:hint="eastAsia"/>
        </w:rPr>
        <w:t>柬埔寨高棉彩池</w:t>
      </w:r>
      <w:r w:rsidRPr="00675A2F">
        <w:rPr>
          <w:rFonts w:hint="eastAsia"/>
        </w:rPr>
        <w:t>福利彩票公司，如下简称（</w:t>
      </w:r>
      <w:r w:rsidRPr="00675A2F">
        <w:t>KPW</w:t>
      </w:r>
      <w:r w:rsidR="00F44B3A">
        <w:rPr>
          <w:rFonts w:hint="eastAsia"/>
        </w:rPr>
        <w:t>），在公司业务发展</w:t>
      </w:r>
      <w:r w:rsidR="00F44B3A">
        <w:t>过程中，存在</w:t>
      </w:r>
      <w:r w:rsidR="00F44B3A">
        <w:rPr>
          <w:rFonts w:hint="eastAsia"/>
        </w:rPr>
        <w:t>如下</w:t>
      </w:r>
      <w:r w:rsidR="00F44B3A">
        <w:t>问题：</w:t>
      </w:r>
    </w:p>
    <w:p w:rsidR="00675A2F" w:rsidRPr="00675A2F" w:rsidRDefault="00675A2F" w:rsidP="00675A2F">
      <w:r w:rsidRPr="00675A2F">
        <w:t>1</w:t>
      </w:r>
      <w:r w:rsidRPr="00675A2F">
        <w:rPr>
          <w:rFonts w:hint="eastAsia"/>
        </w:rPr>
        <w:t>、库存物流基本靠手工组织，规模和效率，无法适应公司的发展。</w:t>
      </w:r>
    </w:p>
    <w:p w:rsidR="00675A2F" w:rsidRPr="00675A2F" w:rsidRDefault="00675A2F" w:rsidP="00675A2F">
      <w:r w:rsidRPr="00675A2F">
        <w:t>2</w:t>
      </w:r>
      <w:r w:rsidRPr="00675A2F">
        <w:rPr>
          <w:rFonts w:hint="eastAsia"/>
        </w:rPr>
        <w:t>、各个部门及其分公司之间，通过</w:t>
      </w:r>
      <w:r w:rsidRPr="00675A2F">
        <w:t>email</w:t>
      </w:r>
      <w:r w:rsidRPr="00675A2F">
        <w:rPr>
          <w:rFonts w:hint="eastAsia"/>
        </w:rPr>
        <w:t>，电话等其他的方式进行数据交互。实时性和可靠性，完全依靠人工，出现问题后无法及时跟踪到问题所在。</w:t>
      </w:r>
    </w:p>
    <w:p w:rsidR="00675A2F" w:rsidRPr="00675A2F" w:rsidRDefault="00675A2F" w:rsidP="00675A2F">
      <w:r w:rsidRPr="00675A2F">
        <w:lastRenderedPageBreak/>
        <w:t>3</w:t>
      </w:r>
      <w:r w:rsidR="00F44B3A">
        <w:rPr>
          <w:rFonts w:hint="eastAsia"/>
        </w:rPr>
        <w:t>、兑奖流程存在漏洞</w:t>
      </w:r>
      <w:r w:rsidRPr="00675A2F">
        <w:rPr>
          <w:rFonts w:hint="eastAsia"/>
        </w:rPr>
        <w:t>，且效率低下；目前兑奖流程采用单机版，如果兑奖完毕后，用另外的机器兑奖，就可以重复兑奖。其外这种情况下，需要各级抽检或者其他方式多层级的核对数据。当开奖数据增加后，问题突出。目前中奖票按照</w:t>
      </w:r>
      <w:r w:rsidRPr="00675A2F">
        <w:t>30%</w:t>
      </w:r>
      <w:r w:rsidRPr="00675A2F">
        <w:rPr>
          <w:rFonts w:hint="eastAsia"/>
        </w:rPr>
        <w:t>计算时，</w:t>
      </w:r>
      <w:r w:rsidRPr="00675A2F">
        <w:t>10000</w:t>
      </w:r>
      <w:r w:rsidRPr="00675A2F">
        <w:rPr>
          <w:rFonts w:hint="eastAsia"/>
        </w:rPr>
        <w:t>张票就有</w:t>
      </w:r>
      <w:r w:rsidRPr="00675A2F">
        <w:t>3000</w:t>
      </w:r>
      <w:r w:rsidRPr="00675A2F">
        <w:rPr>
          <w:rFonts w:hint="eastAsia"/>
        </w:rPr>
        <w:t>张需要兑奖，需要大量的人工兑奖和回收票。每张票都需要回收核查。</w:t>
      </w:r>
    </w:p>
    <w:p w:rsidR="00675A2F" w:rsidRPr="00675A2F" w:rsidRDefault="00675A2F" w:rsidP="00675A2F">
      <w:r w:rsidRPr="00675A2F">
        <w:t>4</w:t>
      </w:r>
      <w:r w:rsidRPr="00675A2F">
        <w:rPr>
          <w:rFonts w:hint="eastAsia"/>
        </w:rPr>
        <w:t>、由于公司各部门之间业务信息的流转存在问题，每天的销售数据，报表数据不能及时沟通。</w:t>
      </w:r>
    </w:p>
    <w:p w:rsidR="00501329" w:rsidRDefault="00501329"/>
    <w:p w:rsidR="00B47348" w:rsidRDefault="00F44B3A" w:rsidP="005E3BF6">
      <w:pPr>
        <w:pStyle w:val="2"/>
      </w:pPr>
      <w:bookmarkStart w:id="215" w:name="_Toc463858318"/>
      <w:r>
        <w:rPr>
          <w:rFonts w:hint="eastAsia"/>
        </w:rPr>
        <w:t>功能</w:t>
      </w:r>
      <w:r>
        <w:t>特性</w:t>
      </w:r>
      <w:bookmarkEnd w:id="215"/>
    </w:p>
    <w:p w:rsidR="00F44B3A" w:rsidRDefault="00F44B3A" w:rsidP="00F44B3A">
      <w:pPr>
        <w:pStyle w:val="a0"/>
      </w:pPr>
      <w:r>
        <w:rPr>
          <w:rFonts w:hint="eastAsia"/>
        </w:rPr>
        <w:t>根据</w:t>
      </w:r>
      <w:r>
        <w:t>业务模式以及经营情况，即开票管理系统</w:t>
      </w:r>
      <w:r>
        <w:rPr>
          <w:rFonts w:hint="eastAsia"/>
        </w:rPr>
        <w:t>支撑服务核心</w:t>
      </w:r>
      <w:r>
        <w:t>功能</w:t>
      </w:r>
      <w:r>
        <w:rPr>
          <w:rFonts w:hint="eastAsia"/>
        </w:rPr>
        <w:t>如下</w:t>
      </w:r>
      <w: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44B3A" w:rsidTr="00421CDD">
        <w:tc>
          <w:tcPr>
            <w:tcW w:w="1271" w:type="dxa"/>
          </w:tcPr>
          <w:p w:rsidR="00F44B3A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 w:rsidR="00421CDD">
              <w:rPr>
                <w:rFonts w:hint="eastAsia"/>
              </w:rPr>
              <w:t>系统</w:t>
            </w:r>
            <w:r w:rsidR="00421CDD">
              <w:t>操作</w:t>
            </w:r>
            <w:r w:rsidR="00421CDD">
              <w:rPr>
                <w:rFonts w:hint="eastAsia"/>
              </w:rPr>
              <w:t>用户</w:t>
            </w:r>
            <w:r w:rsidR="00421CDD">
              <w:t>与角色的管理</w:t>
            </w:r>
            <w:r w:rsidR="00421CDD">
              <w:rPr>
                <w:rFonts w:hint="eastAsia"/>
              </w:rPr>
              <w:t>。</w:t>
            </w:r>
            <w:r w:rsidR="00421CDD">
              <w:t>系统</w:t>
            </w:r>
            <w:r w:rsidR="00421CDD">
              <w:rPr>
                <w:rFonts w:hint="eastAsia"/>
              </w:rPr>
              <w:t>用户</w:t>
            </w:r>
            <w:r w:rsidR="00421CDD">
              <w:t>密码修改等</w:t>
            </w:r>
            <w:r w:rsidR="00421CDD"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421CDD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维护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</w:t>
            </w:r>
            <w:r>
              <w:rPr>
                <w:rFonts w:hint="eastAsia"/>
              </w:rPr>
              <w:t>彩票</w:t>
            </w:r>
            <w:r>
              <w:t>总代理商，中</w:t>
            </w:r>
            <w:r>
              <w:rPr>
                <w:rFonts w:hint="eastAsia"/>
              </w:rPr>
              <w:t>心</w:t>
            </w:r>
            <w:r>
              <w:t>站点的</w:t>
            </w:r>
            <w:r>
              <w:rPr>
                <w:rFonts w:hint="eastAsia"/>
              </w:rPr>
              <w:t>信息</w:t>
            </w:r>
            <w:r>
              <w:t>管理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方案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建立新</w:t>
            </w:r>
            <w:r>
              <w:t>方案，导入</w:t>
            </w:r>
            <w:r>
              <w:rPr>
                <w:rFonts w:hint="eastAsia"/>
              </w:rPr>
              <w:t>产品</w:t>
            </w:r>
            <w:r>
              <w:t>批次数据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信息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建立</w:t>
            </w:r>
            <w:r>
              <w:t>各</w:t>
            </w:r>
            <w:r>
              <w:rPr>
                <w:rFonts w:hint="eastAsia"/>
              </w:rPr>
              <w:t>总代理所属</w:t>
            </w:r>
            <w:r>
              <w:t>的仓库信息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入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</w:t>
            </w:r>
            <w:r>
              <w:rPr>
                <w:rFonts w:hint="eastAsia"/>
              </w:rPr>
              <w:t>以及</w:t>
            </w:r>
            <w:r>
              <w:t>彩票附属物品进行入库操作</w:t>
            </w:r>
            <w:r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出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以及彩票附属物品出库操作。</w:t>
            </w:r>
          </w:p>
        </w:tc>
      </w:tr>
      <w:tr w:rsidR="00F44B3A" w:rsidTr="00421CDD">
        <w:tc>
          <w:tcPr>
            <w:tcW w:w="1271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库存管理</w:t>
            </w:r>
          </w:p>
        </w:tc>
        <w:tc>
          <w:tcPr>
            <w:tcW w:w="7025" w:type="dxa"/>
          </w:tcPr>
          <w:p w:rsidR="00F44B3A" w:rsidRPr="00F670A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彩票进行库存</w:t>
            </w:r>
            <w:r>
              <w:rPr>
                <w:rFonts w:hint="eastAsia"/>
              </w:rPr>
              <w:t>查询</w:t>
            </w:r>
            <w:r>
              <w:t>，盘点</w:t>
            </w:r>
            <w:r>
              <w:rPr>
                <w:rFonts w:hint="eastAsia"/>
              </w:rPr>
              <w:t>操作</w:t>
            </w:r>
            <w: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批次</w:t>
            </w:r>
            <w:r>
              <w:t>终结</w:t>
            </w:r>
          </w:p>
        </w:tc>
        <w:tc>
          <w:tcPr>
            <w:tcW w:w="7025" w:type="dxa"/>
          </w:tcPr>
          <w:p w:rsidR="00F44B3A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对</w:t>
            </w:r>
            <w:r w:rsidR="00473AEF">
              <w:t>一个不再销售的彩种进行</w:t>
            </w:r>
            <w:r w:rsidR="00473AEF">
              <w:rPr>
                <w:rFonts w:hint="eastAsia"/>
              </w:rPr>
              <w:t>操作。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</w:t>
            </w:r>
            <w:r>
              <w:t>管理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登记</w:t>
            </w:r>
            <w:r>
              <w:t>，兑奖信息查询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报表</w:t>
            </w:r>
            <w:r>
              <w:t>查询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销售</w:t>
            </w:r>
            <w:r>
              <w:t>报表，兑奖报表，库存报表</w:t>
            </w:r>
          </w:p>
        </w:tc>
      </w:tr>
    </w:tbl>
    <w:p w:rsidR="00F44B3A" w:rsidRPr="00B411F7" w:rsidRDefault="00F44B3A" w:rsidP="005A5130">
      <w:pPr>
        <w:pStyle w:val="a0"/>
        <w:ind w:firstLineChars="0" w:firstLine="0"/>
      </w:pPr>
    </w:p>
    <w:p w:rsidR="005A5130" w:rsidRDefault="005A5130" w:rsidP="005E3BF6">
      <w:pPr>
        <w:pStyle w:val="2"/>
      </w:pPr>
      <w:bookmarkStart w:id="216" w:name="_Toc463858319"/>
      <w:r>
        <w:rPr>
          <w:rFonts w:hint="eastAsia"/>
        </w:rPr>
        <w:t>角色</w:t>
      </w:r>
      <w:r>
        <w:t>定义</w:t>
      </w:r>
      <w:bookmarkEnd w:id="2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5A5130" w:rsidTr="005E3BF6">
        <w:trPr>
          <w:trHeight w:val="325"/>
        </w:trPr>
        <w:tc>
          <w:tcPr>
            <w:tcW w:w="1696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6600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主要</w:t>
            </w:r>
            <w:r>
              <w:rPr>
                <w:rFonts w:hint="eastAsia"/>
              </w:rPr>
              <w:t>职能</w:t>
            </w:r>
          </w:p>
        </w:tc>
      </w:tr>
      <w:tr w:rsidR="00A46360" w:rsidTr="00A46360">
        <w:trPr>
          <w:trHeight w:val="325"/>
        </w:trPr>
        <w:tc>
          <w:tcPr>
            <w:tcW w:w="1696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217" w:author="Microsoft" w:date="2015-09-24T11:15:00Z">
              <w:r>
                <w:rPr>
                  <w:rFonts w:hint="eastAsia"/>
                </w:rPr>
                <w:t>兑奖人员</w:t>
              </w:r>
            </w:ins>
            <w:del w:id="218" w:author="Microsoft" w:date="2015-09-24T11:15:00Z">
              <w:r w:rsidR="00A46360" w:rsidDel="003648BF">
                <w:rPr>
                  <w:rFonts w:hint="eastAsia"/>
                </w:rPr>
                <w:delText>普通</w:delText>
              </w:r>
              <w:r w:rsidR="00A46360" w:rsidDel="003648BF">
                <w:delText>用户</w:delText>
              </w:r>
            </w:del>
          </w:p>
        </w:tc>
        <w:tc>
          <w:tcPr>
            <w:tcW w:w="6600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219" w:author="Microsoft" w:date="2015-09-24T11:16:00Z">
              <w:r>
                <w:rPr>
                  <w:rFonts w:hint="eastAsia"/>
                </w:rPr>
                <w:t>进行兑奖操作</w:t>
              </w:r>
            </w:ins>
            <w:del w:id="220" w:author="Microsoft" w:date="2015-09-24T11:16:00Z">
              <w:r w:rsidR="00B62B37" w:rsidDel="003648BF">
                <w:rPr>
                  <w:rFonts w:hint="eastAsia"/>
                </w:rPr>
                <w:delText>对</w:delText>
              </w:r>
              <w:r w:rsidR="00A46360" w:rsidDel="003648BF">
                <w:delText>个别功能只有查看的权限</w:delText>
              </w:r>
            </w:del>
          </w:p>
        </w:tc>
      </w:tr>
      <w:tr w:rsidR="00662B31" w:rsidTr="00A46360">
        <w:trPr>
          <w:trHeight w:val="325"/>
          <w:ins w:id="221" w:author="Microsoft" w:date="2015-12-29T16:52:00Z"/>
        </w:trPr>
        <w:tc>
          <w:tcPr>
            <w:tcW w:w="1696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222" w:author="Microsoft" w:date="2015-12-29T16:52:00Z"/>
              </w:rPr>
            </w:pPr>
            <w:ins w:id="223" w:author="Microsoft" w:date="2015-12-29T16:52:00Z"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验</w:t>
              </w:r>
              <w:r>
                <w:t>奖员</w:t>
              </w:r>
            </w:ins>
          </w:p>
        </w:tc>
        <w:tc>
          <w:tcPr>
            <w:tcW w:w="6600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224" w:author="Microsoft" w:date="2015-12-29T16:52:00Z"/>
              </w:rPr>
            </w:pPr>
            <w:ins w:id="225" w:author="Microsoft" w:date="2015-12-29T16:53:00Z">
              <w:r>
                <w:rPr>
                  <w:rFonts w:hint="eastAsia"/>
                </w:rPr>
                <w:t>进行验</w:t>
              </w:r>
              <w:r w:rsidR="002419A7">
                <w:t>奖</w:t>
              </w:r>
            </w:ins>
            <w:ins w:id="226" w:author="Microsoft" w:date="2016-01-05T12:42:00Z">
              <w:r w:rsidR="002419A7">
                <w:rPr>
                  <w:rFonts w:hint="eastAsia"/>
                </w:rPr>
                <w:t>操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市场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对各个</w:t>
            </w:r>
            <w:r>
              <w:rPr>
                <w:rFonts w:hint="eastAsia"/>
              </w:rPr>
              <w:t>销售站</w:t>
            </w:r>
            <w:r>
              <w:t>进行</w:t>
            </w:r>
            <w:r>
              <w:rPr>
                <w:rFonts w:hint="eastAsia"/>
              </w:rPr>
              <w:t>配送</w:t>
            </w:r>
            <w:r>
              <w:t>收款业务</w:t>
            </w:r>
            <w:r w:rsidR="00DB6993">
              <w:rPr>
                <w:rFonts w:hint="eastAsia"/>
              </w:rPr>
              <w:t>，建立虚拟账户进行资金运转。</w:t>
            </w:r>
          </w:p>
        </w:tc>
      </w:tr>
      <w:tr w:rsidR="005A5130" w:rsidTr="005A5130">
        <w:tc>
          <w:tcPr>
            <w:tcW w:w="1696" w:type="dxa"/>
          </w:tcPr>
          <w:p w:rsidR="005A5130" w:rsidRP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部门</w:t>
            </w:r>
            <w:r w:rsidR="00DB6993">
              <w:t>经理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报表，</w:t>
            </w:r>
            <w:r>
              <w:rPr>
                <w:rFonts w:hint="eastAsia"/>
              </w:rPr>
              <w:t>进行审批业务</w:t>
            </w:r>
            <w:r>
              <w:t>。</w:t>
            </w:r>
          </w:p>
        </w:tc>
      </w:tr>
      <w:tr w:rsidR="00662B31" w:rsidTr="005A5130">
        <w:trPr>
          <w:ins w:id="227" w:author="Microsoft" w:date="2015-12-29T16:53:00Z"/>
        </w:trPr>
        <w:tc>
          <w:tcPr>
            <w:tcW w:w="1696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228" w:author="Microsoft" w:date="2015-12-29T16:53:00Z"/>
              </w:rPr>
            </w:pPr>
            <w:ins w:id="229" w:author="Microsoft" w:date="2015-12-29T16:53:00Z">
              <w:r>
                <w:rPr>
                  <w:rFonts w:hint="eastAsia"/>
                </w:rPr>
                <w:lastRenderedPageBreak/>
                <w:t>部门</w:t>
              </w:r>
              <w:r>
                <w:t>主管</w:t>
              </w:r>
            </w:ins>
          </w:p>
        </w:tc>
        <w:tc>
          <w:tcPr>
            <w:tcW w:w="6600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230" w:author="Microsoft" w:date="2015-12-29T16:53:00Z"/>
              </w:rPr>
            </w:pPr>
            <w:ins w:id="231" w:author="Microsoft" w:date="2015-12-29T16:53:00Z">
              <w:r>
                <w:rPr>
                  <w:rFonts w:hint="eastAsia"/>
                </w:rPr>
                <w:t>负责</w:t>
              </w:r>
              <w:r>
                <w:t>各个部门的仓库</w:t>
              </w:r>
              <w:r>
                <w:rPr>
                  <w:rFonts w:hint="eastAsia"/>
                </w:rPr>
                <w:t>、</w:t>
              </w:r>
              <w:r>
                <w:t>财务资金等结算</w:t>
              </w:r>
              <w:r>
                <w:rPr>
                  <w:rFonts w:hint="eastAsia"/>
                </w:rPr>
                <w:t>工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仓库管理操作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财务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销售</w:t>
            </w:r>
            <w:r>
              <w:rPr>
                <w:rFonts w:hint="eastAsia"/>
              </w:rPr>
              <w:t>报表</w:t>
            </w:r>
            <w:r>
              <w:t>，</w:t>
            </w:r>
            <w:r>
              <w:rPr>
                <w:rFonts w:hint="eastAsia"/>
              </w:rPr>
              <w:t>出库单</w:t>
            </w:r>
            <w:r>
              <w:t>进行资金结算</w:t>
            </w:r>
            <w:r>
              <w:rPr>
                <w:rFonts w:hint="eastAsia"/>
              </w:rPr>
              <w:t>。</w:t>
            </w:r>
          </w:p>
        </w:tc>
      </w:tr>
      <w:tr w:rsidR="005A5130" w:rsidTr="005A5130">
        <w:tc>
          <w:tcPr>
            <w:tcW w:w="1696" w:type="dxa"/>
          </w:tcPr>
          <w:p w:rsidR="005A5130" w:rsidRPr="005E3BF6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高级管理</w:t>
            </w:r>
            <w:r>
              <w:t>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所有</w:t>
            </w:r>
            <w:r>
              <w:rPr>
                <w:rFonts w:hint="eastAsia"/>
              </w:rPr>
              <w:t>业务</w:t>
            </w:r>
            <w:r>
              <w:t>报表，进行审批业务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系统维护操作。</w:t>
            </w:r>
          </w:p>
        </w:tc>
      </w:tr>
    </w:tbl>
    <w:p w:rsidR="00473AEF" w:rsidRDefault="00473AEF">
      <w:pPr>
        <w:widowControl/>
        <w:spacing w:before="0" w:after="0"/>
        <w:jc w:val="left"/>
        <w:sectPr w:rsidR="00473AEF" w:rsidSect="00480DD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A5130" w:rsidRPr="005A5130" w:rsidRDefault="005A5130" w:rsidP="00473AEF">
      <w:pPr>
        <w:pStyle w:val="a0"/>
        <w:ind w:firstLineChars="0" w:firstLine="0"/>
      </w:pPr>
    </w:p>
    <w:p w:rsidR="00B51B16" w:rsidRDefault="00921D58" w:rsidP="00473AEF">
      <w:pPr>
        <w:pStyle w:val="2"/>
      </w:pPr>
      <w:bookmarkStart w:id="232" w:name="_Toc463858320"/>
      <w:r>
        <w:rPr>
          <w:rFonts w:hint="eastAsia"/>
        </w:rPr>
        <w:t>系统</w:t>
      </w:r>
      <w:r>
        <w:t>功能</w:t>
      </w:r>
      <w:r w:rsidR="00B51B16">
        <w:t>结构图</w:t>
      </w:r>
      <w:bookmarkEnd w:id="232"/>
    </w:p>
    <w:p w:rsidR="00F142A9" w:rsidRDefault="0072538C" w:rsidP="0072538C">
      <w:pPr>
        <w:pStyle w:val="a0"/>
        <w:ind w:leftChars="-135" w:left="708" w:rightChars="-136" w:right="-286" w:hangingChars="472" w:hanging="991"/>
        <w:jc w:val="center"/>
        <w:rPr>
          <w:ins w:id="233" w:author="Microsoft" w:date="2016-10-10T10:29:00Z"/>
        </w:rPr>
        <w:sectPr w:rsidR="00F142A9" w:rsidSect="0072538C">
          <w:pgSz w:w="11906" w:h="16838"/>
          <w:pgMar w:top="1440" w:right="851" w:bottom="1440" w:left="1276" w:header="851" w:footer="992" w:gutter="0"/>
          <w:cols w:space="425"/>
          <w:docGrid w:linePitch="312"/>
        </w:sectPr>
      </w:pPr>
      <w:ins w:id="234" w:author="Microsoft" w:date="2015-09-24T15:35:00Z">
        <w:r>
          <w:object w:dxaOrig="18331" w:dyaOrig="196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pt;height:597.5pt" o:ole="">
              <v:imagedata r:id="rId11" o:title=""/>
            </v:shape>
            <o:OLEObject Type="Embed" ProgID="Visio.Drawing.15" ShapeID="_x0000_i1025" DrawAspect="Content" ObjectID="_1552137639" r:id="rId12"/>
          </w:object>
        </w:r>
      </w:ins>
    </w:p>
    <w:p w:rsidR="00AD15C0" w:rsidRDefault="00874601" w:rsidP="0072538C">
      <w:pPr>
        <w:pStyle w:val="a0"/>
        <w:ind w:leftChars="-135" w:left="708" w:rightChars="-136" w:right="-286" w:hangingChars="472" w:hanging="991"/>
        <w:jc w:val="center"/>
        <w:sectPr w:rsidR="00AD15C0" w:rsidSect="00F142A9">
          <w:pgSz w:w="16838" w:h="11906" w:orient="landscape"/>
          <w:pgMar w:top="1276" w:right="1440" w:bottom="851" w:left="1440" w:header="851" w:footer="992" w:gutter="0"/>
          <w:cols w:space="425"/>
          <w:docGrid w:linePitch="312"/>
        </w:sectPr>
      </w:pPr>
      <w:del w:id="235" w:author="Microsoft" w:date="2015-09-24T15:35:00Z">
        <w:r w:rsidRPr="00874601" w:rsidDel="005029D4">
          <w:rPr>
            <w:noProof/>
            <w:lang w:bidi="km-KH"/>
          </w:rPr>
          <w:lastRenderedPageBreak/>
          <w:drawing>
            <wp:inline distT="0" distB="0" distL="0" distR="0">
              <wp:extent cx="8613802" cy="5194300"/>
              <wp:effectExtent l="0" t="0" r="0" b="6350"/>
              <wp:docPr id="3" name="图片 3" descr="C:\Users\Administrator\Desktop\即开票项目文档\即开票功能管理模块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C:\Users\Administrator\Desktop\即开票项目文档\即开票功能管理模块.png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8655063" cy="521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33D00" w:rsidRPr="00B51B16" w:rsidRDefault="00633D00" w:rsidP="00AD15C0">
      <w:pPr>
        <w:pStyle w:val="a0"/>
        <w:ind w:left="708" w:hangingChars="337" w:hanging="708"/>
        <w:jc w:val="center"/>
      </w:pPr>
    </w:p>
    <w:p w:rsidR="0027469B" w:rsidRDefault="0027469B">
      <w:pPr>
        <w:pStyle w:val="2"/>
      </w:pPr>
      <w:bookmarkStart w:id="236" w:name="_Toc463858321"/>
      <w:r>
        <w:rPr>
          <w:rFonts w:hint="eastAsia"/>
        </w:rPr>
        <w:t>业务结构图</w:t>
      </w:r>
      <w:bookmarkEnd w:id="236"/>
    </w:p>
    <w:p w:rsidR="0027469B" w:rsidRPr="0027469B" w:rsidRDefault="00C35B33" w:rsidP="0027469B">
      <w:pPr>
        <w:pStyle w:val="a0"/>
        <w:jc w:val="center"/>
      </w:pPr>
      <w:r>
        <w:object w:dxaOrig="7680" w:dyaOrig="6720">
          <v:shape id="_x0000_i1026" type="#_x0000_t75" style="width:348.5pt;height:303.5pt" o:ole="">
            <v:imagedata r:id="rId14" o:title=""/>
          </v:shape>
          <o:OLEObject Type="Embed" ProgID="Visio.Drawing.15" ShapeID="_x0000_i1026" DrawAspect="Content" ObjectID="_1552137640" r:id="rId15"/>
        </w:object>
      </w:r>
    </w:p>
    <w:p w:rsidR="00B51B16" w:rsidRPr="00B51B16" w:rsidRDefault="005E3BF6" w:rsidP="00B51B16">
      <w:pPr>
        <w:pStyle w:val="1"/>
      </w:pPr>
      <w:bookmarkStart w:id="237" w:name="_Toc463858322"/>
      <w:r>
        <w:rPr>
          <w:rFonts w:hint="eastAsia"/>
        </w:rPr>
        <w:t>即开票</w:t>
      </w:r>
      <w:r>
        <w:t>管理系统需求分析</w:t>
      </w:r>
      <w:r>
        <w:rPr>
          <w:rFonts w:hint="eastAsia"/>
        </w:rPr>
        <w:t>说明</w:t>
      </w:r>
      <w:bookmarkEnd w:id="237"/>
    </w:p>
    <w:p w:rsidR="005E3BF6" w:rsidRDefault="005E3BF6" w:rsidP="005E3BF6">
      <w:pPr>
        <w:pStyle w:val="2"/>
      </w:pPr>
      <w:bookmarkStart w:id="238" w:name="_Toc463858323"/>
      <w:r>
        <w:rPr>
          <w:rFonts w:hint="eastAsia"/>
        </w:rPr>
        <w:t>登录系统</w:t>
      </w:r>
      <w:r w:rsidR="00323126">
        <w:rPr>
          <w:rFonts w:hint="eastAsia"/>
        </w:rPr>
        <w:t>（</w:t>
      </w:r>
      <w:r w:rsidR="006C404A">
        <w:rPr>
          <w:rFonts w:hint="eastAsia"/>
        </w:rPr>
        <w:t>Login</w:t>
      </w:r>
      <w:r w:rsidR="00323126">
        <w:rPr>
          <w:rFonts w:hint="eastAsia"/>
        </w:rPr>
        <w:t>）</w:t>
      </w:r>
      <w:bookmarkEnd w:id="23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iCs/>
              </w:rPr>
              <w:t>Jk00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用户登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5E3BF6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在</w:t>
            </w:r>
            <w:r>
              <w:t>系统登录窗口，</w:t>
            </w:r>
            <w:r>
              <w:rPr>
                <w:rFonts w:hint="eastAsia"/>
              </w:rPr>
              <w:t>用户必须</w:t>
            </w:r>
            <w:r>
              <w:t>进行登录</w:t>
            </w:r>
            <w:r>
              <w:rPr>
                <w:rFonts w:hint="eastAsia"/>
              </w:rPr>
              <w:t>才能</w:t>
            </w:r>
            <w:r>
              <w:t>进行管理系统操作。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A13C39" w:rsidRDefault="00921D58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>n</w:t>
            </w:r>
            <w:r w:rsidR="00437D5C">
              <w:rPr>
                <w:rFonts w:hint="eastAsia"/>
                <w:iCs/>
              </w:rPr>
              <w:t>ame</w:t>
            </w:r>
            <w:r w:rsidR="00605952">
              <w:rPr>
                <w:rFonts w:hint="eastAsia"/>
                <w:iCs/>
              </w:rPr>
              <w:t>）</w:t>
            </w:r>
            <w:r w:rsidR="005E3BF6" w:rsidRPr="00A13C39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由</w:t>
            </w:r>
            <w:r>
              <w:rPr>
                <w:iCs/>
              </w:rPr>
              <w:t>英文字母</w:t>
            </w:r>
            <w:r>
              <w:rPr>
                <w:rFonts w:hint="eastAsia"/>
                <w:iCs/>
              </w:rPr>
              <w:t>组成</w:t>
            </w:r>
            <w:r>
              <w:rPr>
                <w:iCs/>
              </w:rPr>
              <w:t>；</w:t>
            </w:r>
          </w:p>
          <w:p w:rsidR="005E3BF6" w:rsidRDefault="005E3BF6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 w:rsidRPr="00A13C39">
              <w:rPr>
                <w:rFonts w:hint="eastAsia"/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Pr="00A13C39">
              <w:rPr>
                <w:rFonts w:hint="eastAsia"/>
                <w:iCs/>
              </w:rPr>
              <w:t>：</w:t>
            </w:r>
            <w:r w:rsidR="00DB6993">
              <w:rPr>
                <w:rFonts w:hint="eastAsia"/>
                <w:iCs/>
              </w:rPr>
              <w:t>6</w:t>
            </w:r>
            <w:r w:rsidR="006F33E9">
              <w:rPr>
                <w:rFonts w:hint="eastAsia"/>
                <w:iCs/>
              </w:rPr>
              <w:t>位</w:t>
            </w:r>
            <w:r w:rsidR="00DB6993">
              <w:rPr>
                <w:rFonts w:hint="eastAsia"/>
                <w:iCs/>
              </w:rPr>
              <w:t>数字组成的密码</w:t>
            </w:r>
            <w:r w:rsidR="006F33E9">
              <w:rPr>
                <w:rFonts w:hint="eastAsia"/>
                <w:iCs/>
              </w:rPr>
              <w:t>；</w:t>
            </w:r>
            <w:r w:rsidR="006F33E9">
              <w:rPr>
                <w:iCs/>
              </w:rPr>
              <w:t>初始密码默认为：</w:t>
            </w:r>
            <w:del w:id="239" w:author="Microsoft" w:date="2015-10-30T14:26:00Z">
              <w:r w:rsidR="006F33E9" w:rsidDel="007F0855">
                <w:rPr>
                  <w:iCs/>
                </w:rPr>
                <w:delText>password</w:delText>
              </w:r>
            </w:del>
            <w:ins w:id="240" w:author="Microsoft" w:date="2015-10-30T14:26:00Z">
              <w:r w:rsidR="007F0855">
                <w:rPr>
                  <w:iCs/>
                </w:rPr>
                <w:t>111111</w:t>
              </w:r>
            </w:ins>
          </w:p>
          <w:p w:rsidR="00DB6993" w:rsidRPr="00A13C39" w:rsidRDefault="00DB6993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验证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Verifica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字母或数字组成的四位验证码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成功登录后进入管理系统</w:t>
            </w:r>
            <w:r>
              <w:t>操作页面</w:t>
            </w:r>
            <w:r>
              <w:rPr>
                <w:rFonts w:hint="eastAsia"/>
              </w:rPr>
              <w:t>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E3BF6" w:rsidRDefault="00921D5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用户名</w:t>
            </w:r>
            <w:r>
              <w:rPr>
                <w:noProof/>
                <w:szCs w:val="21"/>
              </w:rPr>
              <w:t>与密码不一致，</w:t>
            </w:r>
            <w:r>
              <w:rPr>
                <w:rFonts w:hint="eastAsia"/>
                <w:noProof/>
                <w:szCs w:val="21"/>
              </w:rPr>
              <w:t>提示</w:t>
            </w:r>
            <w:r>
              <w:rPr>
                <w:noProof/>
                <w:szCs w:val="21"/>
              </w:rPr>
              <w:t>登录</w:t>
            </w:r>
            <w:r>
              <w:rPr>
                <w:rFonts w:hint="eastAsia"/>
                <w:noProof/>
                <w:szCs w:val="21"/>
              </w:rPr>
              <w:t>失败</w:t>
            </w:r>
            <w:r w:rsidR="00D55654">
              <w:rPr>
                <w:rFonts w:hint="eastAsia"/>
                <w:noProof/>
                <w:szCs w:val="21"/>
              </w:rPr>
              <w:t>，</w:t>
            </w:r>
            <w:r w:rsidR="00D55654">
              <w:rPr>
                <w:noProof/>
                <w:szCs w:val="21"/>
              </w:rPr>
              <w:t>可进行重新</w:t>
            </w:r>
            <w:r w:rsidR="00D55654">
              <w:rPr>
                <w:rFonts w:hint="eastAsia"/>
                <w:noProof/>
                <w:szCs w:val="21"/>
              </w:rPr>
              <w:t>登录；</w:t>
            </w:r>
            <w:r w:rsidR="00091FB3">
              <w:rPr>
                <w:rFonts w:hint="eastAsia"/>
                <w:noProof/>
                <w:szCs w:val="21"/>
              </w:rPr>
              <w:t>（</w:t>
            </w:r>
            <w:r w:rsidR="00091FB3">
              <w:rPr>
                <w:rFonts w:hint="eastAsia"/>
                <w:noProof/>
                <w:szCs w:val="21"/>
              </w:rPr>
              <w:t>Incorrect username or password</w:t>
            </w:r>
            <w:r w:rsidR="00091FB3"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225A87" w:rsidP="00711B0D">
            <w:pPr>
              <w:rPr>
                <w:noProof/>
                <w:szCs w:val="21"/>
              </w:rPr>
            </w:pPr>
            <w:r w:rsidRPr="00225A87">
              <w:rPr>
                <w:rFonts w:hint="eastAsia"/>
                <w:noProof/>
                <w:szCs w:val="21"/>
              </w:rPr>
              <w:lastRenderedPageBreak/>
              <w:t>输入密码五次错误登录不成功，将系统用户锁定并禁用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登录人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用户名</w:t>
            </w:r>
            <w:r>
              <w:rPr>
                <w:bCs/>
                <w:iCs/>
              </w:rPr>
              <w:t>与密码是</w:t>
            </w:r>
            <w:r>
              <w:rPr>
                <w:rFonts w:hint="eastAsia"/>
                <w:bCs/>
                <w:iCs/>
              </w:rPr>
              <w:t>一致</w:t>
            </w:r>
            <w:r>
              <w:rPr>
                <w:bCs/>
                <w:iCs/>
              </w:rPr>
              <w:t>的；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5E3BF6" w:rsidP="00711B0D">
            <w:r>
              <w:rPr>
                <w:rFonts w:hint="eastAsia"/>
              </w:rPr>
              <w:t>无</w:t>
            </w:r>
          </w:p>
        </w:tc>
      </w:tr>
    </w:tbl>
    <w:p w:rsidR="005E3BF6" w:rsidRPr="005E3BF6" w:rsidRDefault="005E3BF6" w:rsidP="005E3BF6">
      <w:pPr>
        <w:pStyle w:val="a0"/>
      </w:pPr>
    </w:p>
    <w:p w:rsidR="00D55654" w:rsidRDefault="00D55654">
      <w:pPr>
        <w:pStyle w:val="2"/>
      </w:pPr>
      <w:bookmarkStart w:id="241" w:name="_Toc463858324"/>
      <w:r>
        <w:rPr>
          <w:rFonts w:hint="eastAsia"/>
        </w:rPr>
        <w:t>修改</w:t>
      </w:r>
      <w:r>
        <w:t>密码</w:t>
      </w:r>
      <w:r w:rsidR="00323126">
        <w:rPr>
          <w:rFonts w:hint="eastAsia"/>
        </w:rPr>
        <w:t>（</w:t>
      </w:r>
      <w:r w:rsidR="006C404A">
        <w:rPr>
          <w:rFonts w:hint="eastAsia"/>
        </w:rPr>
        <w:t>Change Password</w:t>
      </w:r>
      <w:r w:rsidR="00323126">
        <w:rPr>
          <w:rFonts w:hint="eastAsia"/>
        </w:rPr>
        <w:t>）</w:t>
      </w:r>
      <w:bookmarkEnd w:id="24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>
              <w:rPr>
                <w:iCs/>
              </w:rPr>
              <w:t>Jk</w:t>
            </w:r>
            <w:r w:rsidR="00411243">
              <w:rPr>
                <w:iCs/>
              </w:rPr>
              <w:t>00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55654" w:rsidRPr="00883F4B" w:rsidRDefault="00411243" w:rsidP="00D55654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登录</w:t>
            </w:r>
            <w:r>
              <w:rPr>
                <w:rFonts w:hint="eastAsia"/>
                <w:iCs/>
              </w:rPr>
              <w:t>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55654" w:rsidRPr="00883F4B" w:rsidRDefault="0041124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D55654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用户</w:t>
            </w:r>
            <w:r>
              <w:t>登录成功后，</w:t>
            </w:r>
            <w:r>
              <w:rPr>
                <w:rFonts w:hint="eastAsia"/>
              </w:rPr>
              <w:t>可</w:t>
            </w:r>
            <w:r>
              <w:t>进行修改本账户的登录密码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711B0D">
              <w:rPr>
                <w:rFonts w:hint="eastAsia"/>
                <w:iCs/>
              </w:rPr>
              <w:t>置</w:t>
            </w:r>
            <w:r w:rsidR="00711B0D">
              <w:rPr>
                <w:iCs/>
              </w:rPr>
              <w:t>灰</w:t>
            </w:r>
            <w:r w:rsidR="00711B0D"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输入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；系统默认显示当前</w:t>
            </w:r>
            <w:r>
              <w:rPr>
                <w:rFonts w:hint="eastAsia"/>
                <w:iCs/>
              </w:rPr>
              <w:t>登录用户名</w:t>
            </w:r>
            <w:r>
              <w:rPr>
                <w:iCs/>
              </w:rPr>
              <w:t>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旧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Old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前登录的密码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新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New 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="006F33E9">
              <w:rPr>
                <w:iCs/>
              </w:rPr>
              <w:t>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的数字密码；</w:t>
            </w:r>
          </w:p>
          <w:p w:rsidR="00411243" w:rsidRPr="00A13C39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新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Confirm New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输入与新密码</w:t>
            </w:r>
            <w:r>
              <w:rPr>
                <w:rFonts w:hint="eastAsia"/>
                <w:iCs/>
              </w:rPr>
              <w:t>一致</w:t>
            </w:r>
            <w:r>
              <w:rPr>
                <w:iCs/>
              </w:rPr>
              <w:t>的</w:t>
            </w:r>
            <w:r>
              <w:rPr>
                <w:rFonts w:hint="eastAsia"/>
                <w:iCs/>
              </w:rPr>
              <w:t>密码</w:t>
            </w:r>
            <w:r>
              <w:rPr>
                <w:iCs/>
              </w:rPr>
              <w:t>；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r>
              <w:rPr>
                <w:rFonts w:hint="eastAsia"/>
              </w:rPr>
              <w:t>修改</w:t>
            </w:r>
            <w:r>
              <w:t>密码成功；</w:t>
            </w:r>
            <w:r w:rsidR="00507D48">
              <w:rPr>
                <w:rFonts w:hint="eastAsia"/>
              </w:rPr>
              <w:t>（</w:t>
            </w:r>
            <w:r w:rsidR="00507D48">
              <w:rPr>
                <w:rFonts w:hint="eastAsia"/>
              </w:rPr>
              <w:t>Your password has been successfully modified!</w:t>
            </w:r>
            <w:r w:rsidR="00507D48">
              <w:rPr>
                <w:rFonts w:hint="eastAsia"/>
              </w:rPr>
              <w:t>）</w:t>
            </w:r>
          </w:p>
          <w:p w:rsidR="00411243" w:rsidRPr="00883F4B" w:rsidRDefault="00411243" w:rsidP="00711B0D">
            <w:r>
              <w:rPr>
                <w:rFonts w:hint="eastAsia"/>
              </w:rPr>
              <w:t>两次</w:t>
            </w:r>
            <w:r>
              <w:t>输入不</w:t>
            </w:r>
            <w:r>
              <w:rPr>
                <w:rFonts w:hint="eastAsia"/>
              </w:rPr>
              <w:t>一致</w:t>
            </w:r>
            <w:r>
              <w:t>，修改密码失败；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96273" w:rsidRDefault="0029627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A864F1">
              <w:rPr>
                <w:rFonts w:hint="eastAsia"/>
                <w:noProof/>
                <w:szCs w:val="21"/>
              </w:rPr>
              <w:t>Your o</w:t>
            </w:r>
            <w:r>
              <w:rPr>
                <w:rFonts w:hint="eastAsia"/>
                <w:noProof/>
                <w:szCs w:val="21"/>
              </w:rPr>
              <w:t>ld password is incorrect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41124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两次</w:t>
            </w:r>
            <w:r>
              <w:rPr>
                <w:noProof/>
                <w:szCs w:val="21"/>
              </w:rPr>
              <w:t>输入结果不一致，</w:t>
            </w:r>
            <w:r>
              <w:rPr>
                <w:rFonts w:hint="eastAsia"/>
                <w:noProof/>
                <w:szCs w:val="21"/>
              </w:rPr>
              <w:t>修改密码</w:t>
            </w:r>
            <w:r>
              <w:rPr>
                <w:noProof/>
                <w:szCs w:val="21"/>
              </w:rPr>
              <w:t>不</w:t>
            </w:r>
            <w:r>
              <w:rPr>
                <w:rFonts w:hint="eastAsia"/>
                <w:noProof/>
                <w:szCs w:val="21"/>
              </w:rPr>
              <w:t>成功</w:t>
            </w:r>
            <w:r w:rsidR="00D7660B">
              <w:rPr>
                <w:rFonts w:hint="eastAsia"/>
                <w:noProof/>
                <w:szCs w:val="21"/>
              </w:rPr>
              <w:t>（</w:t>
            </w:r>
            <w:r w:rsidR="00740F0D">
              <w:rPr>
                <w:rFonts w:hint="eastAsia"/>
                <w:noProof/>
                <w:szCs w:val="21"/>
              </w:rPr>
              <w:t>N</w:t>
            </w:r>
            <w:r w:rsidR="00D7660B">
              <w:rPr>
                <w:rFonts w:hint="eastAsia"/>
                <w:noProof/>
                <w:szCs w:val="21"/>
              </w:rPr>
              <w:t>ew password and confirm</w:t>
            </w:r>
            <w:r w:rsidR="00740F0D">
              <w:rPr>
                <w:rFonts w:hint="eastAsia"/>
                <w:noProof/>
                <w:szCs w:val="21"/>
              </w:rPr>
              <w:t>ed</w:t>
            </w:r>
            <w:r w:rsidR="00D7660B">
              <w:rPr>
                <w:rFonts w:hint="eastAsia"/>
                <w:noProof/>
                <w:szCs w:val="21"/>
              </w:rPr>
              <w:t xml:space="preserve"> password</w:t>
            </w:r>
            <w:r w:rsidR="00740F0D">
              <w:rPr>
                <w:rFonts w:hint="eastAsia"/>
                <w:noProof/>
                <w:szCs w:val="21"/>
              </w:rPr>
              <w:t xml:space="preserve"> are different</w:t>
            </w:r>
            <w:r w:rsidR="00D7660B">
              <w:rPr>
                <w:rFonts w:hint="eastAsia"/>
                <w:noProof/>
                <w:szCs w:val="21"/>
              </w:rPr>
              <w:t>）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数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，否则</w:t>
            </w:r>
            <w:r>
              <w:rPr>
                <w:rFonts w:hint="eastAsia"/>
                <w:bCs/>
                <w:iCs/>
              </w:rPr>
              <w:t>提示</w:t>
            </w:r>
            <w:r>
              <w:rPr>
                <w:bCs/>
                <w:iCs/>
              </w:rPr>
              <w:t>：</w:t>
            </w:r>
            <w:r>
              <w:rPr>
                <w:rFonts w:hint="eastAsia"/>
                <w:bCs/>
                <w:iCs/>
              </w:rPr>
              <w:t>密码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；</w:t>
            </w:r>
            <w:r w:rsidR="00B04EF5">
              <w:rPr>
                <w:rFonts w:hint="eastAsia"/>
                <w:bCs/>
                <w:iCs/>
              </w:rPr>
              <w:t>（</w:t>
            </w:r>
            <w:r w:rsidR="006F6F17">
              <w:rPr>
                <w:rFonts w:hint="eastAsia"/>
                <w:bCs/>
                <w:iCs/>
              </w:rPr>
              <w:t>Your p</w:t>
            </w:r>
            <w:r w:rsidR="00B04EF5">
              <w:rPr>
                <w:rFonts w:hint="eastAsia"/>
                <w:bCs/>
                <w:iCs/>
              </w:rPr>
              <w:t xml:space="preserve">assword </w:t>
            </w:r>
            <w:r w:rsidR="0008547E">
              <w:rPr>
                <w:rFonts w:hint="eastAsia"/>
                <w:bCs/>
                <w:iCs/>
              </w:rPr>
              <w:t xml:space="preserve">cannot be </w:t>
            </w:r>
            <w:r w:rsidR="00B04EF5">
              <w:rPr>
                <w:rFonts w:hint="eastAsia"/>
                <w:bCs/>
                <w:iCs/>
              </w:rPr>
              <w:t>less than 6 digits</w:t>
            </w:r>
            <w:r w:rsidR="00B04EF5">
              <w:rPr>
                <w:rFonts w:hint="eastAsia"/>
                <w:bCs/>
                <w:iCs/>
              </w:rPr>
              <w:t>）</w:t>
            </w:r>
          </w:p>
          <w:p w:rsidR="00411243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</w:t>
            </w:r>
            <w:r>
              <w:rPr>
                <w:bCs/>
                <w:iCs/>
              </w:rPr>
              <w:t>和确认新密码两次输入结果必须一致；</w:t>
            </w:r>
          </w:p>
          <w:p w:rsidR="00411243" w:rsidRDefault="00411243" w:rsidP="00711B0D">
            <w:pPr>
              <w:rPr>
                <w:ins w:id="242" w:author="Microsoft" w:date="2015-10-30T14:26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旧</w:t>
            </w:r>
            <w:r>
              <w:rPr>
                <w:bCs/>
                <w:iCs/>
              </w:rPr>
              <w:t>密码的值需与本次登录的密码值完全一致；</w:t>
            </w:r>
          </w:p>
          <w:p w:rsidR="007F0855" w:rsidRPr="00883F4B" w:rsidRDefault="007F0855" w:rsidP="00711B0D">
            <w:pPr>
              <w:rPr>
                <w:bCs/>
                <w:iCs/>
              </w:rPr>
            </w:pPr>
            <w:ins w:id="243" w:author="Microsoft" w:date="2015-10-30T14:26:00Z"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长度显示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</w:ins>
            <w:ins w:id="244" w:author="Microsoft" w:date="2015-10-30T14:27:00Z">
              <w:r>
                <w:rPr>
                  <w:rFonts w:hint="eastAsia"/>
                  <w:bCs/>
                  <w:iCs/>
                </w:rPr>
                <w:t>有效</w:t>
              </w:r>
            </w:ins>
            <w:ins w:id="245" w:author="Microsoft" w:date="2015-10-30T14:26:00Z">
              <w:r>
                <w:rPr>
                  <w:bCs/>
                  <w:iCs/>
                </w:rPr>
                <w:t>数字；</w:t>
              </w:r>
            </w:ins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</w:pPr>
    </w:p>
    <w:p w:rsidR="006960B5" w:rsidRDefault="006960B5">
      <w:pPr>
        <w:pStyle w:val="2"/>
        <w:rPr>
          <w:ins w:id="246" w:author="Microsoft" w:date="2015-10-29T16:35:00Z"/>
        </w:rPr>
      </w:pPr>
      <w:bookmarkStart w:id="247" w:name="_Toc463858325"/>
      <w:ins w:id="248" w:author="Microsoft" w:date="2015-10-29T16:35:00Z">
        <w:r>
          <w:rPr>
            <w:rFonts w:hint="eastAsia"/>
          </w:rPr>
          <w:t>修改交易密码</w:t>
        </w:r>
        <w:r>
          <w:t>（</w:t>
        </w:r>
        <w:r>
          <w:rPr>
            <w:rFonts w:hint="eastAsia"/>
          </w:rPr>
          <w:t>市场</w:t>
        </w:r>
        <w:r>
          <w:t>管理员）</w:t>
        </w:r>
        <w:bookmarkEnd w:id="247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960B5" w:rsidRPr="00883F4B" w:rsidTr="002E0CC1">
        <w:trPr>
          <w:ins w:id="249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0" w:author="Microsoft" w:date="2015-10-29T16:35:00Z"/>
              </w:rPr>
            </w:pPr>
            <w:ins w:id="251" w:author="Microsoft" w:date="2015-10-29T16:3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252" w:author="Microsoft" w:date="2015-10-29T16:35:00Z"/>
                <w:iCs/>
              </w:rPr>
            </w:pPr>
            <w:ins w:id="253" w:author="Microsoft" w:date="2015-10-29T16:35:00Z">
              <w:r>
                <w:rPr>
                  <w:iCs/>
                </w:rPr>
                <w:t>Jk002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4" w:author="Microsoft" w:date="2015-10-29T16:35:00Z"/>
              </w:rPr>
            </w:pPr>
            <w:ins w:id="255" w:author="Microsoft" w:date="2015-10-29T16:3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256" w:author="Microsoft" w:date="2015-10-29T16:35:00Z"/>
                <w:iCs/>
              </w:rPr>
            </w:pPr>
          </w:p>
        </w:tc>
      </w:tr>
      <w:tr w:rsidR="006960B5" w:rsidRPr="00883F4B" w:rsidTr="002E0CC1">
        <w:trPr>
          <w:ins w:id="25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8" w:author="Microsoft" w:date="2015-10-29T16:35:00Z"/>
              </w:rPr>
            </w:pPr>
            <w:ins w:id="259" w:author="Microsoft" w:date="2015-10-29T16:3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260" w:author="Microsoft" w:date="2015-10-29T16:35:00Z"/>
                <w:iCs/>
              </w:rPr>
            </w:pPr>
            <w:ins w:id="261" w:author="Microsoft" w:date="2015-10-29T16:35:00Z">
              <w:r>
                <w:rPr>
                  <w:rFonts w:hint="eastAsia"/>
                  <w:iCs/>
                </w:rPr>
                <w:t>修改交易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62" w:author="Microsoft" w:date="2015-10-29T16:35:00Z"/>
                <w:iCs/>
              </w:rPr>
            </w:pPr>
            <w:ins w:id="263" w:author="Microsoft" w:date="2015-10-29T16:3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264" w:author="Microsoft" w:date="2015-10-29T16:35:00Z"/>
                <w:iCs/>
              </w:rPr>
            </w:pPr>
            <w:ins w:id="265" w:author="Microsoft" w:date="2015-10-29T16:35:00Z">
              <w:r>
                <w:rPr>
                  <w:rFonts w:hint="eastAsia"/>
                  <w:iCs/>
                </w:rPr>
                <w:t>高</w:t>
              </w:r>
            </w:ins>
          </w:p>
        </w:tc>
      </w:tr>
      <w:tr w:rsidR="006960B5" w:rsidRPr="00883F4B" w:rsidTr="002E0CC1">
        <w:trPr>
          <w:trHeight w:val="390"/>
          <w:ins w:id="266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67" w:author="Microsoft" w:date="2015-10-29T16:35:00Z"/>
              </w:rPr>
            </w:pPr>
            <w:ins w:id="268" w:author="Microsoft" w:date="2015-10-29T16:3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>
            <w:pPr>
              <w:rPr>
                <w:ins w:id="269" w:author="Microsoft" w:date="2015-10-29T16:35:00Z"/>
              </w:rPr>
            </w:pPr>
            <w:ins w:id="270" w:author="Microsoft" w:date="2015-10-29T16:35:00Z">
              <w:r>
                <w:rPr>
                  <w:rFonts w:hint="eastAsia"/>
                </w:rPr>
                <w:t>市场</w:t>
              </w:r>
              <w:r>
                <w:t>管理员登录后，进行交易密码</w:t>
              </w:r>
            </w:ins>
            <w:ins w:id="271" w:author="Microsoft" w:date="2015-10-29T16:36:00Z">
              <w:r>
                <w:t>修改</w:t>
              </w:r>
            </w:ins>
          </w:p>
        </w:tc>
      </w:tr>
      <w:tr w:rsidR="006960B5" w:rsidRPr="00883F4B" w:rsidTr="002E0CC1">
        <w:trPr>
          <w:trHeight w:val="420"/>
          <w:ins w:id="272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73" w:author="Microsoft" w:date="2015-10-29T16:35:00Z"/>
              </w:rPr>
            </w:pPr>
            <w:ins w:id="274" w:author="Microsoft" w:date="2015-10-29T16:35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75" w:author="Microsoft" w:date="2015-10-29T16:35:00Z"/>
                <w:iCs/>
              </w:rPr>
            </w:pPr>
            <w:ins w:id="276" w:author="Microsoft" w:date="2015-10-29T16:35:00Z">
              <w:r>
                <w:rPr>
                  <w:rFonts w:hint="eastAsia"/>
                  <w:iCs/>
                </w:rPr>
                <w:t>用户名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Username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置</w:t>
              </w:r>
              <w:r>
                <w:rPr>
                  <w:iCs/>
                </w:rPr>
                <w:t>灰</w:t>
              </w:r>
              <w:r>
                <w:rPr>
                  <w:rFonts w:hint="eastAsia"/>
                  <w:iCs/>
                </w:rPr>
                <w:t>，不可</w:t>
              </w:r>
              <w:r>
                <w:rPr>
                  <w:iCs/>
                </w:rPr>
                <w:t>输入</w:t>
              </w:r>
              <w:r>
                <w:rPr>
                  <w:rFonts w:hint="eastAsia"/>
                  <w:iCs/>
                </w:rPr>
                <w:t>不可</w:t>
              </w:r>
              <w:r>
                <w:rPr>
                  <w:iCs/>
                </w:rPr>
                <w:t>修改；系统默认显示当前</w:t>
              </w:r>
              <w:r>
                <w:rPr>
                  <w:rFonts w:hint="eastAsia"/>
                  <w:iCs/>
                </w:rPr>
                <w:t>登录用户名</w:t>
              </w:r>
              <w:r>
                <w:rPr>
                  <w:iCs/>
                </w:rPr>
                <w:t>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77" w:author="Microsoft" w:date="2015-10-29T16:35:00Z"/>
                <w:iCs/>
              </w:rPr>
            </w:pPr>
            <w:ins w:id="278" w:author="Microsoft" w:date="2015-10-29T16:35:00Z">
              <w:r>
                <w:rPr>
                  <w:rFonts w:hint="eastAsia"/>
                  <w:iCs/>
                </w:rPr>
                <w:t>旧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ld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当前登录的密码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79" w:author="Microsoft" w:date="2015-10-29T16:35:00Z"/>
                <w:iCs/>
              </w:rPr>
            </w:pPr>
            <w:ins w:id="280" w:author="Microsoft" w:date="2015-10-29T16:35:00Z">
              <w:r>
                <w:rPr>
                  <w:rFonts w:hint="eastAsia"/>
                  <w:iCs/>
                </w:rPr>
                <w:t>新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位</w:t>
              </w:r>
              <w:r>
                <w:rPr>
                  <w:iCs/>
                </w:rPr>
                <w:t>的数字密码；</w:t>
              </w:r>
            </w:ins>
          </w:p>
          <w:p w:rsidR="006960B5" w:rsidRPr="00A13C39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81" w:author="Microsoft" w:date="2015-10-29T16:35:00Z"/>
                <w:iCs/>
              </w:rPr>
            </w:pPr>
            <w:ins w:id="282" w:author="Microsoft" w:date="2015-10-29T16:35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新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firm 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输入与新密码</w:t>
              </w:r>
              <w:r>
                <w:rPr>
                  <w:rFonts w:hint="eastAsia"/>
                  <w:iCs/>
                </w:rPr>
                <w:t>一致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密码</w:t>
              </w:r>
              <w:r>
                <w:rPr>
                  <w:iCs/>
                </w:rPr>
                <w:t>；</w:t>
              </w:r>
            </w:ins>
          </w:p>
        </w:tc>
      </w:tr>
      <w:tr w:rsidR="006960B5" w:rsidRPr="00883F4B" w:rsidTr="002E0CC1">
        <w:trPr>
          <w:trHeight w:val="420"/>
          <w:ins w:id="283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84" w:author="Microsoft" w:date="2015-10-29T16:35:00Z"/>
              </w:rPr>
            </w:pPr>
            <w:ins w:id="285" w:author="Microsoft" w:date="2015-10-29T16:3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286" w:author="Microsoft" w:date="2015-10-29T16:35:00Z"/>
              </w:rPr>
            </w:pPr>
            <w:ins w:id="287" w:author="Microsoft" w:date="2015-10-29T16:35:00Z">
              <w:r>
                <w:rPr>
                  <w:rFonts w:hint="eastAsia"/>
                </w:rPr>
                <w:t>修改</w:t>
              </w:r>
              <w:r>
                <w:t>密码成功；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Your password has been successfully modified!</w:t>
              </w:r>
              <w:r>
                <w:rPr>
                  <w:rFonts w:hint="eastAsia"/>
                </w:rPr>
                <w:t>）</w:t>
              </w:r>
            </w:ins>
          </w:p>
          <w:p w:rsidR="006960B5" w:rsidRPr="00883F4B" w:rsidRDefault="006960B5" w:rsidP="002E0CC1">
            <w:pPr>
              <w:rPr>
                <w:ins w:id="288" w:author="Microsoft" w:date="2015-10-29T16:35:00Z"/>
              </w:rPr>
            </w:pPr>
            <w:ins w:id="289" w:author="Microsoft" w:date="2015-10-29T16:35:00Z">
              <w:r>
                <w:rPr>
                  <w:rFonts w:hint="eastAsia"/>
                </w:rPr>
                <w:t>两次</w:t>
              </w:r>
              <w:r>
                <w:t>输入不</w:t>
              </w:r>
              <w:r>
                <w:rPr>
                  <w:rFonts w:hint="eastAsia"/>
                </w:rPr>
                <w:t>一致</w:t>
              </w:r>
              <w:r>
                <w:t>，修改密码失败；</w:t>
              </w:r>
            </w:ins>
          </w:p>
        </w:tc>
      </w:tr>
      <w:tr w:rsidR="006960B5" w:rsidRPr="00883F4B" w:rsidTr="002E0CC1">
        <w:trPr>
          <w:ins w:id="290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91" w:author="Microsoft" w:date="2015-10-29T16:35:00Z"/>
              </w:rPr>
            </w:pPr>
            <w:ins w:id="292" w:author="Microsoft" w:date="2015-10-29T16:3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293" w:author="Microsoft" w:date="2015-10-29T16:35:00Z"/>
                <w:noProof/>
                <w:szCs w:val="21"/>
              </w:rPr>
            </w:pPr>
            <w:ins w:id="294" w:author="Microsoft" w:date="2015-10-29T16:35:00Z">
              <w:r>
                <w:rPr>
                  <w:rFonts w:hint="eastAsia"/>
                  <w:noProof/>
                  <w:szCs w:val="21"/>
                </w:rPr>
                <w:t>（</w:t>
              </w:r>
              <w:r>
                <w:rPr>
                  <w:rFonts w:hint="eastAsia"/>
                  <w:noProof/>
                  <w:szCs w:val="21"/>
                </w:rPr>
                <w:t>Your old password is incorrec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  <w:p w:rsidR="006960B5" w:rsidRPr="00FE4DC0" w:rsidRDefault="006960B5" w:rsidP="002E0CC1">
            <w:pPr>
              <w:rPr>
                <w:ins w:id="295" w:author="Microsoft" w:date="2015-10-29T16:35:00Z"/>
                <w:noProof/>
                <w:szCs w:val="21"/>
              </w:rPr>
            </w:pPr>
            <w:ins w:id="296" w:author="Microsoft" w:date="2015-10-29T16:35:00Z">
              <w:r>
                <w:rPr>
                  <w:rFonts w:hint="eastAsia"/>
                  <w:noProof/>
                  <w:szCs w:val="21"/>
                </w:rPr>
                <w:t>两次</w:t>
              </w:r>
              <w:r>
                <w:rPr>
                  <w:noProof/>
                  <w:szCs w:val="21"/>
                </w:rPr>
                <w:t>输入结果不一致，</w:t>
              </w:r>
              <w:r>
                <w:rPr>
                  <w:rFonts w:hint="eastAsia"/>
                  <w:noProof/>
                  <w:szCs w:val="21"/>
                </w:rPr>
                <w:t>修改密码</w:t>
              </w:r>
              <w:r>
                <w:rPr>
                  <w:noProof/>
                  <w:szCs w:val="21"/>
                </w:rPr>
                <w:t>不</w:t>
              </w:r>
              <w:r>
                <w:rPr>
                  <w:rFonts w:hint="eastAsia"/>
                  <w:noProof/>
                  <w:szCs w:val="21"/>
                </w:rPr>
                <w:t>成功（</w:t>
              </w:r>
              <w:r>
                <w:rPr>
                  <w:rFonts w:hint="eastAsia"/>
                  <w:noProof/>
                  <w:szCs w:val="21"/>
                </w:rPr>
                <w:t>New password and confirmed password are differen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</w:tc>
      </w:tr>
      <w:tr w:rsidR="006960B5" w:rsidRPr="00883F4B" w:rsidTr="002E0CC1">
        <w:trPr>
          <w:ins w:id="29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98" w:author="Microsoft" w:date="2015-10-29T16:35:00Z"/>
              </w:rPr>
            </w:pPr>
            <w:ins w:id="299" w:author="Microsoft" w:date="2015-10-29T16:3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300" w:author="Microsoft" w:date="2015-10-29T16:35:00Z"/>
                <w:bCs/>
                <w:iCs/>
              </w:rPr>
            </w:pPr>
            <w:ins w:id="301" w:author="Microsoft" w:date="2015-10-29T16:35:00Z">
              <w:r>
                <w:rPr>
                  <w:rFonts w:hint="eastAsia"/>
                  <w:bCs/>
                  <w:iCs/>
                </w:rPr>
                <w:t>新密码数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，否则</w:t>
              </w:r>
              <w:r>
                <w:rPr>
                  <w:rFonts w:hint="eastAsia"/>
                  <w:bCs/>
                  <w:iCs/>
                </w:rPr>
                <w:t>提示</w:t>
              </w:r>
              <w:r>
                <w:rPr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；</w:t>
              </w:r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Your password cannot be less than 6 digits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  <w:p w:rsidR="006960B5" w:rsidRDefault="006960B5" w:rsidP="002E0CC1">
            <w:pPr>
              <w:rPr>
                <w:ins w:id="302" w:author="Microsoft" w:date="2015-10-29T16:35:00Z"/>
                <w:bCs/>
                <w:iCs/>
              </w:rPr>
            </w:pPr>
            <w:ins w:id="303" w:author="Microsoft" w:date="2015-10-29T16:35:00Z">
              <w:r>
                <w:rPr>
                  <w:rFonts w:hint="eastAsia"/>
                  <w:bCs/>
                  <w:iCs/>
                </w:rPr>
                <w:t>新密码</w:t>
              </w:r>
              <w:r>
                <w:rPr>
                  <w:bCs/>
                  <w:iCs/>
                </w:rPr>
                <w:t>和确认新密码两次输入结果必须一致；</w:t>
              </w:r>
            </w:ins>
          </w:p>
          <w:p w:rsidR="006960B5" w:rsidRPr="00883F4B" w:rsidRDefault="006960B5" w:rsidP="002E0CC1">
            <w:pPr>
              <w:rPr>
                <w:ins w:id="304" w:author="Microsoft" w:date="2015-10-29T16:35:00Z"/>
                <w:bCs/>
                <w:iCs/>
              </w:rPr>
            </w:pPr>
            <w:ins w:id="305" w:author="Microsoft" w:date="2015-10-29T16:35:00Z">
              <w:r>
                <w:rPr>
                  <w:rFonts w:hint="eastAsia"/>
                  <w:bCs/>
                  <w:iCs/>
                </w:rPr>
                <w:t>旧</w:t>
              </w:r>
              <w:r>
                <w:rPr>
                  <w:bCs/>
                  <w:iCs/>
                </w:rPr>
                <w:t>密码的值需与本次登录的密码值完全一致；</w:t>
              </w:r>
            </w:ins>
          </w:p>
        </w:tc>
      </w:tr>
      <w:tr w:rsidR="006960B5" w:rsidRPr="00883F4B" w:rsidTr="002E0CC1">
        <w:trPr>
          <w:ins w:id="306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307" w:author="Microsoft" w:date="2015-10-29T16:35:00Z"/>
              </w:rPr>
            </w:pPr>
            <w:ins w:id="308" w:author="Microsoft" w:date="2015-10-29T16:3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 w:rsidP="002E0CC1">
            <w:pPr>
              <w:rPr>
                <w:ins w:id="309" w:author="Microsoft" w:date="2015-10-29T16:35:00Z"/>
              </w:rPr>
            </w:pPr>
            <w:ins w:id="310" w:author="Microsoft" w:date="2015-10-29T16:35:00Z">
              <w:r>
                <w:rPr>
                  <w:rFonts w:hint="eastAsia"/>
                </w:rPr>
                <w:t>无</w:t>
              </w:r>
            </w:ins>
          </w:p>
        </w:tc>
      </w:tr>
    </w:tbl>
    <w:p w:rsidR="006960B5" w:rsidRPr="002419A7" w:rsidRDefault="006960B5" w:rsidP="00597079">
      <w:pPr>
        <w:pStyle w:val="a0"/>
        <w:rPr>
          <w:ins w:id="311" w:author="Microsoft" w:date="2015-10-29T16:35:00Z"/>
        </w:rPr>
      </w:pPr>
    </w:p>
    <w:p w:rsidR="00D55654" w:rsidRDefault="00D55654">
      <w:pPr>
        <w:pStyle w:val="2"/>
      </w:pPr>
      <w:bookmarkStart w:id="312" w:name="_Toc463858326"/>
      <w:r>
        <w:rPr>
          <w:rFonts w:hint="eastAsia"/>
        </w:rPr>
        <w:t>系统</w:t>
      </w:r>
      <w:r>
        <w:t>管理</w:t>
      </w:r>
      <w:r w:rsidR="00323126" w:rsidRPr="00323126">
        <w:rPr>
          <w:rFonts w:hint="eastAsia"/>
        </w:rPr>
        <w:t>（</w:t>
      </w:r>
      <w:r w:rsidR="006C404A">
        <w:rPr>
          <w:rFonts w:hint="eastAsia"/>
        </w:rPr>
        <w:t>System</w:t>
      </w:r>
      <w:r w:rsidR="00323126" w:rsidRPr="00323126">
        <w:rPr>
          <w:rFonts w:hint="eastAsia"/>
        </w:rPr>
        <w:t>）</w:t>
      </w:r>
      <w:bookmarkEnd w:id="312"/>
    </w:p>
    <w:p w:rsidR="00D55654" w:rsidRDefault="00D55654">
      <w:pPr>
        <w:pStyle w:val="3"/>
      </w:pPr>
      <w:bookmarkStart w:id="313" w:name="_Toc463858327"/>
      <w:r>
        <w:rPr>
          <w:rFonts w:hint="eastAsia"/>
        </w:rPr>
        <w:t>用户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Users</w:t>
      </w:r>
      <w:r w:rsidR="00323126" w:rsidRPr="00323126">
        <w:rPr>
          <w:rFonts w:hint="eastAsia"/>
        </w:rPr>
        <w:t>）</w:t>
      </w:r>
      <w:bookmarkEnd w:id="31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0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</w:t>
            </w:r>
          </w:p>
          <w:p w:rsidR="005C2123" w:rsidRPr="00883F4B" w:rsidRDefault="005C212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Us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系统</w:t>
            </w:r>
            <w:r>
              <w:t>所有用户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11B0D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 w:rsidRPr="001267A3">
              <w:rPr>
                <w:iCs/>
              </w:rPr>
              <w:t>所属</w:t>
            </w:r>
            <w:r w:rsidRPr="001267A3">
              <w:rPr>
                <w:rFonts w:hint="eastAsia"/>
                <w:iCs/>
              </w:rPr>
              <w:t>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 w:rsidR="00605952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所在的部门，包括所有分公司，代销商</w:t>
            </w:r>
            <w:r>
              <w:rPr>
                <w:rFonts w:hint="eastAsia"/>
                <w:iCs/>
              </w:rPr>
              <w:t>均包括</w:t>
            </w:r>
            <w:r>
              <w:rPr>
                <w:iCs/>
              </w:rPr>
              <w:t>在内；</w:t>
            </w:r>
          </w:p>
          <w:p w:rsid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指定</w:t>
            </w:r>
            <w:r>
              <w:rPr>
                <w:iCs/>
              </w:rPr>
              <w:t>一个用户名进行查询</w:t>
            </w:r>
          </w:p>
          <w:p w:rsidR="001267A3" w:rsidRP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状态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 Statu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正常</w:t>
            </w:r>
            <w:del w:id="314" w:author="Microsoft" w:date="2015-10-08T13:47:00Z">
              <w:r w:rsidDel="00315448">
                <w:rPr>
                  <w:iCs/>
                </w:rPr>
                <w:delText>（</w:delText>
              </w:r>
              <w:r w:rsidDel="00315448">
                <w:rPr>
                  <w:rFonts w:hint="eastAsia"/>
                  <w:iCs/>
                </w:rPr>
                <w:delText>默认显示</w:delText>
              </w:r>
              <w:r w:rsidDel="00315448">
                <w:rPr>
                  <w:iCs/>
                </w:rPr>
                <w:delText>）</w:delText>
              </w:r>
            </w:del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禁用，</w:t>
            </w:r>
            <w:r>
              <w:rPr>
                <w:rFonts w:hint="eastAsia"/>
                <w:iCs/>
              </w:rPr>
              <w:t>全部</w:t>
            </w:r>
            <w:ins w:id="315" w:author="Microsoft" w:date="2015-10-08T13:47:00Z">
              <w:r w:rsidR="00315448">
                <w:rPr>
                  <w:rFonts w:hint="eastAsia"/>
                  <w:iCs/>
                </w:rPr>
                <w:t>（默认</w:t>
              </w:r>
              <w:r w:rsidR="00315448">
                <w:rPr>
                  <w:iCs/>
                </w:rPr>
                <w:t>）</w:t>
              </w:r>
            </w:ins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1267A3" w:rsidP="00711B0D">
            <w:r>
              <w:rPr>
                <w:rFonts w:hint="eastAsia"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 xml:space="preserve"> N</w:t>
            </w:r>
            <w:r w:rsidR="005C2123">
              <w:rPr>
                <w:rFonts w:hint="eastAsia"/>
                <w:iCs/>
              </w:rPr>
              <w:t>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真实</w:t>
            </w:r>
            <w: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DB6993" w:rsidRPr="00883F4B" w:rsidRDefault="00DB6993" w:rsidP="00711B0D">
            <w:r>
              <w:t>联系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E054D8">
              <w:rPr>
                <w:rFonts w:hint="eastAsia"/>
                <w:iCs/>
              </w:rPr>
              <w:t>Contact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633D00">
              <w:rPr>
                <w:rFonts w:hint="eastAsia"/>
              </w:rPr>
              <w:t>显示</w:t>
            </w:r>
            <w:r w:rsidR="00633D00">
              <w:t>用户移动</w:t>
            </w:r>
            <w:r w:rsidR="00633D00">
              <w:rPr>
                <w:rFonts w:hint="eastAsia"/>
              </w:rPr>
              <w:t>电话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267A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点击一条</w:t>
            </w:r>
            <w:r>
              <w:t>可以查看</w:t>
            </w:r>
            <w:r>
              <w:rPr>
                <w:rFonts w:hint="eastAsia"/>
              </w:rPr>
              <w:t>详细</w:t>
            </w:r>
            <w:r>
              <w:t>信息；</w:t>
            </w:r>
            <w:r w:rsidR="00E95C5C">
              <w:rPr>
                <w:rFonts w:hint="eastAsia"/>
              </w:rPr>
              <w:t>（</w:t>
            </w:r>
            <w:r w:rsidR="00585C8E">
              <w:rPr>
                <w:rFonts w:hint="eastAsia"/>
              </w:rPr>
              <w:t>“</w:t>
            </w:r>
            <w:r w:rsidR="00E95C5C">
              <w:rPr>
                <w:rFonts w:hint="eastAsia"/>
              </w:rPr>
              <w:t>详情</w:t>
            </w:r>
            <w:r w:rsidR="00585C8E">
              <w:rPr>
                <w:rFonts w:hint="eastAsia"/>
              </w:rPr>
              <w:t>”</w:t>
            </w:r>
            <w:r w:rsidR="009D7D5F">
              <w:rPr>
                <w:rFonts w:hint="eastAsia"/>
              </w:rPr>
              <w:t>按钮</w:t>
            </w:r>
            <w:r w:rsidR="00E95C5C">
              <w:rPr>
                <w:rFonts w:hint="eastAsia"/>
              </w:rPr>
              <w:t>：</w:t>
            </w:r>
            <w:r w:rsidR="00E95C5C">
              <w:rPr>
                <w:rFonts w:hint="eastAsia"/>
              </w:rPr>
              <w:t>Details</w:t>
            </w:r>
            <w:r w:rsidR="00E95C5C">
              <w:rPr>
                <w:rFonts w:hint="eastAsia"/>
              </w:rPr>
              <w:t>）</w:t>
            </w:r>
          </w:p>
        </w:tc>
      </w:tr>
    </w:tbl>
    <w:p w:rsidR="00D55654" w:rsidRPr="001267A3" w:rsidRDefault="00D55654" w:rsidP="00D55654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4B0DC7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为</w:t>
            </w:r>
            <w:r w:rsidR="00CD7CC8">
              <w:t>系统添加新用户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F21595">
              <w:rPr>
                <w:rFonts w:hint="eastAsia"/>
                <w:iCs/>
              </w:rPr>
              <w:t>自动生成</w:t>
            </w:r>
            <w:ins w:id="316" w:author="Microsoft" w:date="2015-10-13T15:29:00Z">
              <w:r w:rsidR="00E562F4">
                <w:rPr>
                  <w:rFonts w:hint="eastAsia"/>
                  <w:iCs/>
                </w:rPr>
                <w:t>，</w:t>
              </w:r>
              <w:r w:rsidR="00E562F4">
                <w:rPr>
                  <w:iCs/>
                </w:rPr>
                <w:t>页面不显示；</w:t>
              </w:r>
            </w:ins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7467ED">
              <w:rPr>
                <w:iCs/>
              </w:rPr>
              <w:t>用于登录系统的用户名</w:t>
            </w:r>
            <w:r w:rsidR="007467ED">
              <w:rPr>
                <w:rFonts w:hint="eastAsia"/>
                <w:iCs/>
              </w:rPr>
              <w:t>；</w:t>
            </w:r>
            <w:r w:rsidR="008B2893">
              <w:rPr>
                <w:rFonts w:hint="eastAsia"/>
                <w:iCs/>
              </w:rPr>
              <w:t>字母</w:t>
            </w:r>
            <w:r w:rsidR="008B2893">
              <w:rPr>
                <w:iCs/>
              </w:rPr>
              <w:t>与数字组合</w:t>
            </w:r>
            <w:r w:rsidR="008B2893">
              <w:rPr>
                <w:rFonts w:hint="eastAsia"/>
                <w:iCs/>
              </w:rPr>
              <w:t>均可</w:t>
            </w:r>
            <w:r w:rsidR="008B2893">
              <w:rPr>
                <w:iCs/>
              </w:rPr>
              <w:t>，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del w:id="317" w:author="Microsoft" w:date="2015-11-09T14:16:00Z">
              <w:r w:rsidR="00B42125" w:rsidDel="00CD2225">
                <w:rPr>
                  <w:iCs/>
                </w:rPr>
                <w:delText>5</w:delText>
              </w:r>
              <w:r w:rsidR="00523782" w:rsidDel="00CD2225">
                <w:rPr>
                  <w:iCs/>
                </w:rPr>
                <w:delText>0</w:delText>
              </w:r>
            </w:del>
            <w:ins w:id="318" w:author="Microsoft" w:date="2015-11-09T14:16:00Z">
              <w:r w:rsidR="00CD2225">
                <w:rPr>
                  <w:iCs/>
                </w:rPr>
                <w:t>20</w:t>
              </w:r>
            </w:ins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9B4819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Real Name</w:t>
            </w:r>
            <w:r w:rsidR="009B4819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r w:rsidR="00B42125">
              <w:rPr>
                <w:iCs/>
              </w:rPr>
              <w:t>50</w:t>
            </w:r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 w:rsidR="00216B3F">
              <w:rPr>
                <w:rFonts w:hint="eastAsia"/>
                <w:iCs/>
              </w:rPr>
              <w:t>；</w:t>
            </w:r>
            <w:ins w:id="319" w:author="Microsoft" w:date="2015-10-09T11:30:00Z">
              <w:r w:rsidR="00D11F93">
                <w:rPr>
                  <w:rFonts w:hint="eastAsia"/>
                  <w:iCs/>
                </w:rPr>
                <w:t>非</w:t>
              </w:r>
            </w:ins>
            <w:r w:rsidR="00216B3F">
              <w:rPr>
                <w:iCs/>
              </w:rPr>
              <w:t>必填项</w:t>
            </w:r>
            <w:ins w:id="320" w:author="Microsoft" w:date="2015-10-09T11:30:00Z">
              <w:r w:rsidR="00D11F93">
                <w:rPr>
                  <w:rFonts w:hint="eastAsia"/>
                  <w:iCs/>
                </w:rPr>
                <w:t>；</w:t>
              </w:r>
              <w:r w:rsidR="00D11F93">
                <w:rPr>
                  <w:iCs/>
                </w:rPr>
                <w:t>可以先添加完成部门再</w:t>
              </w:r>
              <w:r w:rsidR="00D11F93">
                <w:rPr>
                  <w:rFonts w:hint="eastAsia"/>
                  <w:iCs/>
                </w:rPr>
                <w:t>制定</w:t>
              </w:r>
              <w:r w:rsidR="00D11F93">
                <w:rPr>
                  <w:iCs/>
                </w:rPr>
                <w:t>所属部门；</w:t>
              </w:r>
            </w:ins>
          </w:p>
          <w:p w:rsidR="00633D00" w:rsidRPr="00633D00" w:rsidRDefault="00633D00" w:rsidP="00633D0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 w:rsidRPr="00523782">
              <w:rPr>
                <w:rFonts w:hint="eastAsia"/>
                <w:iCs/>
              </w:rPr>
              <w:t>需</w:t>
            </w:r>
            <w:r w:rsidR="00523782" w:rsidRPr="00523782">
              <w:rPr>
                <w:iCs/>
              </w:rPr>
              <w:t>输入电子邮件正确格式</w:t>
            </w:r>
            <w:r w:rsidR="00523782" w:rsidRPr="00523782">
              <w:rPr>
                <w:rFonts w:hint="eastAsia"/>
                <w:iCs/>
              </w:rPr>
              <w:t>@</w:t>
            </w:r>
            <w:r w:rsidR="00523782" w:rsidRPr="00523782">
              <w:rPr>
                <w:rFonts w:hint="eastAsia"/>
                <w:iCs/>
              </w:rPr>
              <w:t>、</w:t>
            </w:r>
            <w:r w:rsidR="00523782" w:rsidRPr="00523782">
              <w:rPr>
                <w:rFonts w:hint="eastAsia"/>
                <w:iCs/>
              </w:rPr>
              <w:t>.com</w:t>
            </w:r>
            <w:r w:rsidR="00523782">
              <w:rPr>
                <w:rFonts w:hint="eastAsia"/>
                <w:iCs/>
              </w:rPr>
              <w:t>；</w:t>
            </w:r>
            <w:r w:rsidR="00283360">
              <w:rPr>
                <w:rFonts w:hint="eastAsia"/>
                <w:iCs/>
              </w:rPr>
              <w:t>1-</w:t>
            </w:r>
            <w:r w:rsidR="00283360">
              <w:rPr>
                <w:iCs/>
              </w:rPr>
              <w:t>50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2B3CFC">
              <w:rPr>
                <w:rFonts w:hint="eastAsia"/>
                <w:iCs/>
              </w:rPr>
              <w:t xml:space="preserve">Home </w:t>
            </w:r>
            <w:r w:rsidR="00AA5316">
              <w:rPr>
                <w:rFonts w:hint="eastAsia"/>
                <w:iCs/>
              </w:rPr>
              <w:t>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792636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153A0F" w:rsidRPr="00523782" w:rsidRDefault="00216B3F" w:rsidP="006E0A8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AA5316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 w:rsidR="00792636">
              <w:rPr>
                <w:iCs/>
              </w:rPr>
              <w:t>1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C31AE" w:rsidRPr="00883F4B" w:rsidRDefault="00216B3F" w:rsidP="000E3A96">
            <w:r>
              <w:rPr>
                <w:rFonts w:hint="eastAsia"/>
              </w:rPr>
              <w:t>添加</w:t>
            </w:r>
            <w:r>
              <w:t>用户成功！</w:t>
            </w:r>
            <w:r w:rsidR="001C6C7F">
              <w:rPr>
                <w:rFonts w:hint="eastAsia"/>
              </w:rPr>
              <w:t>（</w:t>
            </w:r>
            <w:r w:rsidR="001C6C7F">
              <w:rPr>
                <w:rFonts w:hint="eastAsia"/>
              </w:rPr>
              <w:t>Your user has been successfully added!</w:t>
            </w:r>
            <w:r w:rsidR="001C6C7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16B3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必填项</w:t>
            </w:r>
            <w:r>
              <w:rPr>
                <w:noProof/>
                <w:szCs w:val="21"/>
              </w:rPr>
              <w:t>未填，</w:t>
            </w:r>
            <w:r>
              <w:rPr>
                <w:rFonts w:hint="eastAsia"/>
                <w:noProof/>
                <w:szCs w:val="21"/>
              </w:rPr>
              <w:t>添加</w:t>
            </w:r>
            <w:r>
              <w:rPr>
                <w:noProof/>
                <w:szCs w:val="21"/>
              </w:rPr>
              <w:t>用户不成功！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10237D" w:rsidP="006526B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用户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必须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该用户选择一个所属的</w:t>
            </w:r>
            <w:r>
              <w:rPr>
                <w:rFonts w:hint="eastAsia"/>
                <w:bCs/>
                <w:iCs/>
              </w:rPr>
              <w:t>部门</w:t>
            </w:r>
            <w:r w:rsidR="006526BE">
              <w:rPr>
                <w:rFonts w:hint="eastAsia"/>
                <w:bCs/>
                <w:iCs/>
              </w:rPr>
              <w:t>；</w:t>
            </w:r>
          </w:p>
          <w:p w:rsidR="00F144BD" w:rsidRDefault="00F144BD" w:rsidP="006526BE">
            <w:pPr>
              <w:rPr>
                <w:ins w:id="321" w:author="Microsoft" w:date="2016-04-25T17:19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每个部门</w:t>
            </w:r>
            <w:r>
              <w:rPr>
                <w:bCs/>
                <w:iCs/>
              </w:rPr>
              <w:t>只能添加本部</w:t>
            </w:r>
            <w:r>
              <w:rPr>
                <w:rFonts w:hint="eastAsia"/>
                <w:bCs/>
                <w:iCs/>
              </w:rPr>
              <w:t>或</w:t>
            </w:r>
            <w:r>
              <w:rPr>
                <w:bCs/>
                <w:iCs/>
              </w:rPr>
              <w:t>本部下级的用户</w:t>
            </w:r>
            <w:r>
              <w:rPr>
                <w:rFonts w:hint="eastAsia"/>
                <w:bCs/>
                <w:iCs/>
              </w:rPr>
              <w:t>；</w:t>
            </w:r>
          </w:p>
          <w:p w:rsidR="00040DFB" w:rsidRPr="00883F4B" w:rsidRDefault="00040DFB" w:rsidP="006526BE">
            <w:pPr>
              <w:rPr>
                <w:bCs/>
                <w:iCs/>
              </w:rPr>
            </w:pPr>
            <w:ins w:id="322" w:author="Microsoft" w:date="2016-04-25T17:19:00Z">
              <w:r>
                <w:rPr>
                  <w:bCs/>
                  <w:iCs/>
                </w:rPr>
                <w:t>Super</w:t>
              </w:r>
              <w:r>
                <w:rPr>
                  <w:bCs/>
                  <w:iCs/>
                </w:rPr>
                <w:t>用户不能进行开奖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添加</w:t>
            </w:r>
            <w:r>
              <w:t>完用户基本信息，要对其进行角色授权，否则该用户</w:t>
            </w:r>
            <w:r>
              <w:rPr>
                <w:rFonts w:hint="eastAsia"/>
              </w:rPr>
              <w:t>不可</w:t>
            </w:r>
            <w:r>
              <w:t>使用；</w:t>
            </w:r>
          </w:p>
          <w:p w:rsidR="00504BBC" w:rsidRPr="00883F4B" w:rsidRDefault="00504BBC" w:rsidP="000E3A96">
            <w:r w:rsidRPr="00504BBC">
              <w:t>（</w:t>
            </w:r>
            <w:r w:rsidRPr="00504BBC">
              <w:rPr>
                <w:rFonts w:hint="eastAsia"/>
              </w:rPr>
              <w:t>“</w:t>
            </w:r>
            <w:r>
              <w:rPr>
                <w:rFonts w:hint="eastAsia"/>
              </w:rPr>
              <w:t>添加用户</w:t>
            </w:r>
            <w:r w:rsidRPr="00504BB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User</w:t>
            </w:r>
            <w:r w:rsidRPr="00504BBC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lastRenderedPageBreak/>
        <w:t>修改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用户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对</w:t>
            </w:r>
            <w:r>
              <w:t>系统中已经存在的</w:t>
            </w:r>
            <w:r>
              <w:rPr>
                <w:rFonts w:hint="eastAsia"/>
              </w:rPr>
              <w:t>用户</w:t>
            </w:r>
            <w:r>
              <w:t>，用户资料发生改变，</w:t>
            </w:r>
            <w:r>
              <w:rPr>
                <w:rFonts w:hint="eastAsia"/>
              </w:rPr>
              <w:t>管理员</w:t>
            </w:r>
            <w:r>
              <w:t>可以对其进行资料修改，</w:t>
            </w:r>
            <w:r>
              <w:rPr>
                <w:rFonts w:hint="eastAsia"/>
              </w:rPr>
              <w:t>如</w:t>
            </w:r>
            <w:r>
              <w:t>为某个用户重新</w:t>
            </w:r>
            <w:r>
              <w:rPr>
                <w:rFonts w:hint="eastAsia"/>
              </w:rPr>
              <w:t>分配</w:t>
            </w:r>
            <w:r>
              <w:t>角色</w:t>
            </w:r>
            <w:r>
              <w:rPr>
                <w:rFonts w:hint="eastAsia"/>
              </w:rPr>
              <w:t>或</w:t>
            </w:r>
            <w:r>
              <w:t>修改</w:t>
            </w:r>
            <w:r>
              <w:rPr>
                <w:rFonts w:hint="eastAsia"/>
              </w:rPr>
              <w:t>其</w:t>
            </w:r>
            <w:r>
              <w:t>密码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D76644">
              <w:rPr>
                <w:rFonts w:hint="eastAsia"/>
                <w:iCs/>
              </w:rPr>
              <w:t>1-</w:t>
            </w:r>
            <w:del w:id="323" w:author="Microsoft" w:date="2015-11-09T14:21:00Z">
              <w:r w:rsidR="00D76644" w:rsidDel="00CD2225">
                <w:rPr>
                  <w:rFonts w:hint="eastAsia"/>
                  <w:iCs/>
                </w:rPr>
                <w:delText>5</w:delText>
              </w:r>
              <w:r w:rsidR="00523782" w:rsidDel="00CD2225">
                <w:rPr>
                  <w:rFonts w:hint="eastAsia"/>
                  <w:iCs/>
                </w:rPr>
                <w:delText>0</w:delText>
              </w:r>
            </w:del>
            <w:ins w:id="324" w:author="Microsoft" w:date="2015-11-09T14:21:00Z">
              <w:r w:rsidR="00CD2225">
                <w:rPr>
                  <w:iCs/>
                </w:rPr>
                <w:t>2</w:t>
              </w:r>
              <w:r w:rsidR="00CD2225">
                <w:rPr>
                  <w:rFonts w:hint="eastAsia"/>
                  <w:iCs/>
                </w:rPr>
                <w:t>0</w:t>
              </w:r>
            </w:ins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523782">
              <w:rPr>
                <w:rFonts w:hint="eastAsia"/>
                <w:iCs/>
              </w:rPr>
              <w:t>1-</w:t>
            </w:r>
            <w:r w:rsidR="00D76644">
              <w:rPr>
                <w:rFonts w:hint="eastAsia"/>
                <w:iCs/>
              </w:rPr>
              <w:t>5</w:t>
            </w:r>
            <w:r w:rsidR="00A21E85">
              <w:rPr>
                <w:iCs/>
              </w:rPr>
              <w:t>0</w:t>
            </w:r>
            <w:r w:rsidR="00725BF0">
              <w:rPr>
                <w:rFonts w:hint="eastAsia"/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必填项</w:t>
            </w:r>
          </w:p>
          <w:p w:rsidR="00283AA8" w:rsidRPr="00283AA8" w:rsidRDefault="00283AA8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523782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F84E35" w:rsidRPr="00523782" w:rsidRDefault="00F144BD" w:rsidP="0052378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>
              <w:rPr>
                <w:iCs/>
              </w:rPr>
              <w:t>1-</w:t>
            </w:r>
            <w:r w:rsidR="00523782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266726">
            <w:r>
              <w:rPr>
                <w:rFonts w:hint="eastAsia"/>
              </w:rPr>
              <w:t>修改用户</w:t>
            </w:r>
            <w:r>
              <w:t>成功！</w:t>
            </w:r>
            <w:r w:rsidR="0000782D">
              <w:rPr>
                <w:rFonts w:hint="eastAsia"/>
              </w:rPr>
              <w:t>（</w:t>
            </w:r>
            <w:r w:rsidR="0000782D">
              <w:rPr>
                <w:rFonts w:hint="eastAsia"/>
              </w:rPr>
              <w:t xml:space="preserve">The </w:t>
            </w:r>
            <w:r w:rsidR="00266726">
              <w:rPr>
                <w:rFonts w:hint="eastAsia"/>
              </w:rPr>
              <w:t>information of your user</w:t>
            </w:r>
            <w:r w:rsidR="0000782D">
              <w:rPr>
                <w:rFonts w:hint="eastAsia"/>
              </w:rPr>
              <w:t xml:space="preserve"> has been successfully updated!</w:t>
            </w:r>
            <w:r w:rsidR="0000782D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95E" w:rsidP="0028395E">
            <w:r w:rsidRPr="0028395E">
              <w:t>（</w:t>
            </w:r>
            <w:r w:rsidRPr="0028395E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28395E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28395E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6526BE" w:rsidRDefault="006526BE">
      <w:pPr>
        <w:pStyle w:val="4"/>
      </w:pPr>
      <w:r>
        <w:t>删除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iCs/>
              </w:rPr>
              <w:t>Jk00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6526BE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用户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用户已经离职或不在参与即开票系统管理共工作可将用户删除</w:t>
            </w:r>
            <w:r>
              <w:rPr>
                <w:rFonts w:hint="eastAsia"/>
              </w:rPr>
              <w:t>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A13C39" w:rsidRDefault="006526BE" w:rsidP="0000329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用户列表中，选择一个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r>
              <w:rPr>
                <w:rFonts w:hint="eastAsia"/>
              </w:rPr>
              <w:t>删除</w:t>
            </w:r>
            <w:r>
              <w:t>成功！</w:t>
            </w:r>
            <w:r w:rsidR="00B61423">
              <w:rPr>
                <w:rFonts w:hint="eastAsia"/>
              </w:rPr>
              <w:t>（</w:t>
            </w:r>
            <w:r w:rsidR="00B61423">
              <w:rPr>
                <w:rFonts w:hint="eastAsia"/>
              </w:rPr>
              <w:t>Your user has been successfully deleted!</w:t>
            </w:r>
            <w:r w:rsidR="00B61423">
              <w:rPr>
                <w:rFonts w:hint="eastAsia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6526BE" w:rsidP="00003290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该用户下有正在进行的订单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或有欠款时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不可进行删除</w:t>
            </w:r>
            <w:r>
              <w:rPr>
                <w:rFonts w:hint="eastAsia"/>
                <w:noProof/>
                <w:szCs w:val="21"/>
              </w:rPr>
              <w:t>；</w:t>
            </w:r>
          </w:p>
          <w:p w:rsidR="00B61423" w:rsidRDefault="00B61423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with </w:t>
            </w:r>
            <w:r>
              <w:rPr>
                <w:rFonts w:hint="eastAsia"/>
                <w:noProof/>
                <w:szCs w:val="21"/>
              </w:rPr>
              <w:t>outstanding order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B61423" w:rsidRPr="00FE4DC0" w:rsidRDefault="00B61423" w:rsidP="0085255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 with </w:t>
            </w:r>
            <w:r>
              <w:rPr>
                <w:rFonts w:hint="eastAsia"/>
                <w:noProof/>
                <w:szCs w:val="21"/>
              </w:rPr>
              <w:t>outstanding debt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7A1B1A" w:rsidP="00003290">
            <w:r w:rsidRPr="007A1B1A">
              <w:t>（</w:t>
            </w:r>
            <w:r w:rsidRPr="007A1B1A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7A1B1A">
              <w:rPr>
                <w:rFonts w:hint="eastAsia"/>
              </w:rPr>
              <w:t>”按钮：</w:t>
            </w:r>
            <w:r w:rsidRPr="007A1B1A">
              <w:rPr>
                <w:rFonts w:hint="eastAsia"/>
              </w:rPr>
              <w:t>De</w:t>
            </w:r>
            <w:r>
              <w:rPr>
                <w:rFonts w:hint="eastAsia"/>
              </w:rPr>
              <w:t>lete</w:t>
            </w:r>
            <w:r w:rsidRPr="007A1B1A">
              <w:t>）</w:t>
            </w:r>
          </w:p>
        </w:tc>
      </w:tr>
    </w:tbl>
    <w:p w:rsidR="006526BE" w:rsidRPr="006526BE" w:rsidRDefault="006526BE" w:rsidP="006526BE">
      <w:pPr>
        <w:pStyle w:val="a0"/>
      </w:pPr>
    </w:p>
    <w:p w:rsidR="00711B0D" w:rsidRDefault="00F144BD">
      <w:pPr>
        <w:pStyle w:val="4"/>
      </w:pPr>
      <w:r>
        <w:rPr>
          <w:rFonts w:hint="eastAsia"/>
        </w:rPr>
        <w:t>设置</w:t>
      </w:r>
      <w:r w:rsidR="001267A3">
        <w:rPr>
          <w:rFonts w:hint="eastAsia"/>
        </w:rPr>
        <w:t>用户状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Set User Statu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设定</w:t>
            </w:r>
            <w:r>
              <w:rPr>
                <w:iCs/>
              </w:rPr>
              <w:t>用户的状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如果</w:t>
            </w:r>
            <w:r>
              <w:t>某个用户</w:t>
            </w:r>
            <w:r>
              <w:rPr>
                <w:rFonts w:hint="eastAsia"/>
              </w:rPr>
              <w:t>由于</w:t>
            </w:r>
            <w:r>
              <w:t>特殊原因暂时不在其职责岗位，</w:t>
            </w:r>
            <w:r>
              <w:rPr>
                <w:rFonts w:hint="eastAsia"/>
              </w:rPr>
              <w:t>需要</w:t>
            </w:r>
            <w:r>
              <w:t>对其用户</w:t>
            </w:r>
            <w:r>
              <w:rPr>
                <w:rFonts w:hint="eastAsia"/>
              </w:rPr>
              <w:t>设置</w:t>
            </w:r>
            <w:r>
              <w:t>为禁用；</w:t>
            </w:r>
          </w:p>
          <w:p w:rsidR="00F144BD" w:rsidRPr="00883F4B" w:rsidRDefault="00F144BD" w:rsidP="000E3A96">
            <w:r>
              <w:rPr>
                <w:rFonts w:hint="eastAsia"/>
              </w:rPr>
              <w:t>也可恢复其</w:t>
            </w:r>
            <w:r w:rsidR="006526BE">
              <w:t>功能</w:t>
            </w:r>
            <w:r w:rsidR="006526BE">
              <w:rPr>
                <w:rFonts w:hint="eastAsia"/>
              </w:rPr>
              <w:t>；</w:t>
            </w:r>
            <w:r w:rsidR="006526BE">
              <w:t>或在登录过程中密码连续输错</w:t>
            </w:r>
            <w:r w:rsidR="006526BE">
              <w:rPr>
                <w:rFonts w:hint="eastAsia"/>
              </w:rPr>
              <w:t>5</w:t>
            </w:r>
            <w:r w:rsidR="006526BE">
              <w:rPr>
                <w:rFonts w:hint="eastAsia"/>
              </w:rPr>
              <w:t>次，该用户将被禁用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中选择一个用户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禁用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</w:t>
            </w:r>
            <w:r>
              <w:rPr>
                <w:rFonts w:hint="eastAsia"/>
                <w:iCs/>
              </w:rPr>
              <w:t>；</w:t>
            </w:r>
          </w:p>
          <w:p w:rsidR="00F144BD" w:rsidRP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管理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中</w:t>
            </w:r>
            <w:r w:rsidR="00523782">
              <w:rPr>
                <w:iCs/>
              </w:rPr>
              <w:t>选择一个用户，选择</w:t>
            </w:r>
            <w:r w:rsidR="00523782">
              <w:rPr>
                <w:rFonts w:hint="eastAsia"/>
                <w:iCs/>
              </w:rPr>
              <w:t>恢复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禁用</w:t>
            </w:r>
            <w:r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dis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  <w:p w:rsidR="00F144BD" w:rsidRPr="00883F4B" w:rsidRDefault="006526BE" w:rsidP="000E3A96">
            <w:r>
              <w:rPr>
                <w:rFonts w:hint="eastAsia"/>
              </w:rPr>
              <w:t>恢复</w:t>
            </w:r>
            <w:r w:rsidR="00F144BD"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en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6C31AE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该用户为正常状态</w:t>
            </w:r>
            <w:r w:rsidR="006526BE">
              <w:rPr>
                <w:rFonts w:hint="eastAsia"/>
                <w:bCs/>
                <w:iCs/>
              </w:rPr>
              <w:t>下可</w:t>
            </w:r>
            <w:r>
              <w:rPr>
                <w:bCs/>
                <w:iCs/>
              </w:rPr>
              <w:t>进行禁用操作；</w:t>
            </w:r>
          </w:p>
          <w:p w:rsidR="00F144BD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只有</w:t>
            </w:r>
            <w:r>
              <w:rPr>
                <w:bCs/>
                <w:iCs/>
              </w:rPr>
              <w:t>当该用户为已禁用的用户才能进行</w:t>
            </w:r>
            <w:r>
              <w:rPr>
                <w:rFonts w:hint="eastAsia"/>
                <w:bCs/>
                <w:iCs/>
              </w:rPr>
              <w:t>恢复</w:t>
            </w:r>
            <w:r w:rsidR="006C31AE">
              <w:rPr>
                <w:rFonts w:hint="eastAsia"/>
                <w:bCs/>
                <w:iCs/>
              </w:rPr>
              <w:t>；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526BE" w:rsidP="000E3A96">
            <w:r>
              <w:rPr>
                <w:rFonts w:hint="eastAsia"/>
              </w:rPr>
              <w:t>当在登录操作中被禁用后需要通过系统管理员恢复功能；</w:t>
            </w:r>
          </w:p>
          <w:p w:rsidR="00F3750F" w:rsidRDefault="00F3750F" w:rsidP="000E3A96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启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nable</w:t>
            </w:r>
            <w:r w:rsidRPr="00F3750F">
              <w:t>）</w:t>
            </w:r>
          </w:p>
          <w:p w:rsidR="00F3750F" w:rsidRPr="00883F4B" w:rsidRDefault="00F3750F" w:rsidP="00F3750F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禁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isable</w:t>
            </w:r>
            <w:r w:rsidRPr="00F3750F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DB6993" w:rsidRDefault="00DB6993">
      <w:pPr>
        <w:pStyle w:val="4"/>
      </w:pPr>
      <w:r>
        <w:t>重置密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eset Password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B6993" w:rsidRPr="00883F4B" w:rsidRDefault="006526BE" w:rsidP="00DB6993">
            <w:pPr>
              <w:rPr>
                <w:iCs/>
              </w:rPr>
            </w:pPr>
            <w:r>
              <w:rPr>
                <w:iCs/>
              </w:rPr>
              <w:t>Jk00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>
              <w:rPr>
                <w:rFonts w:hint="eastAsia"/>
                <w:iCs/>
              </w:rPr>
              <w:t>密码重置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5D5272" w:rsidP="00DB6993">
            <w:r>
              <w:rPr>
                <w:rFonts w:hint="eastAsia"/>
              </w:rPr>
              <w:t>将</w:t>
            </w:r>
            <w:r>
              <w:t>用户的密码恢复为初始值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6526BE" w:rsidRDefault="005D5272" w:rsidP="005D527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密码恢原始密码值；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6526BE" w:rsidP="00DB6993">
            <w:r>
              <w:rPr>
                <w:rFonts w:hint="eastAsia"/>
              </w:rPr>
              <w:t>密码重置成功！</w:t>
            </w:r>
            <w:r w:rsidR="003A400D">
              <w:rPr>
                <w:rFonts w:hint="eastAsia"/>
              </w:rPr>
              <w:t>（</w:t>
            </w:r>
            <w:r w:rsidR="003A400D">
              <w:rPr>
                <w:rFonts w:hint="eastAsia"/>
              </w:rPr>
              <w:t>The password has been successfully reset</w:t>
            </w:r>
            <w:r w:rsidR="006105F7">
              <w:rPr>
                <w:rFonts w:hint="eastAsia"/>
              </w:rPr>
              <w:t xml:space="preserve"> to 111111</w:t>
            </w:r>
            <w:r w:rsidR="003A400D">
              <w:rPr>
                <w:rFonts w:hint="eastAsia"/>
              </w:rPr>
              <w:t>!</w:t>
            </w:r>
            <w:r w:rsidR="003A400D">
              <w:rPr>
                <w:rFonts w:hint="eastAsia"/>
              </w:rPr>
              <w:t>）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FE4DC0" w:rsidRDefault="00DB6993" w:rsidP="00DB699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DB6993" w:rsidP="00DB699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B6993" w:rsidRDefault="006526BE" w:rsidP="00DB6993">
            <w:r>
              <w:rPr>
                <w:rFonts w:hint="eastAsia"/>
              </w:rPr>
              <w:t>在用户列表中选择一个用户，可进行重置密码操作；</w:t>
            </w:r>
          </w:p>
          <w:p w:rsidR="006526BE" w:rsidRDefault="006526BE" w:rsidP="00DB6993">
            <w:r>
              <w:t>创建用户时</w:t>
            </w:r>
            <w:r>
              <w:rPr>
                <w:rFonts w:hint="eastAsia"/>
              </w:rPr>
              <w:t>，</w:t>
            </w:r>
            <w:r>
              <w:t>系统给定一个初始密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11111</w:t>
            </w:r>
            <w:r>
              <w:rPr>
                <w:rFonts w:hint="eastAsia"/>
              </w:rPr>
              <w:t>；</w:t>
            </w:r>
          </w:p>
          <w:p w:rsidR="000200D3" w:rsidRPr="006526BE" w:rsidRDefault="000200D3" w:rsidP="00DB6993">
            <w:r w:rsidRPr="000200D3">
              <w:t>（</w:t>
            </w:r>
            <w:r w:rsidRPr="000200D3">
              <w:rPr>
                <w:rFonts w:hint="eastAsia"/>
              </w:rPr>
              <w:t>“</w:t>
            </w:r>
            <w:r>
              <w:rPr>
                <w:rFonts w:hint="eastAsia"/>
              </w:rPr>
              <w:t>密码重置</w:t>
            </w:r>
            <w:r w:rsidRPr="000200D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assword</w:t>
            </w:r>
            <w:r w:rsidRPr="000200D3">
              <w:t>）</w:t>
            </w:r>
          </w:p>
        </w:tc>
      </w:tr>
    </w:tbl>
    <w:p w:rsidR="00DB6993" w:rsidRPr="006526BE" w:rsidRDefault="00DB6993" w:rsidP="00DB6993">
      <w:pPr>
        <w:pStyle w:val="a0"/>
      </w:pPr>
    </w:p>
    <w:p w:rsidR="00D55654" w:rsidRDefault="00D55654">
      <w:pPr>
        <w:pStyle w:val="3"/>
      </w:pPr>
      <w:bookmarkStart w:id="325" w:name="_Toc463858328"/>
      <w:r>
        <w:rPr>
          <w:rFonts w:hint="eastAsia"/>
        </w:rPr>
        <w:t>角色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oles</w:t>
      </w:r>
      <w:r w:rsidR="00323126" w:rsidRPr="00323126">
        <w:rPr>
          <w:rFonts w:hint="eastAsia"/>
        </w:rPr>
        <w:t>）</w:t>
      </w:r>
      <w:bookmarkEnd w:id="32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6C31AE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管理</w:t>
            </w:r>
            <w:r>
              <w:rPr>
                <w:rFonts w:hint="eastAsia"/>
                <w:iCs/>
              </w:rPr>
              <w:t>列表</w:t>
            </w:r>
          </w:p>
          <w:p w:rsidR="003A400D" w:rsidRPr="00883F4B" w:rsidRDefault="003A40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ol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r>
              <w:rPr>
                <w:rFonts w:hint="eastAsia"/>
              </w:rPr>
              <w:t>系统</w:t>
            </w:r>
            <w:r>
              <w:t>所有功能角色</w:t>
            </w:r>
            <w:r>
              <w:rPr>
                <w:rFonts w:hint="eastAsia"/>
              </w:rPr>
              <w:t>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6C31AE" w:rsidRDefault="006C31AE" w:rsidP="006C31A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名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6C31AE" w:rsidRPr="00883F4B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</w:t>
            </w:r>
            <w:r>
              <w:t>描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Descrip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C31AE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4371" w:rsidP="00711B0D">
            <w:r>
              <w:rPr>
                <w:rFonts w:hint="eastAsia"/>
              </w:rPr>
              <w:t>系统</w:t>
            </w:r>
            <w:r>
              <w:t>初始化时，给</w:t>
            </w:r>
            <w:r>
              <w:rPr>
                <w:rFonts w:hint="eastAsia"/>
              </w:rPr>
              <w:t>定</w:t>
            </w:r>
            <w:r>
              <w:t>市场管理员，仓库管理员</w:t>
            </w:r>
            <w:r>
              <w:rPr>
                <w:rFonts w:hint="eastAsia"/>
              </w:rPr>
              <w:t>，</w:t>
            </w:r>
            <w:r>
              <w:t>系统管理员的角色</w:t>
            </w:r>
            <w:r>
              <w:rPr>
                <w:rFonts w:hint="eastAsia"/>
              </w:rPr>
              <w:t>不可</w:t>
            </w:r>
            <w:r>
              <w:t>进行修改和编辑</w:t>
            </w:r>
            <w:r w:rsidR="00CB5B20">
              <w:rPr>
                <w:rFonts w:hint="eastAsia"/>
              </w:rPr>
              <w:t>。</w:t>
            </w:r>
          </w:p>
        </w:tc>
      </w:tr>
    </w:tbl>
    <w:p w:rsidR="00D55654" w:rsidRPr="00D55654" w:rsidRDefault="00D55654" w:rsidP="00D55654">
      <w:pPr>
        <w:pStyle w:val="a0"/>
      </w:pPr>
    </w:p>
    <w:p w:rsidR="001267A3" w:rsidRDefault="001267A3">
      <w:pPr>
        <w:pStyle w:val="4"/>
      </w:pPr>
      <w:r>
        <w:rPr>
          <w:rFonts w:hint="eastAsia"/>
        </w:rPr>
        <w:t>添加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6C31AE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给</w:t>
            </w:r>
            <w:r>
              <w:t>整个系统添加</w:t>
            </w:r>
            <w:r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A21E85">
              <w:rPr>
                <w:rFonts w:hint="eastAsia"/>
                <w:iCs/>
              </w:rPr>
              <w:t>1-</w:t>
            </w:r>
            <w:r w:rsidR="00B42125">
              <w:rPr>
                <w:iCs/>
              </w:rPr>
              <w:t>50</w:t>
            </w:r>
            <w:r w:rsidR="00B42125">
              <w:rPr>
                <w:rFonts w:hint="eastAsia"/>
                <w:iCs/>
              </w:rPr>
              <w:t>；</w:t>
            </w:r>
          </w:p>
          <w:p w:rsidR="006C31AE" w:rsidRPr="00A13C39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 w:rsidR="004C5CB0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添加角色</w:t>
            </w:r>
            <w:r>
              <w:t>成功！</w:t>
            </w:r>
            <w:r w:rsidR="00962607">
              <w:rPr>
                <w:rFonts w:hint="eastAsia"/>
              </w:rPr>
              <w:t>（</w:t>
            </w:r>
            <w:r w:rsidR="00962607">
              <w:rPr>
                <w:rFonts w:hint="eastAsia"/>
              </w:rPr>
              <w:t>Your role has been successfully added!</w:t>
            </w:r>
            <w:r w:rsidR="00962607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984F16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927D8" w:rsidP="009927D8">
            <w:r w:rsidRPr="009927D8">
              <w:t>（</w:t>
            </w:r>
            <w:r w:rsidRPr="009927D8">
              <w:rPr>
                <w:rFonts w:hint="eastAsia"/>
              </w:rPr>
              <w:t>“</w:t>
            </w:r>
            <w:r>
              <w:rPr>
                <w:rFonts w:hint="eastAsia"/>
              </w:rPr>
              <w:t>添加角色</w:t>
            </w:r>
            <w:r w:rsidRPr="009927D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Role</w:t>
            </w:r>
            <w:r w:rsidRPr="009927D8">
              <w:t>）</w:t>
            </w:r>
          </w:p>
        </w:tc>
      </w:tr>
    </w:tbl>
    <w:p w:rsidR="001267A3" w:rsidRPr="001267A3" w:rsidRDefault="001267A3" w:rsidP="001267A3">
      <w:pPr>
        <w:pStyle w:val="a0"/>
        <w:ind w:firstLineChars="0" w:firstLine="0"/>
      </w:pPr>
    </w:p>
    <w:p w:rsidR="001267A3" w:rsidRDefault="001267A3">
      <w:pPr>
        <w:pStyle w:val="4"/>
      </w:pPr>
      <w:r>
        <w:rPr>
          <w:rFonts w:hint="eastAsia"/>
        </w:rPr>
        <w:t>修改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984F1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r>
              <w:rPr>
                <w:rFonts w:hint="eastAsia"/>
              </w:rPr>
              <w:t>修改</w:t>
            </w:r>
            <w:r w:rsidR="00283AA8">
              <w:rPr>
                <w:rFonts w:hint="eastAsia"/>
              </w:rPr>
              <w:t>系统已经</w:t>
            </w:r>
            <w:r w:rsidR="00283AA8">
              <w:t>有的</w:t>
            </w:r>
            <w:r w:rsidR="00283AA8"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283AA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B42125">
              <w:rPr>
                <w:rFonts w:hint="eastAsia"/>
                <w:iCs/>
              </w:rPr>
              <w:t>1-50</w:t>
            </w:r>
          </w:p>
          <w:p w:rsidR="001267A3" w:rsidRPr="00A13C39" w:rsidRDefault="00283AA8" w:rsidP="00B4212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B42125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修改角色信息</w:t>
            </w:r>
            <w:r>
              <w:t>成功！</w:t>
            </w:r>
            <w:r w:rsidR="0028395E">
              <w:rPr>
                <w:rFonts w:hint="eastAsia"/>
              </w:rPr>
              <w:t>（</w:t>
            </w:r>
            <w:r w:rsidR="0028395E">
              <w:rPr>
                <w:rFonts w:hint="eastAsia"/>
              </w:rPr>
              <w:t>The information of your role has been successfully updated!</w:t>
            </w:r>
            <w:r w:rsidR="0028395E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CE3CA3" w:rsidP="00CE3CA3">
            <w:r w:rsidRPr="00CE3CA3">
              <w:t>（</w:t>
            </w:r>
            <w:r w:rsidRPr="00CE3CA3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CE3CA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CE3CA3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225F00" w:rsidRDefault="00225F00">
      <w:pPr>
        <w:pStyle w:val="4"/>
      </w:pPr>
      <w:r>
        <w:rPr>
          <w:rFonts w:hint="eastAsia"/>
        </w:rPr>
        <w:t>删除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角色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角色没有一些实际意义后</w:t>
            </w:r>
            <w:r>
              <w:rPr>
                <w:rFonts w:hint="eastAsia"/>
              </w:rPr>
              <w:t>，</w:t>
            </w:r>
            <w:r>
              <w:t>可以对其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A13C39" w:rsidRDefault="00225F0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中，选择一个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角色删除</w:t>
            </w:r>
            <w:r>
              <w:t>成功！</w:t>
            </w:r>
            <w:r w:rsidR="003A7850">
              <w:rPr>
                <w:rFonts w:hint="eastAsia"/>
              </w:rPr>
              <w:t>（</w:t>
            </w:r>
            <w:r w:rsidR="003A7850">
              <w:rPr>
                <w:rFonts w:hint="eastAsia"/>
              </w:rPr>
              <w:t>Your user has been successfully deleted!</w:t>
            </w:r>
            <w:r w:rsidR="003A7850">
              <w:rPr>
                <w:rFonts w:hint="eastAsia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25F00" w:rsidRDefault="00225F0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角色下有用户时，不可进行删除！</w:t>
            </w:r>
          </w:p>
          <w:p w:rsidR="00335FF0" w:rsidRPr="00FE4DC0" w:rsidRDefault="00335FF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role having </w:t>
            </w:r>
            <w:r w:rsidR="00863F56">
              <w:rPr>
                <w:rFonts w:hint="eastAsia"/>
                <w:noProof/>
                <w:szCs w:val="21"/>
              </w:rPr>
              <w:t>a user</w:t>
            </w:r>
            <w:r w:rsidR="00A320A4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676E60" w:rsidP="00B246BD">
            <w:r w:rsidRPr="00676E60">
              <w:t>（</w:t>
            </w:r>
            <w:r w:rsidRPr="00676E6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676E60">
              <w:rPr>
                <w:rFonts w:hint="eastAsia"/>
              </w:rPr>
              <w:t>”按钮：</w:t>
            </w:r>
            <w:r w:rsidRPr="00676E60">
              <w:rPr>
                <w:rFonts w:hint="eastAsia"/>
              </w:rPr>
              <w:t>D</w:t>
            </w:r>
            <w:r w:rsidR="00B328C2">
              <w:rPr>
                <w:rFonts w:hint="eastAsia"/>
              </w:rPr>
              <w:t>elete</w:t>
            </w:r>
            <w:r w:rsidRPr="00676E60">
              <w:t>）</w:t>
            </w:r>
          </w:p>
        </w:tc>
      </w:tr>
    </w:tbl>
    <w:p w:rsidR="00225F00" w:rsidRPr="001267A3" w:rsidRDefault="00225F00" w:rsidP="00225F00">
      <w:pPr>
        <w:pStyle w:val="a0"/>
      </w:pPr>
    </w:p>
    <w:p w:rsidR="001267A3" w:rsidRDefault="004C5CB0">
      <w:pPr>
        <w:pStyle w:val="4"/>
      </w:pPr>
      <w:r>
        <w:rPr>
          <w:rFonts w:hint="eastAsia"/>
        </w:rPr>
        <w:lastRenderedPageBreak/>
        <w:t>用户</w:t>
      </w:r>
      <w:r w:rsidR="001267A3">
        <w:rPr>
          <w:rFonts w:hint="eastAsia"/>
        </w:rPr>
        <w:t>角色</w:t>
      </w:r>
      <w:r w:rsidR="00323126" w:rsidRPr="00323126">
        <w:rPr>
          <w:rFonts w:hint="eastAsia"/>
        </w:rPr>
        <w:t>（</w:t>
      </w:r>
      <w:r w:rsidR="005F25C5">
        <w:rPr>
          <w:rFonts w:hint="eastAsia"/>
        </w:rPr>
        <w:t>Manage User</w:t>
      </w:r>
      <w:r w:rsidR="00C54CE2">
        <w:rPr>
          <w:rFonts w:hint="eastAsia"/>
        </w:rPr>
        <w:t>s</w:t>
      </w:r>
      <w:r w:rsidR="00D4518C">
        <w:rPr>
          <w:rFonts w:hint="eastAsia"/>
        </w:rPr>
        <w:t xml:space="preserve"> in</w:t>
      </w:r>
      <w:r w:rsidR="005F25C5">
        <w:rPr>
          <w:rFonts w:hint="eastAsia"/>
        </w:rPr>
        <w:t>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283AA8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对</w:t>
            </w:r>
            <w:r>
              <w:t>系统</w:t>
            </w:r>
            <w:r>
              <w:rPr>
                <w:rFonts w:hint="eastAsia"/>
              </w:rPr>
              <w:t>当前</w:t>
            </w:r>
            <w:r>
              <w:t>已经</w:t>
            </w:r>
            <w:r>
              <w:rPr>
                <w:rFonts w:hint="eastAsia"/>
              </w:rPr>
              <w:t>有</w:t>
            </w:r>
            <w:r>
              <w:t>的角色用户进行授权或修改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</w:t>
            </w:r>
            <w:r>
              <w:rPr>
                <w:rFonts w:hint="eastAsia"/>
                <w:iCs/>
              </w:rPr>
              <w:t>中选择</w:t>
            </w:r>
            <w:r>
              <w:rPr>
                <w:iCs/>
              </w:rPr>
              <w:t>一个角色，确认进入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信息页面；</w:t>
            </w:r>
          </w:p>
          <w:p w:rsidR="00283AA8" w:rsidRPr="00283AA8" w:rsidRDefault="00283AA8" w:rsidP="00283AA8">
            <w:pPr>
              <w:rPr>
                <w:iCs/>
              </w:rPr>
            </w:pPr>
            <w:r w:rsidRPr="00283AA8">
              <w:rPr>
                <w:rFonts w:hint="eastAsia"/>
                <w:iCs/>
              </w:rPr>
              <w:t>角色信息</w:t>
            </w:r>
            <w:r w:rsidRPr="00283AA8">
              <w:rPr>
                <w:iCs/>
              </w:rPr>
              <w:t>页面：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成员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：用户</w:t>
            </w:r>
            <w:r>
              <w:rPr>
                <w:iCs/>
              </w:rPr>
              <w:t>登录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User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Real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>
              <w:rPr>
                <w:rFonts w:hint="eastAsia"/>
                <w:iCs/>
              </w:rPr>
              <w:t>编码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 Cod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</w:t>
            </w:r>
            <w:r w:rsidR="001E4D55" w:rsidRPr="001E4D55">
              <w:rPr>
                <w:rFonts w:hint="eastAsia"/>
                <w:iCs/>
              </w:rPr>
              <w:t>）</w:t>
            </w:r>
          </w:p>
          <w:p w:rsidR="001267A3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【</w:t>
            </w:r>
            <w:r>
              <w:rPr>
                <w:rFonts w:hint="eastAsia"/>
                <w:iCs/>
              </w:rPr>
              <w:t>添</w:t>
            </w:r>
            <w:r w:rsidR="00283AA8">
              <w:rPr>
                <w:rFonts w:hint="eastAsia"/>
                <w:iCs/>
              </w:rPr>
              <w:t>加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rFonts w:hint="eastAsia"/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A65EEC">
              <w:rPr>
                <w:rFonts w:hint="eastAsia"/>
                <w:iCs/>
              </w:rPr>
              <w:t>Add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显示</w:t>
            </w:r>
            <w:r w:rsidR="00283AA8">
              <w:rPr>
                <w:iCs/>
              </w:rPr>
              <w:t>系统所有用户，按部门分组，选择其中一个</w:t>
            </w:r>
            <w:r w:rsidR="00283AA8">
              <w:rPr>
                <w:rFonts w:hint="eastAsia"/>
                <w:iCs/>
              </w:rPr>
              <w:t>用户</w:t>
            </w:r>
            <w:r w:rsidR="00283AA8">
              <w:rPr>
                <w:iCs/>
              </w:rPr>
              <w:t>；</w:t>
            </w:r>
          </w:p>
          <w:p w:rsidR="00283AA8" w:rsidRPr="00A13C39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【</w:t>
            </w:r>
            <w:r w:rsidR="002E61AB">
              <w:rPr>
                <w:rFonts w:hint="eastAsia"/>
                <w:iCs/>
              </w:rPr>
              <w:t>移除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4E0A7F">
              <w:rPr>
                <w:rFonts w:hint="eastAsia"/>
                <w:iCs/>
              </w:rPr>
              <w:t>Delete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在</w:t>
            </w:r>
            <w:r w:rsidR="00283AA8">
              <w:rPr>
                <w:iCs/>
              </w:rPr>
              <w:t>角色</w:t>
            </w:r>
            <w:r w:rsidR="00283AA8">
              <w:rPr>
                <w:rFonts w:hint="eastAsia"/>
                <w:iCs/>
              </w:rPr>
              <w:t>成员</w:t>
            </w:r>
            <w:r w:rsidR="00283AA8">
              <w:rPr>
                <w:iCs/>
              </w:rPr>
              <w:t>列表中选择一个用户，进行删除</w:t>
            </w:r>
            <w:r w:rsidR="00283AA8"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t>授权已成功！</w:t>
            </w:r>
          </w:p>
          <w:p w:rsidR="00071AA1" w:rsidRDefault="00071AA1" w:rsidP="000E3A96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user has been successfully added into this role.</w:t>
            </w:r>
            <w:r>
              <w:rPr>
                <w:rFonts w:hint="eastAsia"/>
              </w:rPr>
              <w:t>）</w:t>
            </w:r>
          </w:p>
          <w:p w:rsidR="00071AA1" w:rsidRPr="00883F4B" w:rsidRDefault="00071AA1" w:rsidP="000E3A96">
            <w:r w:rsidRPr="00071AA1">
              <w:rPr>
                <w:rFonts w:hint="eastAsia"/>
              </w:rPr>
              <w:t>（</w:t>
            </w:r>
            <w:r w:rsidRPr="00071AA1">
              <w:rPr>
                <w:rFonts w:hint="eastAsia"/>
              </w:rPr>
              <w:t xml:space="preserve">Your user has been successfully </w:t>
            </w:r>
            <w:r>
              <w:rPr>
                <w:rFonts w:hint="eastAsia"/>
              </w:rPr>
              <w:t>removed from</w:t>
            </w:r>
            <w:r w:rsidRPr="00071AA1">
              <w:rPr>
                <w:rFonts w:hint="eastAsia"/>
              </w:rPr>
              <w:t xml:space="preserve"> this role.</w:t>
            </w:r>
            <w:r w:rsidRPr="00071AA1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rPr>
                <w:rFonts w:hint="eastAsia"/>
              </w:rPr>
              <w:t>在角色</w:t>
            </w:r>
            <w:r>
              <w:t>成员列表中</w:t>
            </w:r>
            <w:r>
              <w:rPr>
                <w:rFonts w:hint="eastAsia"/>
              </w:rPr>
              <w:t>删除</w:t>
            </w:r>
            <w:r>
              <w:t>用户，只表示对该用户不在被授权某一个角色，</w:t>
            </w:r>
            <w:r>
              <w:rPr>
                <w:rFonts w:hint="eastAsia"/>
              </w:rPr>
              <w:t>系统</w:t>
            </w:r>
            <w:r>
              <w:t>账户并未被删除；</w:t>
            </w:r>
          </w:p>
          <w:p w:rsidR="00766E88" w:rsidRPr="00883F4B" w:rsidRDefault="00766E88" w:rsidP="00766E88">
            <w:r w:rsidRPr="00766E88">
              <w:t>（</w:t>
            </w:r>
            <w:r w:rsidRPr="00766E88">
              <w:rPr>
                <w:rFonts w:hint="eastAsia"/>
              </w:rPr>
              <w:t>“</w:t>
            </w:r>
            <w:r>
              <w:rPr>
                <w:rFonts w:hint="eastAsia"/>
              </w:rPr>
              <w:t>管理用户</w:t>
            </w:r>
            <w:r w:rsidRPr="00766E88">
              <w:rPr>
                <w:rFonts w:hint="eastAsia"/>
              </w:rPr>
              <w:t>”按钮：</w:t>
            </w:r>
            <w:r w:rsidR="00C16791">
              <w:rPr>
                <w:rFonts w:hint="eastAsia"/>
              </w:rPr>
              <w:t>Users</w:t>
            </w:r>
            <w:r w:rsidRPr="00766E88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6785" w:rsidRDefault="004C5CB0">
      <w:pPr>
        <w:pStyle w:val="4"/>
      </w:pPr>
      <w:r>
        <w:rPr>
          <w:rFonts w:hint="eastAsia"/>
        </w:rPr>
        <w:t>角色授权</w:t>
      </w:r>
      <w:r w:rsidR="00323126" w:rsidRPr="00323126">
        <w:rPr>
          <w:rFonts w:hint="eastAsia"/>
        </w:rPr>
        <w:t>（</w:t>
      </w:r>
      <w:r w:rsidR="0029252A">
        <w:rPr>
          <w:rFonts w:hint="eastAsia"/>
        </w:rPr>
        <w:t xml:space="preserve">Manage </w:t>
      </w:r>
      <w:r w:rsidR="00E70F00">
        <w:rPr>
          <w:rFonts w:hint="eastAsia"/>
        </w:rPr>
        <w:t>Role</w:t>
      </w:r>
      <w:r w:rsidR="00544706">
        <w:rPr>
          <w:rFonts w:hint="eastAsia"/>
        </w:rPr>
        <w:t xml:space="preserve"> Permission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6785" w:rsidRPr="00883F4B" w:rsidRDefault="000929EF" w:rsidP="000E3A96">
            <w:pPr>
              <w:rPr>
                <w:iCs/>
              </w:rPr>
            </w:pPr>
            <w:r>
              <w:rPr>
                <w:iCs/>
              </w:rPr>
              <w:t>Jk01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权限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为</w:t>
            </w:r>
            <w:r>
              <w:t>某个角色</w:t>
            </w:r>
            <w:r>
              <w:rPr>
                <w:rFonts w:hint="eastAsia"/>
              </w:rPr>
              <w:t>设定</w:t>
            </w:r>
            <w:r>
              <w:t>系统功能授权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6785" w:rsidRDefault="00716785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列表</w:t>
            </w:r>
            <w:r>
              <w:rPr>
                <w:iCs/>
              </w:rPr>
              <w:t>中，选择一个角色，对其进行功能权限授权</w:t>
            </w:r>
          </w:p>
          <w:p w:rsidR="00716785" w:rsidRPr="00A13C39" w:rsidRDefault="00716785" w:rsidP="007D1B8C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系统</w:t>
            </w:r>
            <w:r>
              <w:rPr>
                <w:iCs/>
              </w:rPr>
              <w:t>功能</w:t>
            </w:r>
            <w:r>
              <w:rPr>
                <w:rFonts w:hint="eastAsia"/>
                <w:iCs/>
              </w:rPr>
              <w:t>树</w:t>
            </w:r>
            <w:r w:rsidR="00E70F00" w:rsidRPr="00E70F00">
              <w:rPr>
                <w:rFonts w:hint="eastAsia"/>
                <w:iCs/>
              </w:rPr>
              <w:t>（</w:t>
            </w:r>
            <w:r w:rsidR="007D1B8C">
              <w:rPr>
                <w:rFonts w:hint="eastAsia"/>
                <w:iCs/>
              </w:rPr>
              <w:t xml:space="preserve">Tree of </w:t>
            </w:r>
            <w:r w:rsidR="006D4ECD">
              <w:rPr>
                <w:rFonts w:hint="eastAsia"/>
                <w:iCs/>
              </w:rPr>
              <w:t>Permissions</w:t>
            </w:r>
            <w:r w:rsidR="00E70F00" w:rsidRPr="00E70F00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默认全部</w:t>
            </w:r>
            <w:r>
              <w:rPr>
                <w:rFonts w:hint="eastAsia"/>
                <w:iCs/>
              </w:rPr>
              <w:t>选择，</w:t>
            </w:r>
            <w:r>
              <w:rPr>
                <w:iCs/>
              </w:rPr>
              <w:t>可进行</w:t>
            </w:r>
            <w:r w:rsidR="00283360">
              <w:rPr>
                <w:rFonts w:hint="eastAsia"/>
                <w:iCs/>
              </w:rPr>
              <w:t>多</w:t>
            </w:r>
            <w:r>
              <w:rPr>
                <w:rFonts w:hint="eastAsia"/>
                <w:iCs/>
              </w:rPr>
              <w:t>个勾选</w:t>
            </w:r>
            <w:r>
              <w:rPr>
                <w:iCs/>
              </w:rPr>
              <w:t>；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权限</w:t>
            </w:r>
            <w:r>
              <w:t>授权成功！</w:t>
            </w:r>
            <w:r w:rsidR="00256E24">
              <w:rPr>
                <w:rFonts w:hint="eastAsia"/>
              </w:rPr>
              <w:t>（</w:t>
            </w:r>
            <w:r w:rsidR="00256E24">
              <w:rPr>
                <w:rFonts w:hint="eastAsia"/>
              </w:rPr>
              <w:t>The permissions of this role ha</w:t>
            </w:r>
            <w:r w:rsidR="00375CB9">
              <w:rPr>
                <w:rFonts w:hint="eastAsia"/>
              </w:rPr>
              <w:t>ve</w:t>
            </w:r>
            <w:r w:rsidR="00256E24">
              <w:rPr>
                <w:rFonts w:hint="eastAsia"/>
              </w:rPr>
              <w:t xml:space="preserve"> been successfully updated!</w:t>
            </w:r>
            <w:r w:rsidR="00256E24">
              <w:rPr>
                <w:rFonts w:hint="eastAsia"/>
              </w:rPr>
              <w:t>）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FE4DC0" w:rsidRDefault="00716785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53A0F" w:rsidRDefault="00420337" w:rsidP="000E3A96">
            <w:r>
              <w:rPr>
                <w:rFonts w:hint="eastAsia"/>
              </w:rPr>
              <w:t>权限</w:t>
            </w:r>
            <w:r>
              <w:t>设定，只针对于某一个角色，不单独对用户设定；</w:t>
            </w:r>
          </w:p>
          <w:p w:rsidR="00B14D0B" w:rsidRPr="00883F4B" w:rsidRDefault="00B14D0B" w:rsidP="00B14D0B">
            <w:r w:rsidRPr="00B14D0B">
              <w:t>（</w:t>
            </w:r>
            <w:r w:rsidRPr="00B14D0B">
              <w:rPr>
                <w:rFonts w:hint="eastAsia"/>
              </w:rPr>
              <w:t>“管理</w:t>
            </w:r>
            <w:r>
              <w:rPr>
                <w:rFonts w:hint="eastAsia"/>
              </w:rPr>
              <w:t>权限</w:t>
            </w:r>
            <w:r w:rsidRPr="00B14D0B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ermissions</w:t>
            </w:r>
            <w:r w:rsidRPr="00B14D0B">
              <w:t>）</w:t>
            </w:r>
          </w:p>
        </w:tc>
      </w:tr>
    </w:tbl>
    <w:p w:rsidR="00716785" w:rsidRPr="00420337" w:rsidRDefault="00716785" w:rsidP="00716785">
      <w:pPr>
        <w:pStyle w:val="a0"/>
        <w:ind w:firstLineChars="0" w:firstLine="0"/>
      </w:pPr>
    </w:p>
    <w:p w:rsidR="00D55654" w:rsidRPr="00D55654" w:rsidRDefault="00D55654" w:rsidP="00711B0D">
      <w:pPr>
        <w:pStyle w:val="2"/>
      </w:pPr>
      <w:bookmarkStart w:id="326" w:name="_Toc463858329"/>
      <w:r>
        <w:rPr>
          <w:rFonts w:hint="eastAsia"/>
        </w:rPr>
        <w:t>数据</w:t>
      </w:r>
      <w:r>
        <w:t>维护</w:t>
      </w:r>
      <w:r w:rsidR="00323126" w:rsidRPr="00323126">
        <w:rPr>
          <w:rFonts w:hint="eastAsia"/>
        </w:rPr>
        <w:t>（</w:t>
      </w:r>
      <w:r w:rsidR="00E35788">
        <w:rPr>
          <w:rFonts w:hint="eastAsia"/>
        </w:rPr>
        <w:t>Data</w:t>
      </w:r>
      <w:r w:rsidR="00DF1F7B">
        <w:rPr>
          <w:rFonts w:hint="eastAsia"/>
        </w:rPr>
        <w:t xml:space="preserve"> Maintenance</w:t>
      </w:r>
      <w:r w:rsidR="00323126" w:rsidRPr="00323126">
        <w:rPr>
          <w:rFonts w:hint="eastAsia"/>
        </w:rPr>
        <w:t>）</w:t>
      </w:r>
      <w:bookmarkEnd w:id="326"/>
    </w:p>
    <w:p w:rsidR="000E3A96" w:rsidRDefault="00792CBC">
      <w:pPr>
        <w:pStyle w:val="3"/>
      </w:pPr>
      <w:bookmarkStart w:id="327" w:name="_Toc463858330"/>
      <w:r>
        <w:rPr>
          <w:rFonts w:hint="eastAsia"/>
        </w:rPr>
        <w:t>行政</w:t>
      </w:r>
      <w:r w:rsidR="000E3A96">
        <w:rPr>
          <w:rFonts w:hint="eastAsia"/>
        </w:rPr>
        <w:t>区域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Administrative Areas</w:t>
      </w:r>
      <w:r w:rsidR="00323126" w:rsidRPr="00323126">
        <w:rPr>
          <w:rFonts w:hint="eastAsia"/>
        </w:rPr>
        <w:t>）</w:t>
      </w:r>
      <w:bookmarkEnd w:id="32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5A4A4B" w:rsidP="000E3A96">
            <w:pPr>
              <w:rPr>
                <w:iCs/>
              </w:rPr>
            </w:pPr>
            <w:r>
              <w:rPr>
                <w:iCs/>
              </w:rPr>
              <w:t>区域</w:t>
            </w:r>
            <w:r>
              <w:rPr>
                <w:rFonts w:hint="eastAsia"/>
                <w:iCs/>
              </w:rPr>
              <w:t>列表</w:t>
            </w:r>
          </w:p>
          <w:p w:rsidR="00F32F8F" w:rsidRPr="00883F4B" w:rsidRDefault="00F32F8F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Administrative Area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0E3A96" w:rsidP="000E3A96">
            <w:r>
              <w:t>区域</w:t>
            </w:r>
            <w:r>
              <w:rPr>
                <w:rFonts w:hint="eastAsia"/>
              </w:rPr>
              <w:t>划分</w:t>
            </w:r>
            <w:r>
              <w:t>信息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0E3A96" w:rsidRDefault="005A4A4B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5A4A4B" w:rsidP="000E3A96">
            <w:r>
              <w:rPr>
                <w:rFonts w:hint="eastAsia"/>
              </w:rPr>
              <w:t>行政</w:t>
            </w:r>
            <w:r>
              <w:t>区域列表：</w:t>
            </w:r>
          </w:p>
          <w:p w:rsidR="005A4A4B" w:rsidRDefault="005A4A4B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编号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t>：</w:t>
            </w:r>
          </w:p>
          <w:p w:rsidR="005A4A4B" w:rsidRPr="00883F4B" w:rsidRDefault="00525BEC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省市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Nam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A4A4B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A4A4B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系统默认值，不需手动添加；</w:t>
            </w:r>
          </w:p>
        </w:tc>
      </w:tr>
    </w:tbl>
    <w:p w:rsidR="000E3A96" w:rsidRPr="000E3A96" w:rsidRDefault="000E3A96" w:rsidP="000E3A96">
      <w:pPr>
        <w:pStyle w:val="a0"/>
      </w:pPr>
    </w:p>
    <w:p w:rsidR="00411243" w:rsidRDefault="008A768D">
      <w:pPr>
        <w:pStyle w:val="3"/>
      </w:pPr>
      <w:bookmarkStart w:id="328" w:name="_Toc463858331"/>
      <w:r>
        <w:rPr>
          <w:rFonts w:hint="eastAsia"/>
        </w:rPr>
        <w:t>部门</w:t>
      </w:r>
      <w:r w:rsidR="00411243">
        <w:t>管理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Institutions</w:t>
      </w:r>
      <w:r w:rsidR="00323126" w:rsidRPr="00323126">
        <w:rPr>
          <w:rFonts w:hint="eastAsia"/>
        </w:rPr>
        <w:t>）</w:t>
      </w:r>
      <w:bookmarkEnd w:id="32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rFonts w:hint="eastAsia"/>
                <w:iCs/>
              </w:rPr>
              <w:t>信息</w:t>
            </w:r>
            <w:r w:rsidR="000E3A96">
              <w:rPr>
                <w:iCs/>
              </w:rPr>
              <w:t>列表</w:t>
            </w:r>
          </w:p>
          <w:p w:rsidR="00D54DB6" w:rsidRPr="00883F4B" w:rsidRDefault="00D54DB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部门</w:t>
            </w:r>
            <w:r w:rsidR="000E3A96">
              <w:t>信息列表</w:t>
            </w:r>
            <w:r>
              <w:rPr>
                <w:rFonts w:hint="eastAsia"/>
              </w:rPr>
              <w:t>，</w:t>
            </w:r>
            <w:r>
              <w:t>包括分公司和代理商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01216" w:rsidRDefault="00401216" w:rsidP="000E3A96">
            <w:pPr>
              <w:rPr>
                <w:iCs/>
              </w:rPr>
            </w:pPr>
            <w:r>
              <w:rPr>
                <w:iCs/>
              </w:rPr>
              <w:t>部门编码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E3A96" w:rsidRP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iCs/>
              </w:rPr>
              <w:t>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Name</w:t>
            </w:r>
            <w:r w:rsidR="00444194" w:rsidRPr="00444194">
              <w:rPr>
                <w:rFonts w:hint="eastAsia"/>
                <w:iCs/>
              </w:rPr>
              <w:t>）</w:t>
            </w:r>
            <w:r w:rsidR="000E3A96">
              <w:rPr>
                <w:iCs/>
              </w:rPr>
              <w:t>：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r>
              <w:rPr>
                <w:rFonts w:hint="eastAsia"/>
              </w:rPr>
              <w:t>列表</w:t>
            </w:r>
            <w:r>
              <w:t>信息：</w:t>
            </w:r>
          </w:p>
          <w:p w:rsidR="00401216" w:rsidRDefault="00401216" w:rsidP="003967F2">
            <w:pPr>
              <w:pStyle w:val="a8"/>
              <w:numPr>
                <w:ilvl w:val="0"/>
                <w:numId w:val="49"/>
              </w:numPr>
              <w:ind w:firstLineChars="0"/>
            </w:pPr>
            <w:r>
              <w:t>部门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0E3A96" w:rsidRDefault="00401216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0E3A96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0E3A96">
              <w:t>：</w:t>
            </w:r>
          </w:p>
          <w:p w:rsidR="005E53AF" w:rsidRDefault="005E53AF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Head</w:t>
            </w:r>
            <w:r w:rsidR="00AF3BCC">
              <w:rPr>
                <w:rFonts w:hint="eastAsia"/>
                <w:iCs/>
              </w:rPr>
              <w:t xml:space="preserve">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5E53AF" w:rsidRPr="00883F4B" w:rsidRDefault="00283360" w:rsidP="005405D7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 w:rsidR="005E53AF"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 w:rsidR="005E53AF"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E53A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r>
              <w:rPr>
                <w:rFonts w:hint="eastAsia"/>
              </w:rPr>
              <w:t>无</w:t>
            </w:r>
          </w:p>
        </w:tc>
      </w:tr>
    </w:tbl>
    <w:p w:rsidR="000E3A96" w:rsidRPr="000E3A96" w:rsidRDefault="000E3A96" w:rsidP="000E3A9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 w:rsidR="008A768D">
        <w:rPr>
          <w:rFonts w:hint="eastAsia"/>
        </w:rPr>
        <w:t>部门信息</w:t>
      </w:r>
      <w:r w:rsidR="00323126" w:rsidRPr="00323126">
        <w:rPr>
          <w:rFonts w:hint="eastAsia"/>
        </w:rPr>
        <w:t>（</w:t>
      </w:r>
      <w:r w:rsidR="000859E3">
        <w:rPr>
          <w:rFonts w:hint="eastAsia"/>
        </w:rPr>
        <w:t>New</w:t>
      </w:r>
      <w:r w:rsidR="004E550A">
        <w:rPr>
          <w:rFonts w:hint="eastAsia"/>
        </w:rPr>
        <w:t xml:space="preserve"> Institu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8A768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部门</w:t>
            </w:r>
            <w:r w:rsidR="00B439AD"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A768D" w:rsidP="00711B0D">
            <w:r>
              <w:rPr>
                <w:rFonts w:hint="eastAsia"/>
              </w:rPr>
              <w:t>在系统中添加分公司或代理商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ins w:id="329" w:author="Microsoft" w:date="2015-10-21T17:30:00Z">
              <w:r w:rsidR="00A566C2">
                <w:rPr>
                  <w:rFonts w:hint="eastAsia"/>
                </w:rPr>
                <w:t>自动</w:t>
              </w:r>
              <w:r w:rsidR="00A566C2">
                <w:t>生成，</w:t>
              </w:r>
              <w:r w:rsidR="00A566C2" w:rsidDel="00A566C2">
                <w:rPr>
                  <w:rFonts w:hint="eastAsia"/>
                </w:rPr>
                <w:t xml:space="preserve"> </w:t>
              </w:r>
            </w:ins>
            <w:ins w:id="330" w:author="Microsoft" w:date="2015-10-21T17:56:00Z">
              <w:r w:rsidR="00954BEA">
                <w:t>2</w:t>
              </w:r>
              <w:r w:rsidR="00954BEA">
                <w:rPr>
                  <w:rFonts w:hint="eastAsia"/>
                </w:rPr>
                <w:t>位</w:t>
              </w:r>
            </w:ins>
            <w:del w:id="331" w:author="Microsoft" w:date="2015-10-21T17:30:00Z">
              <w:r w:rsidR="00965CCD" w:rsidDel="00A566C2">
                <w:rPr>
                  <w:rFonts w:hint="eastAsia"/>
                </w:rPr>
                <w:delText>必填项</w:delText>
              </w:r>
              <w:r w:rsidR="00965CCD" w:rsidDel="00A566C2">
                <w:delText>，文本输入框；</w:delText>
              </w:r>
              <w:r w:rsidR="005405D7" w:rsidDel="00A566C2">
                <w:rPr>
                  <w:rFonts w:hint="eastAsia"/>
                </w:rPr>
                <w:delText>1-10</w:delText>
              </w:r>
              <w:r w:rsidR="005405D7" w:rsidDel="00A566C2">
                <w:rPr>
                  <w:rFonts w:hint="eastAsia"/>
                </w:rPr>
                <w:delText>；</w:delText>
              </w:r>
            </w:del>
          </w:p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r w:rsidR="00965CCD">
              <w:rPr>
                <w:rFonts w:hint="eastAsia"/>
              </w:rPr>
              <w:t>必填项</w:t>
            </w:r>
            <w:r w:rsidR="00965CCD">
              <w:t>，文本输入框；</w:t>
            </w:r>
            <w:r w:rsidR="002E61AB">
              <w:rPr>
                <w:rFonts w:hint="eastAsia"/>
              </w:rPr>
              <w:t>1-</w:t>
            </w:r>
            <w:r w:rsidR="008A768D">
              <w:t>5</w:t>
            </w:r>
            <w:r w:rsidR="002E61AB">
              <w:t>00</w:t>
            </w:r>
            <w:r w:rsidR="002E61AB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列表选择；</w:t>
            </w:r>
            <w:ins w:id="332" w:author="Microsoft" w:date="2015-10-09T11:31:00Z">
              <w:r w:rsidR="00D11F93">
                <w:rPr>
                  <w:rFonts w:hint="eastAsia"/>
                </w:rPr>
                <w:t>无</w:t>
              </w:r>
              <w:r w:rsidR="00D11F93">
                <w:t>人员列表时默认为</w:t>
              </w:r>
              <w:r w:rsidR="00D11F93">
                <w:t>admin</w:t>
              </w:r>
              <w:r w:rsidR="00D11F93">
                <w:t>；</w:t>
              </w:r>
            </w:ins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ins w:id="333" w:author="Microsoft" w:date="2015-11-05T10:20:00Z">
              <w:r w:rsidR="005C14FE">
                <w:rPr>
                  <w:rFonts w:hint="eastAsia"/>
                </w:rPr>
                <w:t>1-15</w:t>
              </w:r>
              <w:r w:rsidR="005C14FE">
                <w:rPr>
                  <w:rFonts w:hint="eastAsia"/>
                </w:rPr>
                <w:t>；</w:t>
              </w:r>
            </w:ins>
          </w:p>
          <w:p w:rsidR="00965CCD" w:rsidRDefault="00EE5759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文本框；</w:t>
            </w:r>
            <w:r w:rsidR="009E4F73">
              <w:rPr>
                <w:rFonts w:hint="eastAsia"/>
              </w:rPr>
              <w:t>1-10</w:t>
            </w:r>
            <w:r w:rsidR="009E4F73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334" w:author="Microsoft" w:date="2015-10-10T15:59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 w:rsidR="002E61AB">
              <w:t>-5</w:t>
            </w:r>
            <w:r>
              <w:t>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335" w:author="Microsoft" w:date="2015-10-10T16:00:00Z"/>
              </w:rPr>
            </w:pPr>
            <w:ins w:id="336" w:author="Microsoft" w:date="2015-10-10T16:00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</w:t>
              </w:r>
            </w:ins>
            <w:ins w:id="337" w:author="Microsoft" w:date="2015-10-10T16:01:00Z">
              <w:r>
                <w:rPr>
                  <w:rFonts w:hint="eastAsia"/>
                </w:rPr>
                <w:t>列表</w:t>
              </w:r>
              <w:r>
                <w:t>选择</w:t>
              </w:r>
            </w:ins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ins w:id="338" w:author="Microsoft" w:date="2015-10-10T16:01:00Z">
              <w:r>
                <w:rPr>
                  <w:rFonts w:hint="eastAsia"/>
                </w:rPr>
                <w:t>部门</w:t>
              </w:r>
              <w:r>
                <w:t>类型</w:t>
              </w:r>
            </w:ins>
            <w:ins w:id="339" w:author="Microsoft" w:date="2015-10-10T16:02:00Z"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</w:t>
              </w:r>
            </w:ins>
            <w:ins w:id="340" w:author="Microsoft" w:date="2015-10-10T16:01:00Z">
              <w:r>
                <w:t>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9E4F73" w:rsidRDefault="00965CCD" w:rsidP="009E4F73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辖的区域进行勾选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C328F7">
              <w:rPr>
                <w:rFonts w:hint="eastAsia"/>
              </w:rPr>
              <w:t>（</w:t>
            </w:r>
            <w:r w:rsidR="00C328F7">
              <w:rPr>
                <w:rFonts w:hint="eastAsia"/>
              </w:rPr>
              <w:t>Your institution has been successfully added!</w:t>
            </w:r>
            <w:r w:rsidR="00C328F7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033FB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部门</w:t>
            </w:r>
            <w:r>
              <w:rPr>
                <w:bCs/>
                <w:iCs/>
              </w:rPr>
              <w:t>编码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AF3BCC" w:rsidP="00AF3BCC">
            <w:r w:rsidRPr="00AF3BCC">
              <w:t>（</w:t>
            </w:r>
            <w:r w:rsidRPr="00AF3BCC">
              <w:rPr>
                <w:rFonts w:hint="eastAsia"/>
              </w:rPr>
              <w:t>“</w:t>
            </w:r>
            <w:r>
              <w:rPr>
                <w:rFonts w:hint="eastAsia"/>
              </w:rPr>
              <w:t>添加部门信息</w:t>
            </w:r>
            <w:r w:rsidRPr="00AF3BCC">
              <w:rPr>
                <w:rFonts w:hint="eastAsia"/>
              </w:rPr>
              <w:t>”按钮：</w:t>
            </w:r>
            <w:r w:rsidRPr="00AF3BCC">
              <w:rPr>
                <w:rFonts w:hint="eastAsia"/>
              </w:rPr>
              <w:t>New</w:t>
            </w:r>
            <w:r>
              <w:rPr>
                <w:rFonts w:hint="eastAsia"/>
              </w:rPr>
              <w:t xml:space="preserve"> Institution</w:t>
            </w:r>
            <w:r w:rsidRPr="00AF3BCC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985277" w:rsidRDefault="00985277">
      <w:pPr>
        <w:pStyle w:val="4"/>
      </w:pPr>
      <w:r>
        <w:rPr>
          <w:rFonts w:hint="eastAsia"/>
        </w:rPr>
        <w:lastRenderedPageBreak/>
        <w:t>部门</w:t>
      </w:r>
      <w:r w:rsidR="00287DF4">
        <w:rPr>
          <w:rFonts w:hint="eastAsia"/>
        </w:rPr>
        <w:t>详细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4E550A">
        <w:rPr>
          <w:rFonts w:hint="eastAsia"/>
        </w:rPr>
        <w:t xml:space="preserve">Institution </w:t>
      </w:r>
      <w:r w:rsidR="00F763A9">
        <w:rPr>
          <w:rFonts w:hint="eastAsia"/>
        </w:rPr>
        <w:t>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r>
              <w:rPr>
                <w:rFonts w:hint="eastAsia"/>
              </w:rPr>
              <w:t>列表</w:t>
            </w:r>
            <w:r>
              <w:t>中选择查看信息详情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033FB">
              <w:rPr>
                <w:rFonts w:hint="eastAsia"/>
              </w:rP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Pr="00F035C0" w:rsidRDefault="00985277" w:rsidP="0098527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/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FE4DC0" w:rsidRDefault="00985277" w:rsidP="006C404A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D54DB6" w:rsidP="006C404A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985277" w:rsidRPr="00985277" w:rsidRDefault="00985277" w:rsidP="00985277">
      <w:pPr>
        <w:pStyle w:val="a0"/>
      </w:pPr>
    </w:p>
    <w:p w:rsidR="008A768D" w:rsidRDefault="008A768D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A768D" w:rsidRPr="00883F4B" w:rsidRDefault="000929EF" w:rsidP="00003290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代理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当</w:t>
            </w:r>
            <w:r>
              <w:t>代理商信息有变动</w:t>
            </w:r>
            <w:r>
              <w:rPr>
                <w:rFonts w:hint="eastAsia"/>
              </w:rPr>
              <w:t>时</w:t>
            </w:r>
            <w:r>
              <w:t>，可对其进行修改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5405D7">
              <w:rPr>
                <w:rFonts w:hint="eastAsia"/>
              </w:rPr>
              <w:t>编</w:t>
            </w:r>
            <w:r w:rsidR="008A768D">
              <w:t>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5405D7">
              <w:rPr>
                <w:rFonts w:hint="eastAsia"/>
              </w:rPr>
              <w:t>1-10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8A768D">
              <w:rPr>
                <w:rFonts w:hint="eastAsia"/>
              </w:rPr>
              <w:t>1-</w:t>
            </w:r>
            <w:r w:rsidR="008A768D">
              <w:t>500</w:t>
            </w:r>
            <w:r w:rsidR="008A768D">
              <w:rPr>
                <w:rFonts w:hint="eastAsia"/>
              </w:rPr>
              <w:t>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框选择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r w:rsidR="00F035C0">
              <w:rPr>
                <w:rFonts w:hint="eastAsia"/>
              </w:rPr>
              <w:t>1-15</w:t>
            </w:r>
            <w:r w:rsidR="00F035C0">
              <w:rPr>
                <w:rFonts w:hint="eastAsia"/>
              </w:rPr>
              <w:t>；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文本框；</w:t>
            </w:r>
            <w:r w:rsidR="00F035C0">
              <w:rPr>
                <w:rFonts w:hint="eastAsia"/>
              </w:rPr>
              <w:t>1-10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  <w:rPr>
                <w:ins w:id="341" w:author="Microsoft" w:date="2015-10-10T16:03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>
              <w:t>-5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135DEF">
            <w:pPr>
              <w:pStyle w:val="a8"/>
              <w:numPr>
                <w:ilvl w:val="0"/>
                <w:numId w:val="3"/>
              </w:numPr>
              <w:ind w:firstLineChars="0"/>
              <w:rPr>
                <w:ins w:id="342" w:author="Microsoft" w:date="2015-10-10T16:03:00Z"/>
              </w:rPr>
            </w:pPr>
            <w:ins w:id="343" w:author="Microsoft" w:date="2015-10-10T16:03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列表</w:t>
              </w:r>
              <w:r>
                <w:t>选择</w:t>
              </w:r>
            </w:ins>
          </w:p>
          <w:p w:rsidR="00135DEF" w:rsidRDefault="00135DEF">
            <w:pPr>
              <w:pStyle w:val="a8"/>
              <w:numPr>
                <w:ilvl w:val="0"/>
                <w:numId w:val="3"/>
              </w:numPr>
              <w:ind w:firstLineChars="0"/>
            </w:pPr>
            <w:ins w:id="344" w:author="Microsoft" w:date="2015-10-10T16:03:00Z">
              <w:r>
                <w:rPr>
                  <w:rFonts w:hint="eastAsia"/>
                </w:rPr>
                <w:t>部门</w:t>
              </w:r>
              <w:r>
                <w:t>类型</w:t>
              </w:r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F035C0" w:rsidRDefault="008A768D" w:rsidP="00F035C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ministrative Area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</w:t>
            </w:r>
            <w:r>
              <w:lastRenderedPageBreak/>
              <w:t>辖的区域进行勾选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修改</w:t>
            </w:r>
            <w:r>
              <w:t>信息成功！</w:t>
            </w:r>
            <w:r w:rsidR="00B94A28">
              <w:rPr>
                <w:rFonts w:hint="eastAsia"/>
              </w:rPr>
              <w:t>（</w:t>
            </w:r>
            <w:r w:rsidR="00B94A28">
              <w:rPr>
                <w:rFonts w:hint="eastAsia"/>
              </w:rPr>
              <w:t>The information of your institution has been successfully updated!</w:t>
            </w:r>
            <w:r w:rsidR="00B94A28">
              <w:rPr>
                <w:rFonts w:hint="eastAsia"/>
              </w:rPr>
              <w:t>）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FE4DC0" w:rsidRDefault="008A768D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B94A28" w:rsidP="00B94A28">
            <w:r w:rsidRPr="00B94A28">
              <w:t>（</w:t>
            </w:r>
            <w:r w:rsidRPr="00B94A28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B94A2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B94A28">
              <w:t>）</w:t>
            </w:r>
          </w:p>
        </w:tc>
      </w:tr>
    </w:tbl>
    <w:p w:rsidR="008A768D" w:rsidRPr="00B439AD" w:rsidRDefault="008A768D" w:rsidP="008A768D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删除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965CC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分公司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当</w:t>
            </w:r>
            <w:r w:rsidR="008A768D">
              <w:t>部门</w:t>
            </w:r>
            <w:r>
              <w:t>信息有所变动</w:t>
            </w:r>
            <w:r>
              <w:rPr>
                <w:rFonts w:hint="eastAsia"/>
              </w:rPr>
              <w:t>时</w:t>
            </w:r>
            <w:r>
              <w:t>，可对其进行删除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965CCD" w:rsidRDefault="008A768D" w:rsidP="00965CCD">
            <w:pPr>
              <w:rPr>
                <w:iCs/>
              </w:rPr>
            </w:pPr>
            <w:r>
              <w:rPr>
                <w:rFonts w:hint="eastAsia"/>
                <w:iCs/>
              </w:rPr>
              <w:t>分</w:t>
            </w:r>
            <w:r w:rsidR="00965CCD">
              <w:rPr>
                <w:iCs/>
              </w:rPr>
              <w:t>信息</w:t>
            </w:r>
            <w:r w:rsidR="00965CCD">
              <w:rPr>
                <w:rFonts w:hint="eastAsia"/>
                <w:iCs/>
              </w:rPr>
              <w:t>列表</w:t>
            </w:r>
            <w:r w:rsidR="00965CCD">
              <w:rPr>
                <w:iCs/>
              </w:rPr>
              <w:t>中选择</w:t>
            </w:r>
            <w:r w:rsidR="00965CCD">
              <w:rPr>
                <w:rFonts w:hint="eastAsia"/>
                <w:iCs/>
              </w:rPr>
              <w:t>一个</w:t>
            </w:r>
            <w:r w:rsidR="00965CCD">
              <w:rPr>
                <w:iCs/>
              </w:rPr>
              <w:t>分公司，点击删除按钮</w:t>
            </w:r>
            <w:r w:rsidR="00965CCD">
              <w:rPr>
                <w:rFonts w:hint="eastAsia"/>
                <w:iCs/>
              </w:rPr>
              <w:t>进行</w:t>
            </w:r>
            <w:r w:rsidR="00965CCD">
              <w:rPr>
                <w:iCs/>
              </w:rPr>
              <w:t>删除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删除</w:t>
            </w:r>
            <w:r>
              <w:t>信息成功！</w:t>
            </w:r>
            <w:r w:rsidR="00277E03">
              <w:rPr>
                <w:rFonts w:hint="eastAsia"/>
              </w:rPr>
              <w:t>（</w:t>
            </w:r>
            <w:r w:rsidR="00277E03">
              <w:rPr>
                <w:rFonts w:hint="eastAsia"/>
              </w:rPr>
              <w:t>Your institution has been successfully deleted!</w:t>
            </w:r>
            <w:r w:rsidR="00277E03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分公司下</w:t>
            </w:r>
            <w:del w:id="345" w:author="Microsoft" w:date="2015-10-28T14:22:00Z">
              <w:r w:rsidDel="00FB341B">
                <w:rPr>
                  <w:noProof/>
                  <w:szCs w:val="21"/>
                </w:rPr>
                <w:delText>有管辖区域</w:delText>
              </w:r>
              <w:r w:rsidDel="00FB341B">
                <w:rPr>
                  <w:rFonts w:hint="eastAsia"/>
                  <w:noProof/>
                  <w:szCs w:val="21"/>
                </w:rPr>
                <w:delText>或</w:delText>
              </w:r>
            </w:del>
            <w:r>
              <w:rPr>
                <w:noProof/>
                <w:szCs w:val="21"/>
              </w:rPr>
              <w:t>有代理商时不可进行删除！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 </w:t>
            </w:r>
            <w:r>
              <w:rPr>
                <w:rFonts w:hint="eastAsia"/>
                <w:noProof/>
                <w:szCs w:val="21"/>
              </w:rPr>
              <w:t>having an administrative area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 w:rsidRPr="00277E03">
              <w:rPr>
                <w:rFonts w:hint="eastAsia"/>
                <w:noProof/>
                <w:szCs w:val="21"/>
              </w:rPr>
              <w:t>（</w:t>
            </w:r>
            <w:r w:rsidRPr="00277E03"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</w:t>
            </w:r>
            <w:r w:rsidRPr="00277E03">
              <w:rPr>
                <w:rFonts w:hint="eastAsia"/>
                <w:noProof/>
                <w:szCs w:val="21"/>
              </w:rPr>
              <w:t xml:space="preserve"> having a</w:t>
            </w:r>
            <w:r w:rsidR="00FE18F9">
              <w:rPr>
                <w:rFonts w:hint="eastAsia"/>
                <w:noProof/>
                <w:szCs w:val="21"/>
              </w:rPr>
              <w:t xml:space="preserve"> sales </w:t>
            </w:r>
            <w:r>
              <w:rPr>
                <w:rFonts w:hint="eastAsia"/>
                <w:noProof/>
                <w:szCs w:val="21"/>
              </w:rPr>
              <w:t>agent</w:t>
            </w:r>
            <w:r w:rsidRPr="00277E03">
              <w:rPr>
                <w:rFonts w:hint="eastAsia"/>
                <w:noProof/>
                <w:szCs w:val="21"/>
              </w:rPr>
              <w:t>.</w:t>
            </w:r>
            <w:r w:rsidRPr="00277E03">
              <w:rPr>
                <w:rFonts w:hint="eastAsia"/>
                <w:noProof/>
                <w:szCs w:val="21"/>
              </w:rPr>
              <w:t>）</w:t>
            </w:r>
          </w:p>
          <w:p w:rsidR="008A768D" w:rsidRDefault="008A768D" w:rsidP="00711B0D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代理商下有站点时不可进行删除</w:t>
            </w:r>
            <w:r>
              <w:rPr>
                <w:rFonts w:hint="eastAsia"/>
                <w:noProof/>
                <w:szCs w:val="21"/>
              </w:rPr>
              <w:t>！</w:t>
            </w:r>
          </w:p>
          <w:p w:rsidR="00863F56" w:rsidRPr="00883F4B" w:rsidRDefault="00863F56" w:rsidP="00711B0D">
            <w:pPr>
              <w:rPr>
                <w:bCs/>
                <w:iCs/>
              </w:rPr>
            </w:pPr>
            <w:r w:rsidRPr="00863F56">
              <w:rPr>
                <w:rFonts w:hint="eastAsia"/>
                <w:bCs/>
                <w:iCs/>
              </w:rPr>
              <w:t>（</w:t>
            </w:r>
            <w:r w:rsidRPr="00863F56">
              <w:rPr>
                <w:rFonts w:hint="eastAsia"/>
                <w:bCs/>
                <w:iCs/>
              </w:rPr>
              <w:t xml:space="preserve">Cannot delete </w:t>
            </w:r>
            <w:r>
              <w:rPr>
                <w:rFonts w:hint="eastAsia"/>
                <w:bCs/>
                <w:iCs/>
              </w:rPr>
              <w:t>an agent</w:t>
            </w:r>
            <w:r w:rsidRPr="00863F56">
              <w:rPr>
                <w:rFonts w:hint="eastAsia"/>
                <w:bCs/>
                <w:iCs/>
              </w:rPr>
              <w:t xml:space="preserve"> having a </w:t>
            </w:r>
            <w:r>
              <w:rPr>
                <w:rFonts w:hint="eastAsia"/>
                <w:bCs/>
                <w:iCs/>
              </w:rPr>
              <w:t>client</w:t>
            </w:r>
            <w:r w:rsidRPr="00863F56">
              <w:rPr>
                <w:rFonts w:hint="eastAsia"/>
                <w:bCs/>
                <w:iCs/>
              </w:rPr>
              <w:t>.</w:t>
            </w:r>
            <w:r w:rsidRPr="00863F56">
              <w:rPr>
                <w:rFonts w:hint="eastAsia"/>
                <w:bCs/>
                <w:iCs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E07B0" w:rsidP="00BE07B0">
            <w:r w:rsidRPr="00BE07B0">
              <w:t>（</w:t>
            </w:r>
            <w:r w:rsidRPr="00BE07B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BE07B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BE07B0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411243" w:rsidRDefault="00411243">
      <w:pPr>
        <w:pStyle w:val="3"/>
      </w:pPr>
      <w:bookmarkStart w:id="346" w:name="_Toc463858332"/>
      <w:r>
        <w:rPr>
          <w:rFonts w:hint="eastAsia"/>
        </w:rPr>
        <w:t>站</w:t>
      </w:r>
      <w:r w:rsidR="00B439AD">
        <w:rPr>
          <w:rFonts w:hint="eastAsia"/>
        </w:rPr>
        <w:t>点</w:t>
      </w:r>
      <w:r>
        <w:t>管理</w:t>
      </w:r>
      <w:r w:rsidR="00323126" w:rsidRPr="00323126">
        <w:rPr>
          <w:rFonts w:hint="eastAsia"/>
        </w:rPr>
        <w:t>（</w:t>
      </w:r>
      <w:r w:rsidR="00E86FDA">
        <w:rPr>
          <w:rFonts w:hint="eastAsia"/>
        </w:rPr>
        <w:t>Outlets</w:t>
      </w:r>
      <w:r w:rsidR="00323126" w:rsidRPr="00323126">
        <w:rPr>
          <w:rFonts w:hint="eastAsia"/>
        </w:rPr>
        <w:t>）</w:t>
      </w:r>
      <w:bookmarkEnd w:id="34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0929EF" w:rsidP="00B246BD">
            <w:pPr>
              <w:rPr>
                <w:iCs/>
              </w:rPr>
            </w:pPr>
            <w:r>
              <w:rPr>
                <w:iCs/>
              </w:rPr>
              <w:t>Jk02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列表</w:t>
            </w:r>
          </w:p>
          <w:p w:rsidR="00CF659A" w:rsidRPr="00883F4B" w:rsidRDefault="00CF659A" w:rsidP="00E86FDA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</w:t>
            </w:r>
            <w:r w:rsidR="00E86FDA">
              <w:rPr>
                <w:rFonts w:hint="eastAsia"/>
                <w:iCs/>
              </w:rPr>
              <w:t>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查看</w:t>
            </w:r>
            <w:r>
              <w:t>分公司直属下的</w:t>
            </w:r>
            <w:r>
              <w:rPr>
                <w:rFonts w:hint="eastAsia"/>
              </w:rPr>
              <w:t>销售</w:t>
            </w:r>
            <w:r>
              <w:t>站点</w:t>
            </w:r>
            <w:r>
              <w:rPr>
                <w:rFonts w:hint="eastAsia"/>
              </w:rPr>
              <w:t>列表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：</w:t>
            </w:r>
          </w:p>
          <w:p w:rsidR="004C1D16" w:rsidRDefault="004C1D16" w:rsidP="00B246BD">
            <w:pPr>
              <w:rPr>
                <w:iCs/>
              </w:rPr>
            </w:pPr>
            <w:r>
              <w:rPr>
                <w:iCs/>
              </w:rPr>
              <w:t>所属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347" w:author="Microsoft" w:date="2016-01-27T13:23:00Z">
              <w:r w:rsidR="00A74C72">
                <w:rPr>
                  <w:rFonts w:hint="eastAsia"/>
                  <w:iCs/>
                </w:rPr>
                <w:t>下拉</w:t>
              </w:r>
              <w:r w:rsidR="00A74C72">
                <w:rPr>
                  <w:iCs/>
                </w:rPr>
                <w:t>选择框</w:t>
              </w:r>
            </w:ins>
          </w:p>
          <w:p w:rsidR="0091711B" w:rsidRDefault="0091711B" w:rsidP="00E86FDA">
            <w:pPr>
              <w:rPr>
                <w:ins w:id="348" w:author="Microsoft" w:date="2016-01-27T13:24:00Z"/>
                <w:iCs/>
              </w:rPr>
            </w:pPr>
            <w:r>
              <w:rPr>
                <w:rFonts w:hint="eastAsia"/>
                <w:iCs/>
              </w:rPr>
              <w:lastRenderedPageBreak/>
              <w:t>站点</w:t>
            </w:r>
            <w:r>
              <w:rPr>
                <w:iCs/>
              </w:rPr>
              <w:t>编</w:t>
            </w:r>
            <w:r>
              <w:rPr>
                <w:rFonts w:hint="eastAsia"/>
                <w:iCs/>
              </w:rPr>
              <w:t>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74C72" w:rsidRPr="00C50703" w:rsidRDefault="00A74C72">
            <w:pPr>
              <w:rPr>
                <w:iCs/>
              </w:rPr>
            </w:pPr>
            <w:ins w:id="349" w:author="Microsoft" w:date="2016-01-27T13:24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列表选择</w:t>
              </w:r>
              <w:r>
                <w:rPr>
                  <w:rFonts w:hint="eastAsia"/>
                  <w:iCs/>
                </w:rPr>
                <w:t>状态</w:t>
              </w:r>
            </w:ins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r>
              <w:rPr>
                <w:rFonts w:hint="eastAsia"/>
              </w:rPr>
              <w:t>站点</w:t>
            </w:r>
            <w:r>
              <w:t>信息列表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1711B">
              <w:rPr>
                <w:rFonts w:hint="eastAsia"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所属</w:t>
            </w:r>
            <w:r w:rsidR="0091711B"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01216" w:rsidRDefault="004012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t>所属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  <w:rPr>
                <w:ins w:id="350" w:author="Microsoft" w:date="2015-10-22T16:04:00Z"/>
              </w:rPr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C371FE" w:rsidRPr="00883F4B" w:rsidRDefault="00C371FE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ins w:id="351" w:author="Microsoft" w:date="2015-10-22T16:04:00Z">
              <w:r>
                <w:rPr>
                  <w:rFonts w:hint="eastAsia"/>
                </w:rPr>
                <w:t>状态</w:t>
              </w:r>
              <w:r>
                <w:t>：正常、</w:t>
              </w:r>
              <w:r>
                <w:rPr>
                  <w:rFonts w:hint="eastAsia"/>
                </w:rPr>
                <w:t>禁用</w:t>
              </w:r>
              <w:r>
                <w:t>、</w:t>
              </w:r>
              <w:r>
                <w:rPr>
                  <w:rFonts w:hint="eastAsia"/>
                </w:rPr>
                <w:t>清退</w:t>
              </w:r>
            </w:ins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AC12EF" w:rsidP="00B246BD">
            <w:ins w:id="352" w:author="Microsoft" w:date="2016-03-04T16:39:00Z">
              <w:r>
                <w:rPr>
                  <w:rFonts w:hint="eastAsia"/>
                </w:rPr>
                <w:t>站点</w:t>
              </w:r>
              <w:r>
                <w:t>信息列表中可</w:t>
              </w:r>
            </w:ins>
            <w:ins w:id="353" w:author="Microsoft" w:date="2016-03-04T16:40:00Z">
              <w:r>
                <w:t>直接</w:t>
              </w:r>
              <w:r>
                <w:rPr>
                  <w:rFonts w:hint="eastAsia"/>
                </w:rPr>
                <w:t>添加</w:t>
              </w:r>
              <w:r>
                <w:t>销售员，点击</w:t>
              </w:r>
              <w:r>
                <w:t>“Add Teller”</w:t>
              </w:r>
              <w:r>
                <w:rPr>
                  <w:rFonts w:hint="eastAsia"/>
                </w:rPr>
                <w:t>跳转至</w:t>
              </w:r>
              <w:r>
                <w:t>添加销售员页面；</w:t>
              </w:r>
            </w:ins>
            <w:del w:id="354" w:author="Microsoft" w:date="2016-03-04T16:39:00Z">
              <w:r w:rsidR="004C1D16" w:rsidDel="00AC12EF">
                <w:rPr>
                  <w:rFonts w:hint="eastAsia"/>
                </w:rPr>
                <w:delText>无</w:delText>
              </w:r>
            </w:del>
          </w:p>
        </w:tc>
      </w:tr>
    </w:tbl>
    <w:p w:rsidR="004C1D16" w:rsidRPr="00AC12EF" w:rsidRDefault="004C1D16" w:rsidP="004C1D1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站点</w:t>
      </w:r>
      <w:r>
        <w:t>信息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 xml:space="preserve">New </w:t>
      </w:r>
      <w:r w:rsidR="00404553">
        <w:rPr>
          <w:rFonts w:hint="eastAsia"/>
        </w:rPr>
        <w:t>Outle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2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3C54B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3C54BF" w:rsidP="00711B0D">
            <w:r>
              <w:rPr>
                <w:rFonts w:hint="eastAsia"/>
              </w:rPr>
              <w:t>添加</w:t>
            </w:r>
            <w:r>
              <w:t>站点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C54BF" w:rsidRPr="003C54BF" w:rsidRDefault="003C54BF" w:rsidP="003C54BF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711B0D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91711B">
              <w:rPr>
                <w:rFonts w:hint="eastAsia"/>
                <w:iCs/>
              </w:rPr>
              <w:t xml:space="preserve"> 1-10</w:t>
            </w:r>
            <w:r w:rsidR="0091711B">
              <w:rPr>
                <w:rFonts w:hint="eastAsia"/>
                <w:iCs/>
              </w:rPr>
              <w:t>；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8E4790">
              <w:rPr>
                <w:rFonts w:hint="eastAsia"/>
                <w:iCs/>
              </w:rPr>
              <w:t>，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500</w:t>
            </w:r>
            <w:r w:rsidR="008E4790">
              <w:rPr>
                <w:rFonts w:hint="eastAsia"/>
                <w:iCs/>
              </w:rPr>
              <w:t>；</w:t>
            </w:r>
          </w:p>
          <w:p w:rsidR="003C54BF" w:rsidRDefault="00A10BCD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负责</w:t>
            </w:r>
            <w:r w:rsidR="003C54BF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 w:rsidR="003C54BF">
              <w:rPr>
                <w:iCs/>
              </w:rPr>
              <w:t>：</w:t>
            </w:r>
            <w:r w:rsidR="003C54BF">
              <w:rPr>
                <w:rFonts w:hint="eastAsia"/>
                <w:iCs/>
              </w:rPr>
              <w:t>文本框，</w:t>
            </w:r>
            <w:r w:rsidR="003C54BF">
              <w:rPr>
                <w:iCs/>
              </w:rPr>
              <w:t>必填项</w:t>
            </w:r>
            <w:r w:rsidR="008E4790">
              <w:rPr>
                <w:rFonts w:hint="eastAsia"/>
                <w:iCs/>
              </w:rPr>
              <w:t>；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20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  <w:r w:rsidR="00646CB9">
              <w:rPr>
                <w:rFonts w:hint="eastAsia"/>
                <w:iCs/>
              </w:rPr>
              <w:t>；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5" w:author="Microsoft" w:date="2016-04-06T13:40:00Z"/>
                <w:iCs/>
              </w:rPr>
            </w:pPr>
            <w:r>
              <w:rPr>
                <w:rFonts w:hint="eastAsia"/>
                <w:iCs/>
              </w:rPr>
              <w:t>所属</w:t>
            </w:r>
            <w:r w:rsidR="00F71C5F"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DE3552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356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默认值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个</w:t>
              </w:r>
              <w:r>
                <w:rPr>
                  <w:rFonts w:hint="eastAsia"/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7" w:author="Microsoft" w:date="2015-10-21T17:24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  <w:r w:rsidR="00AC4558">
              <w:rPr>
                <w:rFonts w:hint="eastAsia"/>
                <w:iCs/>
              </w:rPr>
              <w:t>；选择</w:t>
            </w:r>
            <w:r w:rsidR="00AC4558">
              <w:rPr>
                <w:iCs/>
              </w:rPr>
              <w:t>所属部门后，区域列表中显示该所属部门所管辖的区域列表</w:t>
            </w:r>
            <w:r w:rsidR="00AC4558">
              <w:rPr>
                <w:rFonts w:hint="eastAsia"/>
                <w:iCs/>
              </w:rPr>
              <w:t>；</w:t>
            </w:r>
          </w:p>
          <w:p w:rsidR="008D30F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8" w:author="Microsoft" w:date="2015-10-21T17:24:00Z"/>
                <w:iCs/>
              </w:rPr>
            </w:pPr>
            <w:ins w:id="359" w:author="Microsoft" w:date="2015-10-21T17:24:00Z">
              <w:r>
                <w:rPr>
                  <w:rFonts w:hint="eastAsia"/>
                  <w:iCs/>
                </w:rPr>
                <w:lastRenderedPageBreak/>
                <w:t>站点类型：非</w:t>
              </w:r>
              <w:r>
                <w:rPr>
                  <w:iCs/>
                </w:rPr>
                <w:t>必填项，扩展使用；</w:t>
              </w:r>
            </w:ins>
            <w:ins w:id="360" w:author="Microsoft" w:date="2016-09-02T16:35:00Z">
              <w:r w:rsidR="00B4189D">
                <w:rPr>
                  <w:rFonts w:hint="eastAsia"/>
                  <w:iCs/>
                </w:rPr>
                <w:t>默认为传统站点</w:t>
              </w:r>
              <w:r w:rsidR="00B4189D">
                <w:rPr>
                  <w:iCs/>
                </w:rPr>
                <w:t>；</w:t>
              </w:r>
            </w:ins>
          </w:p>
          <w:p w:rsidR="008D30FF" w:rsidRPr="003C54B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361" w:author="Microsoft" w:date="2015-10-21T17:24:00Z">
              <w:r>
                <w:rPr>
                  <w:rFonts w:hint="eastAsia"/>
                  <w:iCs/>
                </w:rPr>
                <w:t>机构类型：非</w:t>
              </w:r>
              <w:r>
                <w:rPr>
                  <w:iCs/>
                </w:rPr>
                <w:t>必填项，扩展使用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9F767F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字符</w:t>
            </w:r>
          </w:p>
          <w:p w:rsidR="008E3CC4" w:rsidRDefault="008E3CC4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13448B" w:rsidRDefault="008E3CC4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13448B" w:rsidRPr="0013448B" w:rsidDel="00C2244F" w:rsidRDefault="0013448B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del w:id="362" w:author="Microsoft" w:date="2016-03-04T16:04:00Z"/>
                <w:iCs/>
              </w:rPr>
            </w:pPr>
            <w:del w:id="363" w:author="Microsoft" w:date="2016-03-04T16:04:00Z">
              <w:r w:rsidDel="00C2244F">
                <w:rPr>
                  <w:rFonts w:hint="eastAsia"/>
                  <w:iCs/>
                </w:rPr>
                <w:delText>站点</w:delText>
              </w:r>
              <w:r w:rsidDel="00C2244F">
                <w:rPr>
                  <w:iCs/>
                </w:rPr>
                <w:delText>登录密码：</w:delText>
              </w:r>
              <w:r w:rsidDel="00C2244F">
                <w:rPr>
                  <w:rFonts w:hint="eastAsia"/>
                  <w:iCs/>
                </w:rPr>
                <w:delText>6</w:delText>
              </w:r>
              <w:r w:rsidDel="00C2244F">
                <w:rPr>
                  <w:rFonts w:hint="eastAsia"/>
                  <w:iCs/>
                </w:rPr>
                <w:delText>位</w:delText>
              </w:r>
              <w:r w:rsidDel="00C2244F">
                <w:rPr>
                  <w:iCs/>
                </w:rPr>
                <w:delText>数字密码；</w:delText>
              </w:r>
              <w:r w:rsidR="006F33E9" w:rsidDel="00C2244F">
                <w:rPr>
                  <w:rFonts w:hint="eastAsia"/>
                  <w:iCs/>
                </w:rPr>
                <w:delText>初始</w:delText>
              </w:r>
              <w:r w:rsidR="006F33E9" w:rsidDel="00C2244F">
                <w:rPr>
                  <w:iCs/>
                </w:rPr>
                <w:delText>密码</w:delText>
              </w:r>
              <w:r w:rsidR="006F33E9" w:rsidDel="00C2244F">
                <w:rPr>
                  <w:rFonts w:hint="eastAsia"/>
                  <w:iCs/>
                </w:rPr>
                <w:delText>：</w:delText>
              </w:r>
            </w:del>
            <w:del w:id="364" w:author="Microsoft" w:date="2015-10-10T16:12:00Z">
              <w:r w:rsidR="006F33E9" w:rsidDel="00F6628F">
                <w:rPr>
                  <w:iCs/>
                </w:rPr>
                <w:delText>password</w:delText>
              </w:r>
            </w:del>
          </w:p>
          <w:p w:rsidR="003C54BF" w:rsidRPr="0091711B" w:rsidRDefault="00ED13E6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91711B">
              <w:rPr>
                <w:rFonts w:hint="eastAsia"/>
                <w:iCs/>
              </w:rPr>
              <w:t>弹出</w:t>
            </w:r>
            <w:r w:rsidR="0091711B">
              <w:rPr>
                <w:iCs/>
              </w:rPr>
              <w:t>市场管理员列表，</w:t>
            </w:r>
            <w:r w:rsidR="0091711B">
              <w:rPr>
                <w:rFonts w:hint="eastAsia"/>
                <w:iCs/>
              </w:rPr>
              <w:t>选择</w:t>
            </w:r>
            <w:del w:id="365" w:author="Microsoft" w:date="2016-03-04T17:45:00Z">
              <w:r w:rsidR="0091711B" w:rsidDel="00E34EB6">
                <w:rPr>
                  <w:iCs/>
                </w:rPr>
                <w:delText>市</w:delText>
              </w:r>
            </w:del>
            <w:r w:rsidR="0091711B">
              <w:rPr>
                <w:rFonts w:hint="eastAsia"/>
                <w:iCs/>
              </w:rPr>
              <w:t>市场</w:t>
            </w:r>
            <w:r w:rsidR="0091711B">
              <w:rPr>
                <w:iCs/>
              </w:rPr>
              <w:t>管理员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FE5E8A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BE1112">
              <w:rPr>
                <w:rFonts w:hint="eastAsia"/>
              </w:rPr>
              <w:t>（</w:t>
            </w:r>
            <w:r w:rsidR="00BE1112">
              <w:rPr>
                <w:rFonts w:hint="eastAsia"/>
              </w:rPr>
              <w:t>Your outlet has been successfully added!</w:t>
            </w:r>
            <w:r w:rsidR="00BE1112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0C59B6" w:rsidRDefault="000321AA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站点编号不可重复；</w:t>
            </w:r>
          </w:p>
        </w:tc>
      </w:tr>
      <w:tr w:rsidR="00711B0D" w:rsidRPr="00B4189D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E1112" w:rsidP="00BE1112">
            <w:pPr>
              <w:rPr>
                <w:ins w:id="366" w:author="Microsoft" w:date="2016-03-04T17:41:00Z"/>
              </w:rPr>
            </w:pPr>
            <w:r w:rsidRPr="00BE1112">
              <w:t>（</w:t>
            </w:r>
            <w:r w:rsidRPr="00BE1112">
              <w:rPr>
                <w:rFonts w:hint="eastAsia"/>
              </w:rPr>
              <w:t>“</w:t>
            </w:r>
            <w:r>
              <w:rPr>
                <w:rFonts w:hint="eastAsia"/>
              </w:rPr>
              <w:t>添加站点</w:t>
            </w:r>
            <w:r w:rsidRPr="00BE111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Outlet</w:t>
            </w:r>
            <w:r w:rsidRPr="00BE1112">
              <w:t>）</w:t>
            </w:r>
          </w:p>
          <w:p w:rsidR="00DE3552" w:rsidRDefault="00694FA1">
            <w:pPr>
              <w:rPr>
                <w:ins w:id="367" w:author="Microsoft" w:date="2016-04-06T13:42:00Z"/>
              </w:rPr>
            </w:pPr>
            <w:ins w:id="368" w:author="Microsoft" w:date="2016-03-04T17:41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</w:ins>
            <w:ins w:id="369" w:author="Microsoft" w:date="2016-03-04T17:42:00Z">
              <w:r>
                <w:rPr>
                  <w:rFonts w:hint="eastAsia"/>
                </w:rPr>
                <w:t>该</w:t>
              </w:r>
              <w:r>
                <w:t>站点下</w:t>
              </w:r>
            </w:ins>
            <w:ins w:id="370" w:author="Microsoft" w:date="2016-03-04T17:41:00Z">
              <w:r>
                <w:t>一</w:t>
              </w:r>
              <w:r>
                <w:rPr>
                  <w:rFonts w:hint="eastAsia"/>
                </w:rPr>
                <w:t>个</w:t>
              </w:r>
              <w:r>
                <w:t>销售</w:t>
              </w:r>
            </w:ins>
            <w:ins w:id="371" w:author="Microsoft" w:date="2016-03-04T17:42:00Z">
              <w:r>
                <w:t>员</w:t>
              </w:r>
              <w:r>
                <w:rPr>
                  <w:rFonts w:hint="eastAsia"/>
                </w:rPr>
                <w:t>的</w:t>
              </w:r>
              <w:r w:rsidR="00DE3552">
                <w:t>账号</w:t>
              </w:r>
            </w:ins>
            <w:ins w:id="372" w:author="Microsoft" w:date="2016-04-06T13:42:00Z">
              <w:r w:rsidR="00DE3552">
                <w:rPr>
                  <w:rFonts w:hint="eastAsia"/>
                </w:rPr>
                <w:t>；</w:t>
              </w:r>
            </w:ins>
            <w:ins w:id="373" w:author="Microsoft" w:date="2016-04-25T17:17:00Z">
              <w:r w:rsidR="00DB19B7">
                <w:rPr>
                  <w:rFonts w:hint="eastAsia"/>
                </w:rPr>
                <w:t>站点编号同销售员账号；</w:t>
              </w:r>
            </w:ins>
            <w:ins w:id="374" w:author="Microsoft" w:date="2016-04-06T13:42:00Z">
              <w:r w:rsidR="00DE3552">
                <w:rPr>
                  <w:rFonts w:hint="eastAsia"/>
                </w:rPr>
                <w:t>teller</w:t>
              </w:r>
              <w:r w:rsidR="00DE3552">
                <w:t>账号</w:t>
              </w:r>
              <w:r w:rsidR="00DE3552">
                <w:rPr>
                  <w:rFonts w:hint="eastAsia"/>
                </w:rPr>
                <w:t>用于</w:t>
              </w:r>
              <w:r w:rsidR="00DE3552">
                <w:t>登录</w:t>
              </w:r>
            </w:ins>
            <w:ins w:id="375" w:author="Microsoft" w:date="2016-04-06T13:43:00Z">
              <w:r w:rsidR="00DE3552">
                <w:rPr>
                  <w:rFonts w:hint="eastAsia"/>
                </w:rPr>
                <w:t>台式</w:t>
              </w:r>
            </w:ins>
            <w:ins w:id="376" w:author="Microsoft" w:date="2016-04-06T13:42:00Z">
              <w:r w:rsidR="00DE3552">
                <w:t>终端机</w:t>
              </w:r>
            </w:ins>
            <w:ins w:id="377" w:author="Microsoft" w:date="2016-04-06T13:43:00Z">
              <w:r w:rsidR="00DE3552">
                <w:t>；</w:t>
              </w:r>
            </w:ins>
          </w:p>
          <w:p w:rsidR="00DE3552" w:rsidRDefault="00DE3552">
            <w:pPr>
              <w:rPr>
                <w:ins w:id="378" w:author="Microsoft" w:date="2016-04-06T13:42:00Z"/>
              </w:rPr>
            </w:pPr>
            <w:ins w:id="379" w:author="Microsoft" w:date="2016-04-06T13:42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初始</w:t>
              </w:r>
              <w:r>
                <w:t>的站点交易密码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  <w:r>
                <w:t>，手持终端站点</w:t>
              </w:r>
              <w:r>
                <w:rPr>
                  <w:rFonts w:hint="eastAsia"/>
                </w:rPr>
                <w:t>通过</w:t>
              </w:r>
              <w:r>
                <w:t>交易密码进行</w:t>
              </w:r>
            </w:ins>
            <w:ins w:id="380" w:author="Microsoft" w:date="2016-04-06T13:43:00Z">
              <w:r>
                <w:rPr>
                  <w:rFonts w:hint="eastAsia"/>
                </w:rPr>
                <w:t>初次</w:t>
              </w:r>
            </w:ins>
            <w:ins w:id="381" w:author="Microsoft" w:date="2016-04-06T13:42:00Z">
              <w:r>
                <w:t>登录</w:t>
              </w:r>
              <w:r>
                <w:rPr>
                  <w:rFonts w:hint="eastAsia"/>
                </w:rPr>
                <w:t>，</w:t>
              </w:r>
              <w:r>
                <w:t>登录后</w:t>
              </w:r>
            </w:ins>
            <w:ins w:id="382" w:author="Microsoft" w:date="2016-04-06T13:43:00Z">
              <w:r>
                <w:rPr>
                  <w:rFonts w:hint="eastAsia"/>
                </w:rPr>
                <w:t>要</w:t>
              </w:r>
            </w:ins>
            <w:ins w:id="383" w:author="Microsoft" w:date="2016-04-06T13:42:00Z">
              <w:r>
                <w:t>修改站点的交易密码；</w:t>
              </w:r>
            </w:ins>
          </w:p>
          <w:p w:rsidR="00C46A0C" w:rsidRDefault="00C46A0C">
            <w:pPr>
              <w:rPr>
                <w:ins w:id="384" w:author="Microsoft" w:date="2016-05-23T12:37:00Z"/>
              </w:rPr>
            </w:pPr>
            <w:ins w:id="385" w:author="Microsoft" w:date="2016-03-25T15:50:00Z">
              <w:r>
                <w:rPr>
                  <w:rFonts w:hint="eastAsia"/>
                </w:rPr>
                <w:t>总公司不允许新建</w:t>
              </w:r>
              <w:r>
                <w:t>站点；</w:t>
              </w:r>
            </w:ins>
          </w:p>
          <w:p w:rsidR="005B5526" w:rsidRDefault="005B5526">
            <w:pPr>
              <w:rPr>
                <w:ins w:id="386" w:author="Microsoft" w:date="2016-08-22T17:31:00Z"/>
              </w:rPr>
            </w:pPr>
            <w:ins w:id="387" w:author="Microsoft" w:date="2016-05-23T12:37:00Z">
              <w:r>
                <w:t>新建站点的游戏销售佣金默认值为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7%</w:t>
              </w:r>
              <w:r>
                <w:rPr>
                  <w:rFonts w:hint="eastAsia"/>
                </w:rPr>
                <w:t>；每个月月底根据站点的销售额对销售佣金进行</w:t>
              </w:r>
            </w:ins>
            <w:ins w:id="388" w:author="Microsoft" w:date="2016-05-23T12:38:00Z">
              <w:r>
                <w:rPr>
                  <w:rFonts w:hint="eastAsia"/>
                </w:rPr>
                <w:t>补给</w:t>
              </w:r>
            </w:ins>
            <w:ins w:id="389" w:author="Microsoft" w:date="2016-08-22T17:32:00Z">
              <w:r w:rsidR="00763971">
                <w:rPr>
                  <w:rFonts w:hint="eastAsia"/>
                </w:rPr>
                <w:t>（人工计算）；</w:t>
              </w:r>
            </w:ins>
          </w:p>
          <w:p w:rsidR="00763971" w:rsidRDefault="00763971">
            <w:pPr>
              <w:rPr>
                <w:ins w:id="390" w:author="Microsoft" w:date="2016-09-02T16:35:00Z"/>
              </w:rPr>
            </w:pPr>
            <w:ins w:id="391" w:author="Microsoft" w:date="2016-08-22T17:31:00Z">
              <w:r>
                <w:t>新增站点时</w:t>
              </w:r>
              <w:r>
                <w:rPr>
                  <w:rFonts w:hint="eastAsia"/>
                </w:rPr>
                <w:t>，</w:t>
              </w:r>
              <w:r>
                <w:t>各分公司经理只允许编辑一次站点的信用额度和佣金比例</w:t>
              </w:r>
              <w:r>
                <w:rPr>
                  <w:rFonts w:hint="eastAsia"/>
                </w:rPr>
                <w:t>，</w:t>
              </w:r>
              <w:r>
                <w:t>此后再进行修改需上报总公司由</w:t>
              </w:r>
            </w:ins>
            <w:ins w:id="392" w:author="Microsoft" w:date="2016-08-22T17:32:00Z">
              <w:r>
                <w:t>super</w:t>
              </w:r>
              <w:r>
                <w:t>权限进行修改</w:t>
              </w:r>
              <w:r>
                <w:rPr>
                  <w:rFonts w:hint="eastAsia"/>
                </w:rPr>
                <w:t>；</w:t>
              </w:r>
            </w:ins>
          </w:p>
          <w:p w:rsidR="00FA22DC" w:rsidRDefault="00B4189D">
            <w:pPr>
              <w:rPr>
                <w:ins w:id="393" w:author="Microsoft" w:date="2016-09-02T16:40:00Z"/>
              </w:rPr>
            </w:pPr>
            <w:ins w:id="394" w:author="Microsoft" w:date="2016-09-02T16:35:00Z">
              <w:r>
                <w:rPr>
                  <w:rFonts w:hint="eastAsia"/>
                </w:rPr>
                <w:t>站点</w:t>
              </w:r>
              <w:r>
                <w:t>类型</w:t>
              </w:r>
              <w:r>
                <w:rPr>
                  <w:rFonts w:hint="eastAsia"/>
                </w:rPr>
                <w:t>新建</w:t>
              </w:r>
              <w:r>
                <w:t>默认为传统类型，只有</w:t>
              </w:r>
              <w:r>
                <w:t>super</w:t>
              </w:r>
              <w:r>
                <w:t>才能进行修改站点类型；</w:t>
              </w:r>
            </w:ins>
            <w:ins w:id="395" w:author="Microsoft" w:date="2016-09-02T16:37:00Z">
              <w:r>
                <w:t>其他角色无权限修改</w:t>
              </w:r>
              <w:r>
                <w:rPr>
                  <w:rFonts w:hint="eastAsia"/>
                </w:rPr>
                <w:t>；</w:t>
              </w:r>
            </w:ins>
          </w:p>
          <w:p w:rsidR="00B4189D" w:rsidRPr="00883F4B" w:rsidRDefault="00FA22DC">
            <w:ins w:id="396" w:author="Microsoft" w:date="2016-09-02T16:40:00Z">
              <w:r>
                <w:rPr>
                  <w:rFonts w:hint="eastAsia"/>
                </w:rPr>
                <w:t>super</w:t>
              </w:r>
              <w:r>
                <w:rPr>
                  <w:rFonts w:hint="eastAsia"/>
                </w:rPr>
                <w:t>登录时，站点类型显示</w:t>
              </w:r>
            </w:ins>
            <w:ins w:id="397" w:author="Microsoft" w:date="2016-09-02T16:39:00Z">
              <w:r>
                <w:rPr>
                  <w:rFonts w:hint="eastAsia"/>
                </w:rPr>
                <w:t>传统</w:t>
              </w:r>
            </w:ins>
            <w:ins w:id="398" w:author="Microsoft" w:date="2016-09-02T16:40:00Z">
              <w:r>
                <w:rPr>
                  <w:rFonts w:hint="eastAsia"/>
                </w:rPr>
                <w:t>终端</w:t>
              </w:r>
            </w:ins>
            <w:ins w:id="399" w:author="Microsoft" w:date="2016-09-02T16:39:00Z">
              <w:r>
                <w:rPr>
                  <w:rFonts w:hint="eastAsia"/>
                </w:rPr>
                <w:t>和无纸化</w:t>
              </w:r>
            </w:ins>
            <w:ins w:id="400" w:author="Microsoft" w:date="2016-09-02T16:40:00Z">
              <w:r>
                <w:rPr>
                  <w:rFonts w:hint="eastAsia"/>
                </w:rPr>
                <w:t>；</w:t>
              </w:r>
            </w:ins>
          </w:p>
        </w:tc>
      </w:tr>
    </w:tbl>
    <w:p w:rsidR="00711B0D" w:rsidRPr="00694FA1" w:rsidRDefault="00711B0D" w:rsidP="00711B0D">
      <w:pPr>
        <w:pStyle w:val="a0"/>
      </w:pPr>
    </w:p>
    <w:p w:rsidR="00646CB9" w:rsidRDefault="00646CB9">
      <w:pPr>
        <w:pStyle w:val="4"/>
      </w:pPr>
      <w:r>
        <w:rPr>
          <w:rFonts w:hint="eastAsia"/>
        </w:rPr>
        <w:t>站点</w:t>
      </w:r>
      <w:r>
        <w:t>详细信息</w:t>
      </w:r>
      <w:r w:rsidR="00323126" w:rsidRPr="00323126">
        <w:rPr>
          <w:rFonts w:hint="eastAsia"/>
        </w:rPr>
        <w:t>（</w:t>
      </w:r>
      <w:r w:rsidR="00404553">
        <w:rPr>
          <w:rFonts w:hint="eastAsia"/>
        </w:rPr>
        <w:t>Outlet</w:t>
      </w:r>
      <w:r w:rsidR="0054329A">
        <w:rPr>
          <w:rFonts w:hint="eastAsia"/>
        </w:rPr>
        <w:t xml:space="preserve">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6CB9" w:rsidRPr="00883F4B" w:rsidRDefault="008E5A19" w:rsidP="00DB45CE">
            <w:pPr>
              <w:rPr>
                <w:iCs/>
              </w:rPr>
            </w:pPr>
            <w:r>
              <w:rPr>
                <w:iCs/>
              </w:rPr>
              <w:t>Jk02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r>
              <w:rPr>
                <w:rFonts w:hint="eastAsia"/>
              </w:rPr>
              <w:t>查看</w:t>
            </w:r>
            <w:r>
              <w:t>站点信息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980FDA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0FDA" w:rsidRPr="003C54BF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 xml:space="preserve"> 1-1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401" w:author="Microsoft" w:date="2016-04-06T13:41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402" w:author="Microsoft" w:date="2016-04-06T13:41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用</w:t>
              </w:r>
              <w:r>
                <w:rPr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827501" w:rsidDel="00E17EC6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del w:id="403" w:author="Microsoft" w:date="2016-03-04T13:55:00Z"/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827501" w:rsidRPr="00E17EC6" w:rsidDel="00F6628F" w:rsidRDefault="00827501" w:rsidP="0052022D">
            <w:pPr>
              <w:pStyle w:val="a8"/>
              <w:numPr>
                <w:ilvl w:val="0"/>
                <w:numId w:val="8"/>
              </w:numPr>
              <w:ind w:firstLineChars="0"/>
              <w:rPr>
                <w:del w:id="404" w:author="Microsoft" w:date="2015-10-10T16:16:00Z"/>
                <w:iCs/>
                <w:rPrChange w:id="405" w:author="Microsoft" w:date="2016-03-04T13:55:00Z">
                  <w:rPr>
                    <w:del w:id="406" w:author="Microsoft" w:date="2015-10-10T16:16:00Z"/>
                  </w:rPr>
                </w:rPrChange>
              </w:rPr>
            </w:pPr>
            <w:del w:id="407" w:author="Microsoft" w:date="2016-03-04T13:55:00Z">
              <w:r w:rsidRPr="00E17EC6" w:rsidDel="00E17EC6">
                <w:rPr>
                  <w:rFonts w:hint="eastAsia"/>
                  <w:iCs/>
                  <w:rPrChange w:id="408" w:author="Microsoft" w:date="2016-03-04T13:55:00Z">
                    <w:rPr>
                      <w:rFonts w:hint="eastAsia"/>
                    </w:rPr>
                  </w:rPrChange>
                </w:rPr>
                <w:delText>站点登录密码：</w:delText>
              </w:r>
              <w:r w:rsidRPr="00E17EC6" w:rsidDel="00E17EC6">
                <w:rPr>
                  <w:iCs/>
                  <w:rPrChange w:id="409" w:author="Microsoft" w:date="2016-03-04T13:55:00Z">
                    <w:rPr/>
                  </w:rPrChange>
                </w:rPr>
                <w:delText>6</w:delText>
              </w:r>
              <w:r w:rsidRPr="00E17EC6" w:rsidDel="00E17EC6">
                <w:rPr>
                  <w:rFonts w:hint="eastAsia"/>
                  <w:iCs/>
                  <w:rPrChange w:id="410" w:author="Microsoft" w:date="2016-03-04T13:55:00Z">
                    <w:rPr>
                      <w:rFonts w:hint="eastAsia"/>
                    </w:rPr>
                  </w:rPrChange>
                </w:rPr>
                <w:delText>位数字密码；</w:delText>
              </w:r>
            </w:del>
          </w:p>
          <w:p w:rsidR="00827501" w:rsidRPr="00F6628F" w:rsidRDefault="00827501">
            <w:pPr>
              <w:pStyle w:val="a8"/>
              <w:numPr>
                <w:ilvl w:val="0"/>
                <w:numId w:val="8"/>
              </w:numPr>
              <w:ind w:firstLineChars="0"/>
            </w:pPr>
          </w:p>
          <w:p w:rsidR="00646CB9" w:rsidRP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 w:rsidRPr="00FB6DFE"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 w:rsidRPr="00FB6DFE">
              <w:rPr>
                <w:rFonts w:hint="eastAsia"/>
                <w:iCs/>
              </w:rPr>
              <w:t>：弹出</w:t>
            </w:r>
            <w:r w:rsidRPr="00FB6DFE">
              <w:rPr>
                <w:iCs/>
              </w:rPr>
              <w:t>市场管理员列表，</w:t>
            </w:r>
            <w:r w:rsidRPr="00FB6DFE">
              <w:rPr>
                <w:rFonts w:hint="eastAsia"/>
                <w:iCs/>
              </w:rPr>
              <w:t>选择一名市场</w:t>
            </w:r>
            <w:r w:rsidRPr="00FB6DFE">
              <w:rPr>
                <w:iCs/>
              </w:rPr>
              <w:t>管理员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FE4DC0" w:rsidRDefault="00646CB9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D74CF6" w:rsidP="00D74CF6">
            <w:r w:rsidRPr="00D74CF6">
              <w:t>（</w:t>
            </w:r>
            <w:r w:rsidRPr="00D74CF6">
              <w:rPr>
                <w:rFonts w:hint="eastAsia"/>
              </w:rPr>
              <w:t>“</w:t>
            </w:r>
            <w:r>
              <w:rPr>
                <w:rFonts w:hint="eastAsia"/>
              </w:rPr>
              <w:t>详情</w:t>
            </w:r>
            <w:r w:rsidRPr="00D74CF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D74CF6">
              <w:t>）</w:t>
            </w:r>
          </w:p>
        </w:tc>
      </w:tr>
    </w:tbl>
    <w:p w:rsidR="00646CB9" w:rsidRPr="00646CB9" w:rsidRDefault="00646CB9" w:rsidP="00646CB9">
      <w:pPr>
        <w:pStyle w:val="a0"/>
      </w:pPr>
    </w:p>
    <w:p w:rsidR="004C1D16" w:rsidRDefault="004C1D16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Pr="00883F4B" w:rsidRDefault="00980F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 w:rsidR="004C1D16"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980FDA" w:rsidP="00B246BD">
            <w:r>
              <w:rPr>
                <w:rFonts w:hint="eastAsia"/>
              </w:rPr>
              <w:t>修改</w:t>
            </w:r>
            <w:r w:rsidR="004C1D16">
              <w:t>站点信息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3C54BF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27501">
              <w:rPr>
                <w:rFonts w:hint="eastAsia"/>
                <w:iCs/>
              </w:rPr>
              <w:t>不可</w:t>
            </w:r>
            <w:r w:rsidR="00827501">
              <w:rPr>
                <w:iCs/>
              </w:rPr>
              <w:t>修改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ins w:id="411" w:author="Microsoft" w:date="2015-11-05T10:25:00Z">
              <w:r w:rsidR="005C14FE">
                <w:rPr>
                  <w:rFonts w:hint="eastAsia"/>
                  <w:iCs/>
                </w:rPr>
                <w:t>；</w:t>
              </w:r>
              <w:r w:rsidR="005C14FE">
                <w:rPr>
                  <w:rFonts w:hint="eastAsia"/>
                  <w:iCs/>
                </w:rPr>
                <w:t>1-15</w:t>
              </w:r>
              <w:r w:rsidR="005C14FE">
                <w:rPr>
                  <w:rFonts w:hint="eastAsia"/>
                  <w:iCs/>
                </w:rPr>
                <w:t>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2" w:author="Microsoft" w:date="2016-04-06T13:40:00Z"/>
                <w:iCs/>
              </w:rPr>
            </w:pPr>
            <w:r>
              <w:rPr>
                <w:rFonts w:hint="eastAsia"/>
                <w:iCs/>
              </w:rPr>
              <w:lastRenderedPageBreak/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413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用</w:t>
              </w:r>
              <w:r>
                <w:rPr>
                  <w:rFonts w:hint="eastAsia"/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4" w:author="Microsoft" w:date="2015-09-17T10:22:00Z"/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5" w:author="Microsoft" w:date="2015-09-17T10:22:00Z"/>
                <w:iCs/>
              </w:rPr>
            </w:pPr>
            <w:ins w:id="416" w:author="Microsoft" w:date="2015-09-17T10:22:00Z">
              <w:r>
                <w:rPr>
                  <w:rFonts w:hint="eastAsia"/>
                  <w:iCs/>
                </w:rPr>
                <w:t>经度</w:t>
              </w:r>
              <w:r>
                <w:rPr>
                  <w:iCs/>
                </w:rPr>
                <w:t>坐标：</w:t>
              </w:r>
            </w:ins>
          </w:p>
          <w:p w:rsidR="00827501" w:rsidRPr="00834818" w:rsidRDefault="00827501" w:rsidP="0052022D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417" w:author="Microsoft" w:date="2015-09-17T10:22:00Z">
              <w:r>
                <w:rPr>
                  <w:rFonts w:hint="eastAsia"/>
                  <w:iCs/>
                </w:rPr>
                <w:t>纬度</w:t>
              </w:r>
              <w:r>
                <w:rPr>
                  <w:iCs/>
                </w:rPr>
                <w:t>坐标：</w:t>
              </w:r>
            </w:ins>
          </w:p>
          <w:p w:rsidR="004C1D16" w:rsidRPr="003C54BF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弹出</w:t>
            </w:r>
            <w:r>
              <w:rPr>
                <w:iCs/>
              </w:rPr>
              <w:t>市场管理员列表，</w:t>
            </w:r>
            <w:r>
              <w:rPr>
                <w:rFonts w:hint="eastAsia"/>
                <w:iCs/>
              </w:rPr>
              <w:t>选择一名市场</w:t>
            </w:r>
            <w:r>
              <w:rPr>
                <w:iCs/>
              </w:rPr>
              <w:t>管理员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修改</w:t>
            </w:r>
            <w:r>
              <w:t>信息成功！</w:t>
            </w:r>
            <w:r w:rsidR="00E50A74">
              <w:rPr>
                <w:rFonts w:hint="eastAsia"/>
              </w:rPr>
              <w:t>（</w:t>
            </w:r>
            <w:r w:rsidR="00E50A74">
              <w:rPr>
                <w:rFonts w:hint="eastAsia"/>
              </w:rPr>
              <w:t>The information of your outlet has been successfully updated!</w:t>
            </w:r>
            <w:r w:rsidR="00E50A74">
              <w:rPr>
                <w:rFonts w:hint="eastAsia"/>
              </w:rPr>
              <w:t>）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E50A74" w:rsidP="00B246BD">
            <w:r w:rsidRPr="00E50A74">
              <w:t>（</w:t>
            </w:r>
            <w:r w:rsidRPr="00E50A74">
              <w:rPr>
                <w:rFonts w:hint="eastAsia"/>
              </w:rPr>
              <w:t>“编辑”按钮：</w:t>
            </w:r>
            <w:r w:rsidRPr="00E50A74">
              <w:rPr>
                <w:rFonts w:hint="eastAsia"/>
              </w:rPr>
              <w:t>Edit</w:t>
            </w:r>
            <w:r w:rsidRPr="00E50A74">
              <w:t>）</w:t>
            </w:r>
          </w:p>
        </w:tc>
      </w:tr>
    </w:tbl>
    <w:p w:rsidR="004C1D16" w:rsidRPr="00711B0D" w:rsidRDefault="004C1D16" w:rsidP="004C1D16">
      <w:pPr>
        <w:pStyle w:val="a0"/>
      </w:pPr>
    </w:p>
    <w:p w:rsidR="00711B0D" w:rsidRDefault="00F07322">
      <w:pPr>
        <w:pStyle w:val="4"/>
      </w:pPr>
      <w:r>
        <w:rPr>
          <w:rFonts w:hint="eastAsia"/>
        </w:rPr>
        <w:t>清退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B10669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清退</w:t>
            </w:r>
            <w:r w:rsidR="00FE5E8A">
              <w:rPr>
                <w:iCs/>
              </w:rPr>
              <w:t>站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00DC6" w:rsidRPr="003C5CF1" w:rsidRDefault="00FE5E8A" w:rsidP="003C5CF1">
            <w:r>
              <w:rPr>
                <w:rFonts w:hint="eastAsia"/>
              </w:rPr>
              <w:t>当</w:t>
            </w:r>
            <w:r w:rsidR="00B10669">
              <w:t>站点已不再进行销售经营时，可对其</w:t>
            </w:r>
            <w:r w:rsidR="00B10669">
              <w:rPr>
                <w:rFonts w:hint="eastAsia"/>
              </w:rPr>
              <w:t>进行清退</w:t>
            </w:r>
            <w:r w:rsidR="00B10669">
              <w:t>处理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5E8A" w:rsidRDefault="00FE5E8A" w:rsidP="00FE5E8A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列表中，选择一</w:t>
            </w:r>
            <w:r>
              <w:rPr>
                <w:rFonts w:hint="eastAsia"/>
                <w:iCs/>
              </w:rPr>
              <w:t>个</w:t>
            </w:r>
            <w:r w:rsidR="00B10669">
              <w:rPr>
                <w:iCs/>
              </w:rPr>
              <w:t>要进行</w:t>
            </w:r>
            <w:r w:rsidR="00B10669">
              <w:rPr>
                <w:rFonts w:hint="eastAsia"/>
                <w:iCs/>
              </w:rPr>
              <w:t>清退</w:t>
            </w:r>
            <w:r w:rsidR="00B10669">
              <w:rPr>
                <w:iCs/>
              </w:rPr>
              <w:t>的站点，点击</w:t>
            </w:r>
            <w:r w:rsidR="00B10669">
              <w:rPr>
                <w:rFonts w:hint="eastAsia"/>
                <w:iCs/>
              </w:rPr>
              <w:t>【清退】</w:t>
            </w:r>
            <w:r w:rsidR="00B10669">
              <w:rPr>
                <w:iCs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10669" w:rsidP="00711B0D">
            <w:pPr>
              <w:rPr>
                <w:ins w:id="418" w:author="Microsoft" w:date="2016-04-07T14:16:00Z"/>
              </w:rPr>
            </w:pPr>
            <w:r>
              <w:rPr>
                <w:rFonts w:hint="eastAsia"/>
              </w:rPr>
              <w:t>清退</w:t>
            </w:r>
            <w:r>
              <w:t>成功！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The outlet has been successfully deleted!</w:t>
            </w:r>
            <w:r w:rsidR="00954F66">
              <w:rPr>
                <w:rFonts w:hint="eastAsia"/>
              </w:rPr>
              <w:t>）</w:t>
            </w:r>
          </w:p>
          <w:p w:rsidR="00400DC6" w:rsidRPr="00883F4B" w:rsidRDefault="00400DC6" w:rsidP="00711B0D">
            <w:ins w:id="419" w:author="Microsoft" w:date="2016-04-07T14:16:00Z">
              <w:r>
                <w:rPr>
                  <w:rFonts w:hint="eastAsia"/>
                </w:rPr>
                <w:t>打印</w:t>
              </w:r>
              <w:r>
                <w:t>清退单；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400DC6" w:rsidRDefault="00B10669" w:rsidP="00711B0D">
            <w:pPr>
              <w:rPr>
                <w:del w:id="420" w:author="Microsoft" w:date="2016-04-07T14:17:00Z"/>
                <w:bCs/>
                <w:iCs/>
              </w:rPr>
            </w:pPr>
            <w:del w:id="421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该站点</w:delText>
              </w:r>
              <w:r w:rsidDel="00400DC6">
                <w:rPr>
                  <w:rFonts w:hint="eastAsia"/>
                  <w:bCs/>
                  <w:iCs/>
                </w:rPr>
                <w:delText>存在</w:delText>
              </w:r>
              <w:r w:rsidDel="00400DC6">
                <w:rPr>
                  <w:bCs/>
                  <w:iCs/>
                </w:rPr>
                <w:delText>欠款时，站点</w:delText>
              </w:r>
              <w:r w:rsidDel="00400DC6">
                <w:rPr>
                  <w:rFonts w:hint="eastAsia"/>
                  <w:bCs/>
                  <w:iCs/>
                </w:rPr>
                <w:delText>不能</w:delText>
              </w:r>
              <w:r w:rsidDel="00400DC6">
                <w:rPr>
                  <w:bCs/>
                  <w:iCs/>
                </w:rPr>
                <w:delText>进行清退。</w:delText>
              </w:r>
            </w:del>
          </w:p>
          <w:p w:rsidR="00852554" w:rsidDel="00400DC6" w:rsidRDefault="00852554" w:rsidP="00711B0D">
            <w:pPr>
              <w:rPr>
                <w:del w:id="422" w:author="Microsoft" w:date="2016-04-07T14:16:00Z"/>
                <w:bCs/>
                <w:iCs/>
              </w:rPr>
            </w:pPr>
            <w:del w:id="423" w:author="Microsoft" w:date="2016-04-07T14:16:00Z">
              <w:r w:rsidDel="00400DC6">
                <w:rPr>
                  <w:rFonts w:hint="eastAsia"/>
                  <w:bCs/>
                  <w:iCs/>
                </w:rPr>
                <w:delText>（</w:delText>
              </w:r>
              <w:r w:rsidDel="00400DC6">
                <w:rPr>
                  <w:rFonts w:hint="eastAsia"/>
                  <w:bCs/>
                  <w:iCs/>
                </w:rPr>
                <w:delText>Cannot delete an outlet with outstanding debt.</w:delText>
              </w:r>
              <w:r w:rsidDel="00400DC6">
                <w:rPr>
                  <w:rFonts w:hint="eastAsia"/>
                  <w:bCs/>
                  <w:iCs/>
                </w:rPr>
                <w:delText>）</w:delText>
              </w:r>
            </w:del>
          </w:p>
          <w:p w:rsidR="00D55180" w:rsidDel="00400DC6" w:rsidRDefault="00D55180" w:rsidP="00711B0D">
            <w:pPr>
              <w:rPr>
                <w:del w:id="424" w:author="Microsoft" w:date="2016-04-07T14:17:00Z"/>
                <w:bCs/>
                <w:iCs/>
              </w:rPr>
            </w:pPr>
            <w:del w:id="425" w:author="Microsoft" w:date="2016-04-07T14:17:00Z">
              <w:r w:rsidDel="00400DC6">
                <w:rPr>
                  <w:rFonts w:hint="eastAsia"/>
                  <w:bCs/>
                  <w:iCs/>
                </w:rPr>
                <w:delText>当站点</w:delText>
              </w:r>
              <w:r w:rsidDel="00400DC6">
                <w:rPr>
                  <w:bCs/>
                  <w:iCs/>
                </w:rPr>
                <w:delText>有余额时不能进行清退；</w:delText>
              </w:r>
            </w:del>
          </w:p>
          <w:p w:rsidR="00400DC6" w:rsidRDefault="00D55180" w:rsidP="00400DC6">
            <w:pPr>
              <w:pStyle w:val="a6"/>
              <w:rPr>
                <w:ins w:id="426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del w:id="427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站点有订单状态为</w:delText>
              </w:r>
              <w:r w:rsidDel="00400DC6">
                <w:rPr>
                  <w:rFonts w:hint="eastAsia"/>
                  <w:bCs/>
                  <w:iCs/>
                </w:rPr>
                <w:delText>“已</w:delText>
              </w:r>
              <w:r w:rsidDel="00400DC6">
                <w:rPr>
                  <w:bCs/>
                  <w:iCs/>
                </w:rPr>
                <w:delText>受理</w:delText>
              </w:r>
              <w:r w:rsidDel="00400DC6">
                <w:rPr>
                  <w:bCs/>
                  <w:iCs/>
                </w:rPr>
                <w:delText>”</w:delText>
              </w:r>
              <w:r w:rsidDel="00400DC6">
                <w:rPr>
                  <w:rFonts w:hint="eastAsia"/>
                  <w:bCs/>
                  <w:iCs/>
                </w:rPr>
                <w:delText>的</w:delText>
              </w:r>
              <w:r w:rsidDel="00400DC6">
                <w:rPr>
                  <w:bCs/>
                  <w:iCs/>
                </w:rPr>
                <w:delText>不能进行清退；</w:delText>
              </w:r>
            </w:del>
            <w:ins w:id="428" w:author="Microsoft" w:date="2016-04-07T14:17:00Z"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1.判断销售站是否可清退，如果当日有交易或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包含销售员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或包含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终端机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，则不能清退。</w:t>
              </w:r>
            </w:ins>
          </w:p>
          <w:p w:rsidR="00400DC6" w:rsidRDefault="00400DC6" w:rsidP="00400DC6">
            <w:pPr>
              <w:pStyle w:val="a6"/>
              <w:rPr>
                <w:ins w:id="429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0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2.修改销售站状态并通知主机。</w:t>
              </w:r>
            </w:ins>
          </w:p>
          <w:p w:rsidR="00400DC6" w:rsidRDefault="00400DC6" w:rsidP="00400DC6">
            <w:pPr>
              <w:pStyle w:val="a6"/>
              <w:rPr>
                <w:ins w:id="431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2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3.处理销售站账户金额，生成类型为“清退”的账户流水记录。</w:t>
              </w:r>
            </w:ins>
          </w:p>
          <w:p w:rsidR="00400DC6" w:rsidRDefault="00400DC6" w:rsidP="00400DC6">
            <w:pPr>
              <w:pStyle w:val="a6"/>
              <w:rPr>
                <w:ins w:id="433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4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如果销售站有余额，流水记录中的金额是负数，表示用户需要退款；</w:t>
              </w:r>
            </w:ins>
          </w:p>
          <w:p w:rsidR="00400DC6" w:rsidRPr="00883F4B" w:rsidRDefault="00400DC6" w:rsidP="00400DC6">
            <w:pPr>
              <w:rPr>
                <w:bCs/>
                <w:iCs/>
              </w:rPr>
            </w:pPr>
            <w:ins w:id="435" w:author="Microsoft" w:date="2016-04-07T14:17:00Z">
              <w:r>
                <w:rPr>
                  <w:rFonts w:ascii="宋体" w:hAnsi="宋体" w:hint="eastAsia"/>
                  <w:iCs/>
                  <w:szCs w:val="21"/>
                </w:rPr>
                <w:t>如果销售站欠费，流水记录金额是正数，表示需要用户缴费。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54F66" w:rsidP="00711B0D">
            <w:r w:rsidRPr="00954F66">
              <w:t>（</w:t>
            </w:r>
            <w:r w:rsidRPr="00954F66">
              <w:rPr>
                <w:rFonts w:hint="eastAsia"/>
              </w:rPr>
              <w:t>“</w:t>
            </w:r>
            <w:r>
              <w:rPr>
                <w:rFonts w:hint="eastAsia"/>
              </w:rPr>
              <w:t>清退</w:t>
            </w:r>
            <w:r w:rsidRPr="00954F6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954F66">
              <w:t>）</w:t>
            </w:r>
          </w:p>
        </w:tc>
      </w:tr>
    </w:tbl>
    <w:p w:rsidR="00711B0D" w:rsidRPr="00711B0D" w:rsidRDefault="00711B0D" w:rsidP="00711B0D">
      <w:pPr>
        <w:pStyle w:val="a0"/>
        <w:ind w:firstLine="422"/>
        <w:rPr>
          <w:b/>
          <w:bCs/>
        </w:rPr>
      </w:pPr>
    </w:p>
    <w:p w:rsidR="0052022D" w:rsidRDefault="0052022D">
      <w:pPr>
        <w:pStyle w:val="4"/>
        <w:rPr>
          <w:ins w:id="436" w:author="Microsoft" w:date="2016-03-04T15:46:00Z"/>
        </w:rPr>
      </w:pPr>
      <w:ins w:id="437" w:author="Microsoft" w:date="2016-03-04T15:46:00Z">
        <w:r>
          <w:rPr>
            <w:rFonts w:hint="eastAsia"/>
          </w:rPr>
          <w:lastRenderedPageBreak/>
          <w:t>重置</w:t>
        </w:r>
        <w:r>
          <w:t>站点</w:t>
        </w:r>
      </w:ins>
      <w:ins w:id="438" w:author="Microsoft" w:date="2016-03-04T16:04:00Z">
        <w:r w:rsidR="00C2244F">
          <w:rPr>
            <w:rFonts w:hint="eastAsia"/>
          </w:rPr>
          <w:t>交易</w:t>
        </w:r>
      </w:ins>
      <w:ins w:id="439" w:author="Microsoft" w:date="2016-03-04T15:46:00Z">
        <w:r>
          <w:t>密码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440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41" w:author="Microsoft" w:date="2016-03-04T15:47:00Z"/>
              </w:rPr>
            </w:pPr>
            <w:ins w:id="442" w:author="Microsoft" w:date="2016-03-04T15:4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443" w:author="Microsoft" w:date="2016-03-04T15:47:00Z"/>
                <w:iCs/>
              </w:rPr>
            </w:pPr>
            <w:ins w:id="444" w:author="Microsoft" w:date="2016-03-04T15:47:00Z">
              <w:r>
                <w:rPr>
                  <w:iCs/>
                </w:rPr>
                <w:t>Jk02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45" w:author="Microsoft" w:date="2016-03-04T15:47:00Z"/>
              </w:rPr>
            </w:pPr>
            <w:ins w:id="446" w:author="Microsoft" w:date="2016-03-04T15:4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447" w:author="Microsoft" w:date="2016-03-04T15:47:00Z"/>
                <w:iCs/>
              </w:rPr>
            </w:pPr>
          </w:p>
        </w:tc>
      </w:tr>
      <w:tr w:rsidR="0052022D" w:rsidRPr="00883F4B" w:rsidTr="000549DA">
        <w:trPr>
          <w:ins w:id="448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49" w:author="Microsoft" w:date="2016-03-04T15:47:00Z"/>
              </w:rPr>
            </w:pPr>
            <w:ins w:id="450" w:author="Microsoft" w:date="2016-03-04T15:4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451" w:author="Microsoft" w:date="2016-03-04T15:47:00Z"/>
                <w:iCs/>
              </w:rPr>
            </w:pPr>
            <w:ins w:id="452" w:author="Microsoft" w:date="2016-03-04T15:47:00Z">
              <w:r>
                <w:rPr>
                  <w:rFonts w:hint="eastAsia"/>
                  <w:iCs/>
                </w:rPr>
                <w:t>站点重置</w:t>
              </w:r>
              <w:r>
                <w:rPr>
                  <w:iCs/>
                </w:rPr>
                <w:t>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53" w:author="Microsoft" w:date="2016-03-04T15:47:00Z"/>
                <w:iCs/>
              </w:rPr>
            </w:pPr>
            <w:ins w:id="454" w:author="Microsoft" w:date="2016-03-04T15:4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455" w:author="Microsoft" w:date="2016-03-04T15:47:00Z"/>
                <w:iCs/>
              </w:rPr>
            </w:pPr>
          </w:p>
        </w:tc>
      </w:tr>
      <w:tr w:rsidR="0052022D" w:rsidRPr="00883F4B" w:rsidTr="000549DA">
        <w:trPr>
          <w:trHeight w:val="390"/>
          <w:ins w:id="456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57" w:author="Microsoft" w:date="2016-03-04T15:47:00Z"/>
              </w:rPr>
            </w:pPr>
            <w:ins w:id="458" w:author="Microsoft" w:date="2016-03-04T15:4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>
            <w:pPr>
              <w:rPr>
                <w:ins w:id="459" w:author="Microsoft" w:date="2016-03-04T15:47:00Z"/>
              </w:rPr>
            </w:pPr>
            <w:ins w:id="460" w:author="Microsoft" w:date="2016-03-04T15:47:00Z">
              <w:r>
                <w:rPr>
                  <w:rFonts w:hint="eastAsia"/>
                </w:rPr>
                <w:t>当</w:t>
              </w:r>
              <w:r>
                <w:t>站点忘记</w:t>
              </w:r>
              <w:r>
                <w:rPr>
                  <w:rFonts w:hint="eastAsia"/>
                </w:rPr>
                <w:t>密码</w:t>
              </w:r>
              <w:r>
                <w:t>或其他原因</w:t>
              </w:r>
              <w:r>
                <w:rPr>
                  <w:rFonts w:hint="eastAsia"/>
                </w:rPr>
                <w:t>重新</w:t>
              </w:r>
              <w:r>
                <w:t>设定站点密码</w:t>
              </w:r>
            </w:ins>
          </w:p>
        </w:tc>
      </w:tr>
      <w:tr w:rsidR="0052022D" w:rsidRPr="00883F4B" w:rsidTr="000549DA">
        <w:trPr>
          <w:trHeight w:val="420"/>
          <w:ins w:id="461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62" w:author="Microsoft" w:date="2016-03-04T15:47:00Z"/>
              </w:rPr>
            </w:pPr>
            <w:ins w:id="463" w:author="Microsoft" w:date="2016-03-04T15:4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5E8A" w:rsidRDefault="0052022D">
            <w:pPr>
              <w:rPr>
                <w:ins w:id="464" w:author="Microsoft" w:date="2016-03-04T15:47:00Z"/>
                <w:iCs/>
              </w:rPr>
            </w:pPr>
            <w:ins w:id="465" w:author="Microsoft" w:date="2016-03-04T15:48:00Z">
              <w:r>
                <w:rPr>
                  <w:rFonts w:hint="eastAsia"/>
                  <w:iCs/>
                </w:rPr>
                <w:t>重置</w:t>
              </w:r>
              <w:r>
                <w:rPr>
                  <w:iCs/>
                </w:rPr>
                <w:t>密码：默认初始密码</w:t>
              </w:r>
              <w:r>
                <w:rPr>
                  <w:rFonts w:hint="eastAsia"/>
                  <w:iCs/>
                </w:rPr>
                <w:t>“</w:t>
              </w:r>
            </w:ins>
            <w:ins w:id="466" w:author="Microsoft" w:date="2016-04-06T13:42:00Z">
              <w:r w:rsidR="00DE3552">
                <w:rPr>
                  <w:iCs/>
                </w:rPr>
                <w:t>111111</w:t>
              </w:r>
            </w:ins>
            <w:ins w:id="467" w:author="Microsoft" w:date="2016-03-04T15:48:00Z">
              <w:r>
                <w:rPr>
                  <w:iCs/>
                </w:rPr>
                <w:t>”</w:t>
              </w:r>
            </w:ins>
          </w:p>
        </w:tc>
      </w:tr>
      <w:tr w:rsidR="0052022D" w:rsidRPr="00883F4B" w:rsidTr="000549DA">
        <w:trPr>
          <w:trHeight w:val="420"/>
          <w:ins w:id="468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69" w:author="Microsoft" w:date="2016-03-04T15:47:00Z"/>
              </w:rPr>
            </w:pPr>
            <w:ins w:id="470" w:author="Microsoft" w:date="2016-03-04T15:4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471" w:author="Microsoft" w:date="2016-03-04T15:47:00Z"/>
              </w:rPr>
            </w:pPr>
            <w:ins w:id="472" w:author="Microsoft" w:date="2016-03-04T15:48:00Z">
              <w:r>
                <w:rPr>
                  <w:rFonts w:hint="eastAsia"/>
                </w:rPr>
                <w:t>重置</w:t>
              </w:r>
              <w:r>
                <w:t>密码成功！</w:t>
              </w:r>
            </w:ins>
          </w:p>
        </w:tc>
      </w:tr>
      <w:tr w:rsidR="0052022D" w:rsidRPr="00883F4B" w:rsidTr="000549DA">
        <w:trPr>
          <w:ins w:id="473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74" w:author="Microsoft" w:date="2016-03-04T15:47:00Z"/>
              </w:rPr>
            </w:pPr>
            <w:ins w:id="475" w:author="Microsoft" w:date="2016-03-04T15:4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476" w:author="Microsoft" w:date="2016-03-04T15:47:00Z"/>
                <w:noProof/>
                <w:szCs w:val="21"/>
              </w:rPr>
            </w:pPr>
            <w:ins w:id="477" w:author="Microsoft" w:date="2016-03-04T15:4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478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79" w:author="Microsoft" w:date="2016-03-04T15:47:00Z"/>
              </w:rPr>
            </w:pPr>
            <w:ins w:id="480" w:author="Microsoft" w:date="2016-03-04T15:4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481" w:author="Microsoft" w:date="2016-03-04T15:47:00Z"/>
                <w:bCs/>
                <w:iCs/>
              </w:rPr>
            </w:pPr>
            <w:ins w:id="482" w:author="Microsoft" w:date="2016-03-04T15:4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2022D" w:rsidRPr="00883F4B" w:rsidTr="000549DA">
        <w:trPr>
          <w:ins w:id="483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84" w:author="Microsoft" w:date="2016-03-04T15:47:00Z"/>
              </w:rPr>
            </w:pPr>
            <w:ins w:id="485" w:author="Microsoft" w:date="2016-03-04T15:4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DE3552">
            <w:pPr>
              <w:rPr>
                <w:ins w:id="486" w:author="Microsoft" w:date="2016-03-04T15:47:00Z"/>
              </w:rPr>
            </w:pPr>
            <w:ins w:id="487" w:author="Microsoft" w:date="2016-04-06T13:41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</w:t>
              </w:r>
            </w:ins>
            <w:ins w:id="488" w:author="Microsoft" w:date="2016-04-06T13:21:00Z">
              <w:r w:rsidR="009357BF">
                <w:rPr>
                  <w:rFonts w:hint="eastAsia"/>
                </w:rPr>
                <w:t>初始</w:t>
              </w:r>
              <w:r w:rsidR="009357BF">
                <w:t>的站点交易密码</w:t>
              </w:r>
            </w:ins>
            <w:ins w:id="489" w:author="Microsoft" w:date="2016-04-06T13:41:00Z"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</w:ins>
            <w:ins w:id="490" w:author="Microsoft" w:date="2016-04-06T13:21:00Z">
              <w:r w:rsidR="009357BF">
                <w:t>，手持终端中站点</w:t>
              </w:r>
            </w:ins>
            <w:ins w:id="491" w:author="Microsoft" w:date="2016-04-06T13:41:00Z">
              <w:r>
                <w:rPr>
                  <w:rFonts w:hint="eastAsia"/>
                </w:rPr>
                <w:t>通过</w:t>
              </w:r>
              <w:r>
                <w:t>交易</w:t>
              </w:r>
            </w:ins>
            <w:ins w:id="492" w:author="Microsoft" w:date="2016-04-06T13:21:00Z">
              <w:r w:rsidR="009357BF">
                <w:t>密码</w:t>
              </w:r>
            </w:ins>
            <w:ins w:id="493" w:author="Microsoft" w:date="2016-04-06T13:22:00Z">
              <w:r w:rsidR="009357BF">
                <w:t>进行登录</w:t>
              </w:r>
              <w:r w:rsidR="009357BF">
                <w:rPr>
                  <w:rFonts w:hint="eastAsia"/>
                </w:rPr>
                <w:t>，</w:t>
              </w:r>
              <w:r w:rsidR="009357BF">
                <w:t>登录后</w:t>
              </w:r>
            </w:ins>
            <w:ins w:id="494" w:author="Microsoft" w:date="2016-04-06T13:41:00Z">
              <w:r>
                <w:rPr>
                  <w:rFonts w:hint="eastAsia"/>
                </w:rPr>
                <w:t>可</w:t>
              </w:r>
            </w:ins>
            <w:ins w:id="495" w:author="Microsoft" w:date="2016-04-06T13:22:00Z">
              <w:r w:rsidR="009357BF">
                <w:t>修改站点的交易密码；</w:t>
              </w:r>
            </w:ins>
          </w:p>
        </w:tc>
      </w:tr>
    </w:tbl>
    <w:p w:rsidR="0052022D" w:rsidRPr="003C5CF1" w:rsidRDefault="0052022D" w:rsidP="00834818">
      <w:pPr>
        <w:pStyle w:val="a0"/>
        <w:rPr>
          <w:ins w:id="496" w:author="Microsoft" w:date="2016-03-04T15:46:00Z"/>
        </w:rPr>
      </w:pPr>
    </w:p>
    <w:p w:rsidR="0052022D" w:rsidRDefault="0052022D">
      <w:pPr>
        <w:pStyle w:val="4"/>
        <w:rPr>
          <w:ins w:id="497" w:author="Microsoft" w:date="2016-03-04T15:46:00Z"/>
        </w:rPr>
      </w:pPr>
      <w:ins w:id="498" w:author="Microsoft" w:date="2016-03-04T15:45:00Z">
        <w:r>
          <w:rPr>
            <w:rFonts w:hint="eastAsia"/>
          </w:rPr>
          <w:t>启用</w:t>
        </w:r>
      </w:ins>
      <w:ins w:id="499" w:author="Microsoft" w:date="2016-03-04T15:46:00Z">
        <w:r>
          <w:rPr>
            <w:rFonts w:hint="eastAsia"/>
          </w:rPr>
          <w:t>/</w:t>
        </w:r>
        <w:r>
          <w:rPr>
            <w:rFonts w:hint="eastAsia"/>
          </w:rPr>
          <w:t>禁用</w:t>
        </w:r>
        <w:r>
          <w:t>销售站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500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01" w:author="Microsoft" w:date="2016-03-04T15:48:00Z"/>
              </w:rPr>
            </w:pPr>
            <w:ins w:id="502" w:author="Microsoft" w:date="2016-03-04T15:4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503" w:author="Microsoft" w:date="2016-03-04T15:48:00Z"/>
                <w:iCs/>
              </w:rPr>
            </w:pPr>
            <w:ins w:id="504" w:author="Microsoft" w:date="2016-03-04T15:48:00Z">
              <w:r>
                <w:rPr>
                  <w:iCs/>
                </w:rPr>
                <w:t>Jk02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05" w:author="Microsoft" w:date="2016-03-04T15:48:00Z"/>
              </w:rPr>
            </w:pPr>
            <w:ins w:id="506" w:author="Microsoft" w:date="2016-03-04T15:4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507" w:author="Microsoft" w:date="2016-03-04T15:48:00Z"/>
                <w:iCs/>
              </w:rPr>
            </w:pPr>
          </w:p>
        </w:tc>
      </w:tr>
      <w:tr w:rsidR="0052022D" w:rsidRPr="00883F4B" w:rsidTr="000549DA">
        <w:trPr>
          <w:ins w:id="508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09" w:author="Microsoft" w:date="2016-03-04T15:48:00Z"/>
              </w:rPr>
            </w:pPr>
            <w:ins w:id="510" w:author="Microsoft" w:date="2016-03-04T15:4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511" w:author="Microsoft" w:date="2016-03-04T15:48:00Z"/>
                <w:iCs/>
              </w:rPr>
            </w:pPr>
            <w:ins w:id="512" w:author="Microsoft" w:date="2016-03-04T15:49:00Z">
              <w:r>
                <w:rPr>
                  <w:rFonts w:hint="eastAsia"/>
                  <w:iCs/>
                </w:rPr>
                <w:t>禁用</w:t>
              </w:r>
              <w:r>
                <w:rPr>
                  <w:rFonts w:hint="eastAsia"/>
                  <w:iCs/>
                </w:rPr>
                <w:t>/</w:t>
              </w:r>
              <w:r>
                <w:rPr>
                  <w:rFonts w:hint="eastAsia"/>
                  <w:iCs/>
                </w:rPr>
                <w:t>启用</w:t>
              </w:r>
              <w:r>
                <w:rPr>
                  <w:iCs/>
                </w:rPr>
                <w:t>销售站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13" w:author="Microsoft" w:date="2016-03-04T15:48:00Z"/>
                <w:iCs/>
              </w:rPr>
            </w:pPr>
            <w:ins w:id="514" w:author="Microsoft" w:date="2016-03-04T15:4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515" w:author="Microsoft" w:date="2016-03-04T15:48:00Z"/>
                <w:iCs/>
              </w:rPr>
            </w:pPr>
          </w:p>
        </w:tc>
      </w:tr>
      <w:tr w:rsidR="0052022D" w:rsidRPr="00883F4B" w:rsidTr="000549DA">
        <w:trPr>
          <w:trHeight w:val="390"/>
          <w:ins w:id="516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17" w:author="Microsoft" w:date="2016-03-04T15:48:00Z"/>
              </w:rPr>
            </w:pPr>
            <w:ins w:id="518" w:author="Microsoft" w:date="2016-03-04T15:4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519" w:author="Microsoft" w:date="2016-03-04T15:48:00Z"/>
              </w:rPr>
            </w:pPr>
            <w:ins w:id="520" w:author="Microsoft" w:date="2016-03-04T15:50:00Z">
              <w:r>
                <w:rPr>
                  <w:rFonts w:hint="eastAsia"/>
                </w:rPr>
                <w:t>当</w:t>
              </w:r>
            </w:ins>
            <w:ins w:id="521" w:author="Microsoft" w:date="2016-03-04T15:51:00Z">
              <w:r>
                <w:rPr>
                  <w:rFonts w:hint="eastAsia"/>
                </w:rPr>
                <w:t>销售站</w:t>
              </w:r>
            </w:ins>
            <w:ins w:id="522" w:author="Microsoft" w:date="2016-03-04T15:52:00Z">
              <w:r w:rsidR="00347551">
                <w:rPr>
                  <w:rFonts w:hint="eastAsia"/>
                </w:rPr>
                <w:t>由于</w:t>
              </w:r>
              <w:r w:rsidR="00347551">
                <w:t>某</w:t>
              </w:r>
              <w:r w:rsidR="00347551">
                <w:rPr>
                  <w:rFonts w:hint="eastAsia"/>
                </w:rPr>
                <w:t>些</w:t>
              </w:r>
              <w:r w:rsidR="00347551">
                <w:t>原因</w:t>
              </w:r>
              <w:r w:rsidR="00347551">
                <w:rPr>
                  <w:rFonts w:hint="eastAsia"/>
                </w:rPr>
                <w:t>暂时</w:t>
              </w:r>
              <w:r w:rsidR="00347551">
                <w:t>不进行销售时可禁用，使用时再启用</w:t>
              </w:r>
            </w:ins>
          </w:p>
        </w:tc>
      </w:tr>
      <w:tr w:rsidR="0052022D" w:rsidRPr="00883F4B" w:rsidTr="000549DA">
        <w:trPr>
          <w:trHeight w:val="420"/>
          <w:ins w:id="523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24" w:author="Microsoft" w:date="2016-03-04T15:48:00Z"/>
              </w:rPr>
            </w:pPr>
            <w:ins w:id="525" w:author="Microsoft" w:date="2016-03-04T15:4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Default="00347551" w:rsidP="000549DA">
            <w:pPr>
              <w:rPr>
                <w:ins w:id="526" w:author="Microsoft" w:date="2016-03-04T15:53:00Z"/>
                <w:iCs/>
              </w:rPr>
            </w:pPr>
            <w:ins w:id="527" w:author="Microsoft" w:date="2016-03-04T15:53:00Z">
              <w:r>
                <w:rPr>
                  <w:rFonts w:hint="eastAsia"/>
                  <w:iCs/>
                </w:rPr>
                <w:t>禁用</w:t>
              </w:r>
            </w:ins>
          </w:p>
          <w:p w:rsidR="00347551" w:rsidRPr="00FE5E8A" w:rsidRDefault="00347551" w:rsidP="000549DA">
            <w:pPr>
              <w:rPr>
                <w:ins w:id="528" w:author="Microsoft" w:date="2016-03-04T15:48:00Z"/>
                <w:iCs/>
              </w:rPr>
            </w:pPr>
            <w:ins w:id="529" w:author="Microsoft" w:date="2016-03-04T15:53:00Z">
              <w:r>
                <w:rPr>
                  <w:rFonts w:hint="eastAsia"/>
                  <w:iCs/>
                </w:rPr>
                <w:t>启用</w:t>
              </w:r>
            </w:ins>
          </w:p>
        </w:tc>
      </w:tr>
      <w:tr w:rsidR="0052022D" w:rsidRPr="00883F4B" w:rsidTr="000549DA">
        <w:trPr>
          <w:trHeight w:val="420"/>
          <w:ins w:id="530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31" w:author="Microsoft" w:date="2016-03-04T15:48:00Z"/>
              </w:rPr>
            </w:pPr>
            <w:ins w:id="532" w:author="Microsoft" w:date="2016-03-04T15:4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533" w:author="Microsoft" w:date="2016-03-04T15:48:00Z"/>
              </w:rPr>
            </w:pPr>
            <w:ins w:id="534" w:author="Microsoft" w:date="2016-03-04T15:53:00Z">
              <w:r>
                <w:rPr>
                  <w:rFonts w:hint="eastAsia"/>
                </w:rPr>
                <w:t>设置</w:t>
              </w:r>
              <w:r>
                <w:t>成功！</w:t>
              </w:r>
            </w:ins>
          </w:p>
        </w:tc>
      </w:tr>
      <w:tr w:rsidR="0052022D" w:rsidRPr="00883F4B" w:rsidTr="000549DA">
        <w:trPr>
          <w:ins w:id="535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36" w:author="Microsoft" w:date="2016-03-04T15:48:00Z"/>
              </w:rPr>
            </w:pPr>
            <w:ins w:id="537" w:author="Microsoft" w:date="2016-03-04T15:4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538" w:author="Microsoft" w:date="2016-03-04T15:48:00Z"/>
                <w:noProof/>
                <w:szCs w:val="21"/>
              </w:rPr>
            </w:pPr>
            <w:ins w:id="539" w:author="Microsoft" w:date="2016-03-04T15:4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540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41" w:author="Microsoft" w:date="2016-03-04T15:48:00Z"/>
              </w:rPr>
            </w:pPr>
            <w:ins w:id="542" w:author="Microsoft" w:date="2016-03-04T15:4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543" w:author="Microsoft" w:date="2016-03-04T15:48:00Z"/>
                <w:bCs/>
                <w:iCs/>
              </w:rPr>
            </w:pPr>
            <w:ins w:id="544" w:author="Microsoft" w:date="2016-03-04T15:53:00Z">
              <w:r>
                <w:rPr>
                  <w:rFonts w:hint="eastAsia"/>
                  <w:bCs/>
                  <w:iCs/>
                </w:rPr>
                <w:t>被</w:t>
              </w:r>
              <w:r>
                <w:rPr>
                  <w:bCs/>
                  <w:iCs/>
                </w:rPr>
                <w:t>禁用的销售站不再进行销售，兑奖等操作；</w:t>
              </w:r>
            </w:ins>
          </w:p>
        </w:tc>
      </w:tr>
      <w:tr w:rsidR="0052022D" w:rsidRPr="00883F4B" w:rsidTr="000549DA">
        <w:trPr>
          <w:ins w:id="545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46" w:author="Microsoft" w:date="2016-03-04T15:48:00Z"/>
              </w:rPr>
            </w:pPr>
            <w:ins w:id="547" w:author="Microsoft" w:date="2016-03-04T15:4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400DC6" w:rsidP="000549DA">
            <w:pPr>
              <w:rPr>
                <w:ins w:id="548" w:author="Microsoft" w:date="2016-03-04T15:48:00Z"/>
              </w:rPr>
            </w:pPr>
            <w:ins w:id="549" w:author="Microsoft" w:date="2016-04-07T14:18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站</w:t>
              </w:r>
              <w:r>
                <w:rPr>
                  <w:rFonts w:ascii="宋体" w:hAnsi="宋体" w:hint="eastAsia"/>
                  <w:bCs/>
                  <w:iCs/>
                </w:rPr>
                <w:t>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52022D" w:rsidRDefault="0052022D">
      <w:pPr>
        <w:pStyle w:val="a0"/>
        <w:rPr>
          <w:ins w:id="550" w:author="Microsoft" w:date="2016-03-04T15:45:00Z"/>
        </w:rPr>
        <w:pPrChange w:id="551" w:author="Microsoft" w:date="2016-03-04T15:46:00Z">
          <w:pPr>
            <w:pStyle w:val="4"/>
          </w:pPr>
        </w:pPrChange>
      </w:pPr>
    </w:p>
    <w:p w:rsidR="0034143A" w:rsidRPr="0052022D" w:rsidRDefault="0034143A" w:rsidP="0052022D">
      <w:pPr>
        <w:pStyle w:val="3"/>
        <w:rPr>
          <w:ins w:id="552" w:author="Microsoft" w:date="2016-03-04T11:26:00Z"/>
        </w:rPr>
      </w:pPr>
      <w:bookmarkStart w:id="553" w:name="_Toc463858333"/>
      <w:ins w:id="554" w:author="Microsoft" w:date="2016-03-04T11:26:00Z">
        <w:r>
          <w:rPr>
            <w:rFonts w:hint="eastAsia"/>
          </w:rPr>
          <w:t>销售员</w:t>
        </w:r>
        <w:r>
          <w:t>管理</w:t>
        </w:r>
        <w:r>
          <w:rPr>
            <w:rFonts w:hint="eastAsia"/>
          </w:rPr>
          <w:t>（</w:t>
        </w:r>
        <w:r>
          <w:rPr>
            <w:rFonts w:hint="eastAsia"/>
          </w:rPr>
          <w:t>T</w:t>
        </w:r>
        <w:r>
          <w:t>eller</w:t>
        </w:r>
        <w:r>
          <w:t>）</w:t>
        </w:r>
        <w:bookmarkEnd w:id="553"/>
      </w:ins>
    </w:p>
    <w:p w:rsidR="00C86BF9" w:rsidRDefault="0052022D" w:rsidP="00597079">
      <w:pPr>
        <w:pStyle w:val="4"/>
        <w:rPr>
          <w:ins w:id="555" w:author="Microsoft" w:date="2016-03-04T15:33:00Z"/>
        </w:rPr>
      </w:pPr>
      <w:ins w:id="556" w:author="Microsoft" w:date="2016-03-04T15:33:00Z">
        <w:r>
          <w:rPr>
            <w:rFonts w:hint="eastAsia"/>
          </w:rPr>
          <w:t>增加</w:t>
        </w:r>
        <w:r>
          <w:t>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55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58" w:author="Microsoft" w:date="2016-03-04T15:33:00Z"/>
              </w:rPr>
            </w:pPr>
            <w:ins w:id="559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560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561" w:author="Microsoft" w:date="2016-03-04T15:33:00Z"/>
              </w:rPr>
            </w:pPr>
            <w:ins w:id="562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563" w:author="Microsoft" w:date="2016-03-04T15:33:00Z"/>
                <w:iCs/>
              </w:rPr>
            </w:pPr>
            <w:ins w:id="564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56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66" w:author="Microsoft" w:date="2016-03-04T15:33:00Z"/>
              </w:rPr>
            </w:pPr>
            <w:ins w:id="567" w:author="Microsoft" w:date="2016-03-04T15:33:00Z">
              <w:r w:rsidRPr="00437F65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568" w:author="Microsoft" w:date="2016-03-04T15:33:00Z"/>
                <w:iCs/>
              </w:rPr>
            </w:pPr>
            <w:ins w:id="569" w:author="Microsoft" w:date="2016-03-04T15:33:00Z">
              <w:r w:rsidRPr="00437F65">
                <w:rPr>
                  <w:rFonts w:hint="eastAsia"/>
                  <w:iCs/>
                </w:rPr>
                <w:t>新增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570" w:author="Microsoft" w:date="2016-03-04T15:33:00Z"/>
                <w:iCs/>
              </w:rPr>
            </w:pPr>
            <w:ins w:id="571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572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573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74" w:author="Microsoft" w:date="2016-03-04T15:33:00Z"/>
              </w:rPr>
            </w:pPr>
            <w:ins w:id="575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576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577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新增销售员</w:t>
              </w:r>
            </w:ins>
          </w:p>
        </w:tc>
      </w:tr>
      <w:tr w:rsidR="0052022D" w:rsidRPr="00437F65" w:rsidTr="000549DA">
        <w:trPr>
          <w:trHeight w:val="420"/>
          <w:ins w:id="57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79" w:author="Microsoft" w:date="2016-03-04T15:33:00Z"/>
              </w:rPr>
            </w:pPr>
            <w:ins w:id="580" w:author="Microsoft" w:date="2016-03-04T15:33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81" w:author="Microsoft" w:date="2016-03-04T15:33:00Z"/>
                <w:rFonts w:ascii="宋体" w:hAnsi="宋体"/>
                <w:bCs/>
                <w:iCs/>
              </w:rPr>
            </w:pPr>
            <w:ins w:id="582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手工输入最多6位数字</w:t>
              </w:r>
              <w:r>
                <w:rPr>
                  <w:rFonts w:ascii="宋体" w:hAnsi="宋体"/>
                  <w:bCs/>
                  <w:iCs/>
                </w:rPr>
                <w:t>；系统提供推荐值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3" w:author="Microsoft" w:date="2016-03-04T15:33:00Z"/>
                <w:rFonts w:ascii="宋体" w:hAnsi="宋体"/>
                <w:bCs/>
                <w:iCs/>
              </w:rPr>
            </w:pPr>
            <w:ins w:id="584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终端机所属销售站编码，必填，提供销售站查询功能。</w:t>
              </w:r>
              <w:r w:rsidRPr="00437F65">
                <w:rPr>
                  <w:rFonts w:ascii="宋体" w:hAnsi="宋体"/>
                  <w:bCs/>
                  <w:iCs/>
                </w:rPr>
                <w:t xml:space="preserve"> 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5" w:author="Microsoft" w:date="2016-03-04T15:33:00Z"/>
                <w:rFonts w:ascii="宋体" w:hAnsi="宋体"/>
                <w:bCs/>
                <w:iCs/>
              </w:rPr>
            </w:pPr>
            <w:ins w:id="58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7" w:author="Microsoft" w:date="2016-03-04T15:33:00Z"/>
                <w:rFonts w:ascii="宋体" w:hAnsi="宋体"/>
                <w:bCs/>
                <w:iCs/>
              </w:rPr>
            </w:pPr>
            <w:ins w:id="588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58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90" w:author="Microsoft" w:date="2016-03-04T15:33:00Z"/>
              </w:rPr>
            </w:pPr>
            <w:ins w:id="591" w:author="Microsoft" w:date="2016-03-04T15:33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92" w:author="Microsoft" w:date="2016-03-04T15:33:00Z"/>
                <w:rFonts w:ascii="宋体" w:hAnsi="宋体"/>
                <w:bCs/>
                <w:iCs/>
              </w:rPr>
            </w:pPr>
            <w:ins w:id="593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提交成功，默认密码123456</w:t>
              </w:r>
            </w:ins>
          </w:p>
        </w:tc>
      </w:tr>
      <w:tr w:rsidR="0052022D" w:rsidRPr="00437F65" w:rsidTr="000549DA">
        <w:trPr>
          <w:ins w:id="594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95" w:author="Microsoft" w:date="2016-03-04T15:33:00Z"/>
              </w:rPr>
            </w:pPr>
            <w:ins w:id="596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97" w:author="Microsoft" w:date="2016-03-04T15:33:00Z"/>
              </w:rPr>
            </w:pPr>
            <w:ins w:id="598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59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00" w:author="Microsoft" w:date="2016-03-04T15:33:00Z"/>
              </w:rPr>
            </w:pPr>
            <w:ins w:id="601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602" w:author="Microsoft" w:date="2016-03-04T15:33:00Z"/>
                <w:rFonts w:ascii="宋体" w:hAnsi="宋体"/>
                <w:bCs/>
                <w:iCs/>
              </w:rPr>
            </w:pPr>
            <w:ins w:id="603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销售员</w:t>
              </w:r>
              <w:r>
                <w:rPr>
                  <w:rFonts w:ascii="宋体" w:hAnsi="宋体"/>
                  <w:bCs/>
                  <w:iCs/>
                </w:rPr>
                <w:t>编码</w:t>
              </w:r>
              <w:r>
                <w:rPr>
                  <w:rFonts w:ascii="宋体" w:hAnsi="宋体" w:hint="eastAsia"/>
                  <w:bCs/>
                  <w:iCs/>
                </w:rPr>
                <w:t>在</w:t>
              </w:r>
              <w:r>
                <w:rPr>
                  <w:rFonts w:ascii="宋体" w:hAnsi="宋体"/>
                  <w:bCs/>
                  <w:iCs/>
                </w:rPr>
                <w:t>系统</w:t>
              </w:r>
              <w:r>
                <w:rPr>
                  <w:rFonts w:ascii="宋体" w:hAnsi="宋体" w:hint="eastAsia"/>
                  <w:bCs/>
                  <w:iCs/>
                </w:rPr>
                <w:t>内</w:t>
              </w:r>
              <w:r>
                <w:rPr>
                  <w:rFonts w:ascii="宋体" w:hAnsi="宋体"/>
                  <w:bCs/>
                  <w:iCs/>
                </w:rPr>
                <w:t>唯一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Default="0052022D" w:rsidP="000549DA">
            <w:pPr>
              <w:spacing w:line="360" w:lineRule="auto"/>
              <w:rPr>
                <w:ins w:id="604" w:author="Microsoft" w:date="2016-03-04T15:33:00Z"/>
                <w:rFonts w:ascii="宋体" w:hAnsi="宋体"/>
                <w:bCs/>
                <w:iCs/>
              </w:rPr>
            </w:pPr>
            <w:ins w:id="605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直属站无添加</w:t>
              </w:r>
              <w:r>
                <w:rPr>
                  <w:rFonts w:ascii="宋体" w:hAnsi="宋体"/>
                  <w:bCs/>
                  <w:iCs/>
                </w:rPr>
                <w:t>销售员功能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06" w:author="Microsoft" w:date="2016-03-04T15:33:00Z"/>
                <w:rFonts w:ascii="宋体" w:hAnsi="宋体"/>
                <w:bCs/>
                <w:iCs/>
              </w:rPr>
            </w:pPr>
            <w:ins w:id="607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必须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真实</w:t>
              </w:r>
              <w:r>
                <w:rPr>
                  <w:rFonts w:ascii="宋体" w:hAnsi="宋体"/>
                  <w:bCs/>
                  <w:iCs/>
                </w:rPr>
                <w:t>有效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站，销售站</w:t>
              </w:r>
              <w:r>
                <w:rPr>
                  <w:rFonts w:ascii="宋体" w:hAnsi="宋体" w:hint="eastAsia"/>
                  <w:bCs/>
                  <w:iCs/>
                </w:rPr>
                <w:t>状态非</w:t>
              </w:r>
              <w:r>
                <w:rPr>
                  <w:rFonts w:ascii="宋体" w:hAnsi="宋体"/>
                  <w:bCs/>
                  <w:iCs/>
                </w:rPr>
                <w:t>清退</w:t>
              </w:r>
            </w:ins>
          </w:p>
        </w:tc>
      </w:tr>
      <w:tr w:rsidR="0052022D" w:rsidRPr="00437F65" w:rsidTr="000549DA">
        <w:trPr>
          <w:ins w:id="60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09" w:author="Microsoft" w:date="2016-03-04T15:33:00Z"/>
              </w:rPr>
            </w:pPr>
            <w:ins w:id="610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D4127C" w:rsidRDefault="00D4127C" w:rsidP="001E6351">
            <w:pPr>
              <w:spacing w:line="360" w:lineRule="auto"/>
              <w:rPr>
                <w:ins w:id="611" w:author="Microsoft" w:date="2016-04-25T17:18:00Z"/>
              </w:rPr>
            </w:pPr>
            <w:ins w:id="612" w:author="Microsoft" w:date="2016-04-25T17:18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  <w:r>
                <w:rPr>
                  <w:rFonts w:hint="eastAsia"/>
                </w:rPr>
                <w:t>该</w:t>
              </w:r>
              <w:r>
                <w:t>站点下一</w:t>
              </w:r>
              <w:r>
                <w:rPr>
                  <w:rFonts w:hint="eastAsia"/>
                </w:rPr>
                <w:t>个</w:t>
              </w:r>
              <w:r>
                <w:t>销售员</w:t>
              </w:r>
              <w:r>
                <w:rPr>
                  <w:rFonts w:hint="eastAsia"/>
                </w:rPr>
                <w:t>的</w:t>
              </w:r>
              <w:r>
                <w:t>账号</w:t>
              </w:r>
              <w:r>
                <w:rPr>
                  <w:rFonts w:hint="eastAsia"/>
                </w:rPr>
                <w:t>；站点编号同销售员账号；</w:t>
              </w:r>
              <w:r>
                <w:rPr>
                  <w:rFonts w:hint="eastAsia"/>
                </w:rPr>
                <w:t>teller</w:t>
              </w:r>
              <w:r>
                <w:t>账号</w:t>
              </w:r>
              <w:r>
                <w:rPr>
                  <w:rFonts w:hint="eastAsia"/>
                </w:rPr>
                <w:t>用于</w:t>
              </w:r>
              <w:r>
                <w:t>登录</w:t>
              </w:r>
              <w:r>
                <w:rPr>
                  <w:rFonts w:hint="eastAsia"/>
                </w:rPr>
                <w:t>台式</w:t>
              </w:r>
              <w:r>
                <w:t>终端机；</w:t>
              </w:r>
            </w:ins>
          </w:p>
          <w:p w:rsidR="00040DFB" w:rsidRDefault="00040DFB" w:rsidP="00235D80">
            <w:pPr>
              <w:spacing w:line="360" w:lineRule="auto"/>
              <w:rPr>
                <w:ins w:id="613" w:author="Microsoft" w:date="2016-04-25T17:17:00Z"/>
              </w:rPr>
            </w:pPr>
            <w:ins w:id="614" w:author="Microsoft" w:date="2016-04-25T17:18:00Z">
              <w:r>
                <w:t>在站点重新添加的销售员编号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；</w:t>
              </w:r>
            </w:ins>
          </w:p>
          <w:p w:rsidR="0052022D" w:rsidRDefault="0052022D" w:rsidP="000549DA">
            <w:pPr>
              <w:spacing w:line="360" w:lineRule="auto"/>
              <w:rPr>
                <w:ins w:id="615" w:author="Microsoft" w:date="2016-03-04T15:33:00Z"/>
              </w:rPr>
            </w:pPr>
            <w:ins w:id="616" w:author="Microsoft" w:date="2016-03-04T15:33:00Z">
              <w:r>
                <w:rPr>
                  <w:rFonts w:hint="eastAsia"/>
                </w:rPr>
                <w:t>销售员</w:t>
              </w:r>
              <w:r>
                <w:t>编码规则：</w:t>
              </w:r>
              <w:r>
                <w:rPr>
                  <w:rFonts w:hint="eastAsia"/>
                </w:rPr>
                <w:t xml:space="preserve"> </w:t>
              </w:r>
            </w:ins>
            <w:ins w:id="617" w:author="Microsoft" w:date="2016-04-25T17:24:00Z">
              <w:r w:rsidR="001F0C30">
                <w:rPr>
                  <w:rFonts w:hint="eastAsia"/>
                </w:rPr>
                <w:t>最多</w:t>
              </w:r>
            </w:ins>
            <w:ins w:id="618" w:author="Microsoft" w:date="2016-03-04T15:33:00Z"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</w:t>
              </w:r>
            </w:ins>
          </w:p>
          <w:p w:rsidR="0052022D" w:rsidRDefault="0052022D" w:rsidP="000549DA">
            <w:pPr>
              <w:spacing w:line="360" w:lineRule="auto"/>
              <w:rPr>
                <w:ins w:id="619" w:author="Microsoft" w:date="2016-03-04T15:33:00Z"/>
              </w:rPr>
            </w:pPr>
            <w:ins w:id="620" w:author="Microsoft" w:date="2016-03-04T15:33:00Z">
              <w:r>
                <w:rPr>
                  <w:rFonts w:hint="eastAsia"/>
                </w:rPr>
                <w:t>推荐值</w:t>
              </w:r>
              <w:r>
                <w:t>规则：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，</w:t>
              </w:r>
              <w:r>
                <w:rPr>
                  <w:rFonts w:hint="eastAsia"/>
                </w:rPr>
                <w:t>在</w:t>
              </w:r>
              <w:r>
                <w:t>已有销售站数据中，</w:t>
              </w:r>
              <w:r>
                <w:rPr>
                  <w:rFonts w:hint="eastAsia"/>
                </w:rPr>
                <w:t>查询</w:t>
              </w:r>
              <w:r>
                <w:t>未被占用的最小</w:t>
              </w:r>
              <w:r>
                <w:rPr>
                  <w:rFonts w:hint="eastAsia"/>
                </w:rPr>
                <w:t>值</w:t>
              </w:r>
              <w:r>
                <w:t>。</w:t>
              </w:r>
              <w:r>
                <w:rPr>
                  <w:rFonts w:hint="eastAsia"/>
                </w:rPr>
                <w:t>、</w:t>
              </w:r>
            </w:ins>
          </w:p>
          <w:p w:rsidR="0052022D" w:rsidRDefault="0052022D" w:rsidP="000549DA">
            <w:pPr>
              <w:spacing w:line="360" w:lineRule="auto"/>
              <w:rPr>
                <w:ins w:id="621" w:author="Microsoft" w:date="2016-04-19T14:04:00Z"/>
              </w:rPr>
            </w:pPr>
            <w:ins w:id="622" w:author="Microsoft" w:date="2016-03-04T15:33:00Z">
              <w:r>
                <w:rPr>
                  <w:rFonts w:hint="eastAsia"/>
                </w:rPr>
                <w:t>联系人</w:t>
              </w:r>
              <w:r>
                <w:t>姓名：输入为英文名时要</w:t>
              </w:r>
              <w:r>
                <w:rPr>
                  <w:rFonts w:hint="eastAsia"/>
                </w:rPr>
                <w:t>支持“空格</w:t>
              </w:r>
              <w:r>
                <w:t xml:space="preserve"> </w:t>
              </w:r>
              <w:r>
                <w:rPr>
                  <w:rFonts w:hint="eastAsia"/>
                </w:rPr>
                <w:t>、</w:t>
              </w:r>
              <w:r>
                <w:rPr>
                  <w:rFonts w:hint="eastAsia"/>
                </w:rPr>
                <w:t>.</w:t>
              </w:r>
              <w:r>
                <w:t xml:space="preserve"> –”</w:t>
              </w:r>
              <w:r>
                <w:rPr>
                  <w:rFonts w:hint="eastAsia"/>
                </w:rPr>
                <w:t>等符号</w:t>
              </w:r>
              <w:r>
                <w:t>；</w:t>
              </w:r>
            </w:ins>
          </w:p>
          <w:p w:rsidR="00A05314" w:rsidRPr="00437F65" w:rsidRDefault="00A05314" w:rsidP="000549DA">
            <w:pPr>
              <w:spacing w:line="360" w:lineRule="auto"/>
              <w:rPr>
                <w:ins w:id="623" w:author="Microsoft" w:date="2016-03-04T15:33:00Z"/>
              </w:rPr>
            </w:pPr>
            <w:ins w:id="624" w:author="Microsoft" w:date="2016-04-19T14:04:00Z">
              <w:r>
                <w:rPr>
                  <w:rFonts w:hint="eastAsia"/>
                </w:rPr>
                <w:t>当</w:t>
              </w:r>
              <w:r>
                <w:t>销售员类型为</w:t>
              </w:r>
              <w:r>
                <w:t>“</w:t>
              </w:r>
              <w:r>
                <w:rPr>
                  <w:rFonts w:hint="eastAsia"/>
                </w:rPr>
                <w:t>培训</w:t>
              </w:r>
              <w:r>
                <w:t>员</w:t>
              </w:r>
              <w:r>
                <w:t>”</w:t>
              </w:r>
              <w:r>
                <w:rPr>
                  <w:rFonts w:hint="eastAsia"/>
                </w:rPr>
                <w:t>时</w:t>
              </w:r>
              <w:r>
                <w:t>，</w:t>
              </w:r>
            </w:ins>
            <w:ins w:id="625" w:author="Microsoft" w:date="2016-04-19T14:05:00Z">
              <w:r>
                <w:rPr>
                  <w:rFonts w:hint="eastAsia"/>
                </w:rPr>
                <w:t>登录</w:t>
              </w:r>
              <w:r>
                <w:t>终端机，终端机模式即为</w:t>
              </w:r>
              <w:r>
                <w:rPr>
                  <w:rFonts w:hint="eastAsia"/>
                </w:rPr>
                <w:t>培训</w:t>
              </w:r>
              <w:r>
                <w:t>模式；</w:t>
              </w:r>
            </w:ins>
          </w:p>
        </w:tc>
      </w:tr>
    </w:tbl>
    <w:p w:rsidR="0052022D" w:rsidRPr="001E6351" w:rsidRDefault="0052022D">
      <w:pPr>
        <w:pStyle w:val="a0"/>
        <w:ind w:firstLineChars="0" w:firstLine="0"/>
        <w:rPr>
          <w:ins w:id="626" w:author="Microsoft" w:date="2016-03-04T15:28:00Z"/>
        </w:rPr>
        <w:pPrChange w:id="627" w:author="Microsoft" w:date="2016-03-04T15:33:00Z">
          <w:pPr>
            <w:pStyle w:val="3"/>
          </w:pPr>
        </w:pPrChange>
      </w:pPr>
    </w:p>
    <w:p w:rsidR="0052022D" w:rsidRDefault="0052022D">
      <w:pPr>
        <w:pStyle w:val="4"/>
        <w:rPr>
          <w:ins w:id="628" w:author="Microsoft" w:date="2016-03-04T15:33:00Z"/>
        </w:rPr>
      </w:pPr>
      <w:ins w:id="629" w:author="Microsoft" w:date="2016-03-04T15:33:00Z">
        <w:r>
          <w:rPr>
            <w:rFonts w:hint="eastAsia"/>
          </w:rPr>
          <w:t>查询</w:t>
        </w:r>
        <w:r>
          <w:t>销售员列表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630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31" w:author="Microsoft" w:date="2016-03-04T15:33:00Z"/>
              </w:rPr>
            </w:pPr>
            <w:ins w:id="632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633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634" w:author="Microsoft" w:date="2016-03-04T15:33:00Z"/>
              </w:rPr>
            </w:pPr>
            <w:ins w:id="635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636" w:author="Microsoft" w:date="2016-03-04T15:33:00Z"/>
                <w:iCs/>
              </w:rPr>
            </w:pPr>
            <w:ins w:id="637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63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39" w:author="Microsoft" w:date="2016-03-04T15:33:00Z"/>
              </w:rPr>
            </w:pPr>
            <w:ins w:id="640" w:author="Microsoft" w:date="2016-03-04T15:33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641" w:author="Microsoft" w:date="2016-03-04T15:33:00Z"/>
                <w:iCs/>
              </w:rPr>
            </w:pPr>
            <w:ins w:id="642" w:author="Microsoft" w:date="2016-03-04T15:33:00Z">
              <w:r w:rsidRPr="00437F65">
                <w:rPr>
                  <w:rFonts w:hint="eastAsia"/>
                  <w:iCs/>
                </w:rPr>
                <w:t>查询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643" w:author="Microsoft" w:date="2016-03-04T15:33:00Z"/>
                <w:iCs/>
              </w:rPr>
            </w:pPr>
            <w:ins w:id="644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645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646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47" w:author="Microsoft" w:date="2016-03-04T15:33:00Z"/>
              </w:rPr>
            </w:pPr>
            <w:ins w:id="648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649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650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通过查询条件筛选出销售员信息，以列表的形式呈现</w:t>
              </w:r>
            </w:ins>
          </w:p>
        </w:tc>
      </w:tr>
      <w:tr w:rsidR="0052022D" w:rsidRPr="00437F65" w:rsidTr="000549DA">
        <w:trPr>
          <w:trHeight w:val="420"/>
          <w:ins w:id="651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52" w:author="Microsoft" w:date="2016-03-04T15:33:00Z"/>
              </w:rPr>
            </w:pPr>
            <w:ins w:id="653" w:author="Microsoft" w:date="2016-03-04T15:33:00Z">
              <w:r w:rsidRPr="0074378D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654" w:author="Microsoft" w:date="2016-03-04T15:33:00Z"/>
                <w:rFonts w:ascii="宋体" w:hAnsi="宋体"/>
                <w:bCs/>
                <w:iCs/>
              </w:rPr>
            </w:pPr>
            <w:ins w:id="655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查询条件包括：</w:t>
              </w:r>
            </w:ins>
          </w:p>
          <w:p w:rsidR="0052022D" w:rsidRPr="00437F65" w:rsidRDefault="00AC12EF" w:rsidP="000549DA">
            <w:pPr>
              <w:spacing w:line="360" w:lineRule="auto"/>
              <w:rPr>
                <w:ins w:id="656" w:author="Microsoft" w:date="2016-03-04T15:33:00Z"/>
                <w:rFonts w:ascii="宋体" w:hAnsi="宋体"/>
                <w:bCs/>
                <w:iCs/>
              </w:rPr>
            </w:pPr>
            <w:ins w:id="657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部门</w:t>
              </w:r>
            </w:ins>
            <w:ins w:id="658" w:author="Microsoft" w:date="2016-03-04T15:33:00Z">
              <w:r w:rsidR="0052022D">
                <w:rPr>
                  <w:rFonts w:ascii="宋体" w:hAnsi="宋体" w:hint="eastAsia"/>
                  <w:bCs/>
                  <w:iCs/>
                </w:rPr>
                <w:t>：</w:t>
              </w:r>
            </w:ins>
            <w:ins w:id="659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选择</w:t>
              </w:r>
              <w:r>
                <w:rPr>
                  <w:rFonts w:ascii="宋体" w:hAnsi="宋体"/>
                  <w:bCs/>
                  <w:iCs/>
                </w:rPr>
                <w:t>部门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下拉列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0" w:author="Microsoft" w:date="2016-03-04T15:33:00Z"/>
                <w:rFonts w:ascii="宋体" w:hAnsi="宋体"/>
                <w:bCs/>
                <w:iCs/>
              </w:rPr>
            </w:pPr>
            <w:ins w:id="661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编码</w:t>
              </w:r>
              <w:r>
                <w:rPr>
                  <w:rFonts w:ascii="宋体" w:hAnsi="宋体" w:hint="eastAsia"/>
                  <w:bCs/>
                  <w:iCs/>
                </w:rPr>
                <w:t>：精准查询</w:t>
              </w:r>
            </w:ins>
          </w:p>
          <w:p w:rsidR="00B0331E" w:rsidRDefault="0052022D" w:rsidP="000549DA">
            <w:pPr>
              <w:spacing w:line="360" w:lineRule="auto"/>
              <w:rPr>
                <w:ins w:id="662" w:author="Microsoft" w:date="2016-04-25T16:40:00Z"/>
                <w:rFonts w:ascii="宋体" w:hAnsi="宋体"/>
                <w:bCs/>
                <w:iCs/>
              </w:rPr>
            </w:pPr>
            <w:ins w:id="663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名称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4" w:author="Microsoft" w:date="2016-03-04T15:33:00Z"/>
                <w:rFonts w:ascii="宋体" w:hAnsi="宋体"/>
                <w:bCs/>
                <w:iCs/>
              </w:rPr>
            </w:pPr>
            <w:ins w:id="665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6位数字，精准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6" w:author="Microsoft" w:date="2016-03-04T15:33:00Z"/>
                <w:rFonts w:ascii="宋体" w:hAnsi="宋体"/>
                <w:bCs/>
                <w:iCs/>
              </w:rPr>
            </w:pPr>
            <w:ins w:id="667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8" w:author="Microsoft" w:date="2016-03-04T15:33:00Z"/>
                <w:rFonts w:ascii="宋体" w:hAnsi="宋体"/>
                <w:bCs/>
                <w:iCs/>
              </w:rPr>
            </w:pPr>
            <w:ins w:id="66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状态</w:t>
              </w:r>
              <w:r>
                <w:rPr>
                  <w:rFonts w:ascii="宋体" w:hAnsi="宋体" w:hint="eastAsia"/>
                  <w:bCs/>
                  <w:iCs/>
                </w:rPr>
                <w:t>：全部、可用、已禁用、已删除</w:t>
              </w:r>
            </w:ins>
          </w:p>
          <w:p w:rsidR="0052022D" w:rsidRDefault="0052022D" w:rsidP="000549DA">
            <w:pPr>
              <w:spacing w:line="360" w:lineRule="auto"/>
              <w:rPr>
                <w:ins w:id="670" w:author="Microsoft" w:date="2016-03-04T15:33:00Z"/>
                <w:rFonts w:ascii="宋体" w:hAnsi="宋体"/>
                <w:bCs/>
                <w:iCs/>
              </w:rPr>
            </w:pPr>
            <w:ins w:id="671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全部、普通销售员、销售站经理、培训员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72" w:author="Microsoft" w:date="2016-03-04T15:33:00Z"/>
                <w:rFonts w:ascii="宋体" w:hAnsi="宋体"/>
                <w:bCs/>
                <w:iCs/>
              </w:rPr>
            </w:pPr>
            <w:ins w:id="673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清空按钮：可清空查询条件</w:t>
              </w:r>
            </w:ins>
          </w:p>
        </w:tc>
      </w:tr>
      <w:tr w:rsidR="0052022D" w:rsidRPr="00437F65" w:rsidTr="000549DA">
        <w:trPr>
          <w:trHeight w:val="420"/>
          <w:ins w:id="674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75" w:author="Microsoft" w:date="2016-03-04T15:33:00Z"/>
              </w:rPr>
            </w:pPr>
            <w:ins w:id="676" w:author="Microsoft" w:date="2016-03-04T15:33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677" w:author="Microsoft" w:date="2016-03-04T15:33:00Z"/>
                <w:rFonts w:ascii="宋体" w:hAnsi="宋体"/>
                <w:bCs/>
                <w:iCs/>
              </w:rPr>
            </w:pPr>
            <w:ins w:id="678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符合查询条件的所有销售员信息，字段包括：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79" w:author="Microsoft" w:date="2016-03-04T15:33:00Z"/>
              </w:rPr>
            </w:pPr>
            <w:ins w:id="680" w:author="Microsoft" w:date="2016-03-04T15:33:00Z">
              <w:r w:rsidRPr="002F61F9">
                <w:rPr>
                  <w:rFonts w:hint="eastAsia"/>
                </w:rPr>
                <w:t>销售站编码</w:t>
              </w:r>
              <w:r>
                <w:rPr>
                  <w:rFonts w:hint="eastAsia"/>
                </w:rPr>
                <w:t>：</w:t>
              </w:r>
            </w:ins>
            <w:ins w:id="681" w:author="Microsoft" w:date="2016-04-25T17:14:00Z">
              <w:r w:rsidR="00DB19B7" w:rsidRPr="002F61F9">
                <w:t xml:space="preserve"> 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2" w:author="Microsoft" w:date="2016-03-04T15:33:00Z"/>
              </w:rPr>
            </w:pPr>
            <w:ins w:id="683" w:author="Microsoft" w:date="2016-03-04T15:33:00Z">
              <w:r w:rsidRPr="002F61F9">
                <w:rPr>
                  <w:rFonts w:hint="eastAsia"/>
                </w:rPr>
                <w:t>销售站名称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4" w:author="Microsoft" w:date="2016-03-04T15:33:00Z"/>
              </w:rPr>
            </w:pPr>
            <w:ins w:id="685" w:author="Microsoft" w:date="2016-03-04T15:33:00Z">
              <w:r w:rsidRPr="002F61F9">
                <w:rPr>
                  <w:rFonts w:hint="eastAsia"/>
                </w:rPr>
                <w:t>销售员编码</w:t>
              </w:r>
              <w:r>
                <w:rPr>
                  <w:rFonts w:hint="eastAsia"/>
                </w:rPr>
                <w:t>：销售员</w:t>
              </w:r>
              <w:r>
                <w:t>编码</w:t>
              </w:r>
              <w:r>
                <w:rPr>
                  <w:rFonts w:hint="eastAsia"/>
                </w:rPr>
                <w:t>格式化</w:t>
              </w:r>
              <w:r>
                <w:t>成</w:t>
              </w:r>
              <w:r>
                <w:t>6</w:t>
              </w:r>
              <w:r>
                <w:rPr>
                  <w:rFonts w:hint="eastAsia"/>
                </w:rPr>
                <w:t>位显示</w:t>
              </w:r>
              <w:r>
                <w:t>。</w:t>
              </w:r>
            </w:ins>
            <w:ins w:id="686" w:author="Microsoft" w:date="2016-04-25T17:19:00Z">
              <w:r w:rsidR="00586290">
                <w:t>初始新建站点时为</w:t>
              </w:r>
              <w:r w:rsidR="00586290">
                <w:rPr>
                  <w:rFonts w:hint="eastAsia"/>
                </w:rPr>
                <w:t>7</w:t>
              </w:r>
              <w:r w:rsidR="00586290">
                <w:rPr>
                  <w:rFonts w:hint="eastAsia"/>
                </w:rPr>
                <w:t>位，后新添加的为</w:t>
              </w:r>
              <w:r w:rsidR="00586290">
                <w:rPr>
                  <w:rFonts w:hint="eastAsia"/>
                </w:rPr>
                <w:t>6</w:t>
              </w:r>
              <w:r w:rsidR="00586290">
                <w:rPr>
                  <w:rFonts w:hint="eastAsia"/>
                </w:rPr>
                <w:t>位；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7" w:author="Microsoft" w:date="2016-03-04T15:33:00Z"/>
              </w:rPr>
            </w:pPr>
            <w:ins w:id="688" w:author="Microsoft" w:date="2016-03-04T15:33:00Z">
              <w:r w:rsidRPr="002F61F9">
                <w:rPr>
                  <w:rFonts w:hint="eastAsia"/>
                </w:rPr>
                <w:t>销售员姓名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9" w:author="Microsoft" w:date="2016-03-04T15:33:00Z"/>
              </w:rPr>
            </w:pPr>
            <w:ins w:id="690" w:author="Microsoft" w:date="2016-03-04T15:33:00Z">
              <w:r w:rsidRPr="002F61F9">
                <w:rPr>
                  <w:rFonts w:hint="eastAsia"/>
                </w:rPr>
                <w:t>销售员状态</w:t>
              </w:r>
            </w:ins>
          </w:p>
          <w:p w:rsidR="0052022D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91" w:author="Microsoft" w:date="2016-03-04T15:33:00Z"/>
                <w:rFonts w:ascii="宋体" w:hAnsi="宋体"/>
                <w:bCs/>
                <w:iCs/>
              </w:rPr>
            </w:pPr>
            <w:ins w:id="692" w:author="Microsoft" w:date="2016-03-04T15:33:00Z">
              <w:r w:rsidRPr="002F61F9">
                <w:rPr>
                  <w:rFonts w:hint="eastAsia"/>
                </w:rPr>
                <w:t>销售员类型</w:t>
              </w:r>
            </w:ins>
          </w:p>
          <w:p w:rsidR="0052022D" w:rsidRDefault="0052022D" w:rsidP="000549DA">
            <w:pPr>
              <w:spacing w:line="360" w:lineRule="auto"/>
              <w:rPr>
                <w:ins w:id="693" w:author="Microsoft" w:date="2016-03-04T15:33:00Z"/>
                <w:rFonts w:ascii="宋体" w:hAnsi="宋体"/>
                <w:bCs/>
                <w:iCs/>
              </w:rPr>
            </w:pPr>
            <w:ins w:id="694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页面样式</w:t>
              </w:r>
            </w:ins>
          </w:p>
          <w:p w:rsidR="0052022D" w:rsidRPr="00A30B30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95" w:author="Microsoft" w:date="2016-03-04T15:33:00Z"/>
              </w:rPr>
            </w:pPr>
            <w:ins w:id="696" w:author="Microsoft" w:date="2016-03-04T15:33:00Z">
              <w:r>
                <w:rPr>
                  <w:rFonts w:hint="eastAsia"/>
                </w:rPr>
                <w:t>按每页</w:t>
              </w:r>
              <w:r>
                <w:t>50</w:t>
              </w:r>
              <w:r>
                <w:rPr>
                  <w:rFonts w:hint="eastAsia"/>
                </w:rPr>
                <w:t>条数据进行分页</w:t>
              </w:r>
            </w:ins>
          </w:p>
        </w:tc>
      </w:tr>
      <w:tr w:rsidR="0052022D" w:rsidRPr="00437F65" w:rsidTr="000549DA">
        <w:trPr>
          <w:ins w:id="69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98" w:author="Microsoft" w:date="2016-03-04T15:33:00Z"/>
              </w:rPr>
            </w:pPr>
            <w:ins w:id="699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00" w:author="Microsoft" w:date="2016-03-04T15:33:00Z"/>
              </w:rPr>
            </w:pPr>
            <w:ins w:id="701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02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03" w:author="Microsoft" w:date="2016-03-04T15:33:00Z"/>
              </w:rPr>
            </w:pPr>
            <w:ins w:id="704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05" w:author="Microsoft" w:date="2016-03-04T15:33:00Z"/>
                <w:rFonts w:ascii="宋体" w:hAnsi="宋体"/>
                <w:bCs/>
                <w:iCs/>
              </w:rPr>
            </w:pPr>
            <w:ins w:id="70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0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08" w:author="Microsoft" w:date="2016-03-04T15:33:00Z"/>
              </w:rPr>
            </w:pPr>
            <w:ins w:id="709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10" w:author="Microsoft" w:date="2016-03-04T15:33:00Z"/>
              </w:rPr>
            </w:pPr>
            <w:ins w:id="711" w:author="Microsoft" w:date="2016-03-04T15:33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712" w:author="Microsoft" w:date="2016-03-04T15:33:00Z"/>
        </w:rPr>
        <w:pPrChange w:id="713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714" w:author="Microsoft" w:date="2016-03-04T15:34:00Z"/>
        </w:rPr>
      </w:pPr>
      <w:ins w:id="715" w:author="Microsoft" w:date="2016-03-04T15:34:00Z">
        <w:r>
          <w:rPr>
            <w:rFonts w:hint="eastAsia"/>
          </w:rPr>
          <w:t>修改</w:t>
        </w:r>
        <w:r>
          <w:t>销售</w:t>
        </w:r>
        <w:r>
          <w:rPr>
            <w:rFonts w:hint="eastAsia"/>
          </w:rPr>
          <w:t>员</w:t>
        </w:r>
        <w:r>
          <w:t>信息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716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17" w:author="Microsoft" w:date="2016-03-04T15:40:00Z"/>
              </w:rPr>
            </w:pPr>
            <w:ins w:id="718" w:author="Microsoft" w:date="2016-03-04T15:40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19" w:author="Microsoft" w:date="2016-03-04T15:40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20" w:author="Microsoft" w:date="2016-03-04T15:40:00Z"/>
              </w:rPr>
            </w:pPr>
            <w:ins w:id="721" w:author="Microsoft" w:date="2016-03-04T15:40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22" w:author="Microsoft" w:date="2016-03-04T15:40:00Z"/>
                <w:iCs/>
              </w:rPr>
            </w:pPr>
            <w:ins w:id="723" w:author="Microsoft" w:date="2016-03-04T15:40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724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25" w:author="Microsoft" w:date="2016-03-04T15:40:00Z"/>
              </w:rPr>
            </w:pPr>
            <w:ins w:id="726" w:author="Microsoft" w:date="2016-03-04T15:40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27" w:author="Microsoft" w:date="2016-03-04T15:40:00Z"/>
                <w:iCs/>
              </w:rPr>
            </w:pPr>
            <w:ins w:id="728" w:author="Microsoft" w:date="2016-03-04T15:40:00Z">
              <w:r w:rsidRPr="00437F65">
                <w:rPr>
                  <w:rFonts w:hint="eastAsia"/>
                  <w:iCs/>
                </w:rPr>
                <w:t>修改销售员信息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29" w:author="Microsoft" w:date="2016-03-04T15:40:00Z"/>
                <w:iCs/>
              </w:rPr>
            </w:pPr>
            <w:ins w:id="730" w:author="Microsoft" w:date="2016-03-04T15:40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31" w:author="Microsoft" w:date="2016-03-04T15:40:00Z"/>
                <w:iCs/>
              </w:rPr>
            </w:pPr>
          </w:p>
        </w:tc>
      </w:tr>
      <w:tr w:rsidR="0052022D" w:rsidRPr="00437F65" w:rsidTr="000549DA">
        <w:trPr>
          <w:trHeight w:val="390"/>
          <w:ins w:id="732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33" w:author="Microsoft" w:date="2016-03-04T15:40:00Z"/>
              </w:rPr>
            </w:pPr>
            <w:ins w:id="734" w:author="Microsoft" w:date="2016-03-04T15:40:00Z">
              <w:r w:rsidRPr="00437F65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735" w:author="Microsoft" w:date="2016-03-04T15:40:00Z"/>
                <w:rFonts w:ascii="宋体" w:hAnsi="宋体"/>
                <w:bCs/>
                <w:iCs/>
                <w:sz w:val="21"/>
                <w:szCs w:val="21"/>
              </w:rPr>
            </w:pPr>
            <w:ins w:id="736" w:author="Microsoft" w:date="2016-03-04T15:40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修改销售员信息</w:t>
              </w:r>
            </w:ins>
          </w:p>
        </w:tc>
      </w:tr>
      <w:tr w:rsidR="0052022D" w:rsidRPr="00437F65" w:rsidTr="000549DA">
        <w:trPr>
          <w:trHeight w:val="420"/>
          <w:ins w:id="737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38" w:author="Microsoft" w:date="2016-03-04T15:40:00Z"/>
              </w:rPr>
            </w:pPr>
            <w:ins w:id="739" w:author="Microsoft" w:date="2016-03-04T15:40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40" w:author="Microsoft" w:date="2016-03-04T15:40:00Z"/>
                <w:rFonts w:ascii="宋体" w:hAnsi="宋体"/>
                <w:bCs/>
                <w:iCs/>
              </w:rPr>
            </w:pPr>
            <w:ins w:id="741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可修改的字段包括：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742" w:author="Microsoft" w:date="2016-03-04T15:40:00Z"/>
                <w:rFonts w:ascii="宋体" w:hAnsi="宋体"/>
                <w:bCs/>
                <w:iCs/>
              </w:rPr>
            </w:pPr>
            <w:ins w:id="743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744" w:author="Microsoft" w:date="2016-03-04T15:40:00Z"/>
                <w:rFonts w:ascii="宋体" w:hAnsi="宋体"/>
                <w:bCs/>
                <w:iCs/>
              </w:rPr>
            </w:pPr>
            <w:ins w:id="745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746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47" w:author="Microsoft" w:date="2016-03-04T15:40:00Z"/>
              </w:rPr>
            </w:pPr>
            <w:ins w:id="748" w:author="Microsoft" w:date="2016-03-04T15:40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49" w:author="Microsoft" w:date="2016-03-04T15:40:00Z"/>
                <w:rFonts w:ascii="宋体" w:hAnsi="宋体"/>
                <w:bCs/>
                <w:iCs/>
              </w:rPr>
            </w:pPr>
            <w:ins w:id="750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751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52" w:author="Microsoft" w:date="2016-03-04T15:40:00Z"/>
              </w:rPr>
            </w:pPr>
            <w:ins w:id="753" w:author="Microsoft" w:date="2016-03-04T15:40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754" w:author="Microsoft" w:date="2016-03-04T15:40:00Z"/>
                <w:rFonts w:ascii="宋体" w:hAnsi="宋体"/>
                <w:bCs/>
                <w:iCs/>
              </w:rPr>
            </w:pPr>
            <w:ins w:id="755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前提：被修改的销售员</w:t>
              </w:r>
              <w:r>
                <w:rPr>
                  <w:rFonts w:ascii="宋体" w:hAnsi="宋体"/>
                  <w:bCs/>
                  <w:iCs/>
                </w:rPr>
                <w:t>正在登陆某一台终端机</w:t>
              </w:r>
              <w:r>
                <w:rPr>
                  <w:rFonts w:ascii="宋体" w:hAnsi="宋体" w:hint="eastAsia"/>
                  <w:bCs/>
                  <w:iCs/>
                </w:rPr>
                <w:t>，销售员</w:t>
              </w:r>
              <w:r>
                <w:rPr>
                  <w:rFonts w:ascii="宋体" w:hAnsi="宋体"/>
                  <w:bCs/>
                  <w:iCs/>
                </w:rPr>
                <w:t>和销售经理为同一类型；</w:t>
              </w:r>
            </w:ins>
          </w:p>
          <w:p w:rsidR="0052022D" w:rsidRDefault="0052022D" w:rsidP="000549DA">
            <w:pPr>
              <w:spacing w:line="360" w:lineRule="auto"/>
              <w:rPr>
                <w:ins w:id="756" w:author="Microsoft" w:date="2016-03-04T15:40:00Z"/>
                <w:rFonts w:ascii="宋体" w:hAnsi="宋体"/>
                <w:bCs/>
                <w:iCs/>
              </w:rPr>
            </w:pPr>
            <w:ins w:id="757" w:author="Microsoft" w:date="2016-03-04T15:40:00Z">
              <w:r w:rsidRPr="00DC0976">
                <w:rPr>
                  <w:rFonts w:ascii="宋体" w:hAnsi="宋体" w:hint="eastAsia"/>
                  <w:bCs/>
                  <w:iCs/>
                </w:rPr>
                <w:t>修改销售员类型时，发重置消息给终端机，主机本地重置终端机为未登录状态， 此销售员在进行下一笔业务前，必须重新登录</w:t>
              </w:r>
              <w:r>
                <w:rPr>
                  <w:rFonts w:ascii="宋体" w:hAnsi="宋体" w:hint="eastAsia"/>
                  <w:bCs/>
                  <w:iCs/>
                </w:rPr>
                <w:t>。</w:t>
              </w:r>
              <w:r>
                <w:rPr>
                  <w:rFonts w:ascii="宋体" w:hAnsi="宋体"/>
                  <w:bCs/>
                  <w:iCs/>
                </w:rPr>
                <w:t>具体</w:t>
              </w:r>
              <w:r>
                <w:rPr>
                  <w:rFonts w:ascii="宋体" w:hAnsi="宋体" w:hint="eastAsia"/>
                  <w:bCs/>
                  <w:iCs/>
                </w:rPr>
                <w:t>情况</w:t>
              </w:r>
              <w:r>
                <w:rPr>
                  <w:rFonts w:ascii="宋体" w:hAnsi="宋体"/>
                  <w:bCs/>
                  <w:iCs/>
                </w:rPr>
                <w:t>如下：</w:t>
              </w:r>
            </w:ins>
          </w:p>
          <w:p w:rsidR="0052022D" w:rsidRDefault="0052022D" w:rsidP="000549DA">
            <w:pPr>
              <w:spacing w:line="360" w:lineRule="auto"/>
              <w:rPr>
                <w:ins w:id="758" w:author="Microsoft" w:date="2016-03-04T15:40:00Z"/>
                <w:rFonts w:ascii="宋体" w:hAnsi="宋体"/>
                <w:bCs/>
                <w:iCs/>
              </w:rPr>
            </w:pPr>
            <w:ins w:id="759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1．当</w:t>
              </w:r>
              <w:r>
                <w:rPr>
                  <w:rFonts w:ascii="宋体" w:hAnsi="宋体"/>
                  <w:bCs/>
                  <w:iCs/>
                </w:rPr>
                <w:t>终端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开启培训</w:t>
              </w:r>
              <w:r>
                <w:rPr>
                  <w:rFonts w:ascii="宋体" w:hAnsi="宋体" w:hint="eastAsia"/>
                  <w:bCs/>
                  <w:iCs/>
                </w:rPr>
                <w:t>模式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</w:t>
              </w:r>
              <w:r>
                <w:rPr>
                  <w:rFonts w:ascii="宋体" w:hAnsi="宋体"/>
                  <w:bCs/>
                  <w:iCs/>
                </w:rPr>
                <w:t>员类型为</w:t>
              </w:r>
              <w:r>
                <w:rPr>
                  <w:rFonts w:ascii="宋体" w:hAnsi="宋体" w:hint="eastAsia"/>
                  <w:bCs/>
                  <w:iCs/>
                </w:rPr>
                <w:t>“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销售员被</w:t>
              </w:r>
              <w:r>
                <w:rPr>
                  <w:rFonts w:ascii="宋体" w:hAnsi="宋体"/>
                  <w:bCs/>
                  <w:iCs/>
                </w:rPr>
                <w:t xml:space="preserve">签出，返回登录页面； </w:t>
              </w:r>
            </w:ins>
          </w:p>
          <w:p w:rsidR="0052022D" w:rsidRDefault="0052022D" w:rsidP="000549DA">
            <w:pPr>
              <w:spacing w:line="360" w:lineRule="auto"/>
              <w:rPr>
                <w:ins w:id="760" w:author="Microsoft" w:date="2016-03-04T15:40:00Z"/>
                <w:rFonts w:ascii="宋体" w:hAnsi="宋体"/>
                <w:bCs/>
                <w:iCs/>
              </w:rPr>
            </w:pPr>
            <w:ins w:id="761" w:author="Microsoft" w:date="2016-03-04T15:40:00Z">
              <w:r>
                <w:rPr>
                  <w:rFonts w:ascii="宋体" w:hAnsi="宋体"/>
                  <w:bCs/>
                  <w:iCs/>
                </w:rPr>
                <w:t>2</w:t>
              </w:r>
              <w:r>
                <w:rPr>
                  <w:rFonts w:ascii="宋体" w:hAnsi="宋体" w:hint="eastAsia"/>
                  <w:bCs/>
                  <w:iCs/>
                </w:rPr>
                <w:t>.当终端机【未</w:t>
              </w:r>
              <w:r>
                <w:rPr>
                  <w:rFonts w:ascii="宋体" w:hAnsi="宋体"/>
                  <w:bCs/>
                  <w:iCs/>
                </w:rPr>
                <w:t>开启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模式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员</w:t>
              </w:r>
              <w:r>
                <w:rPr>
                  <w:rFonts w:ascii="宋体" w:hAnsi="宋体"/>
                  <w:bCs/>
                  <w:iCs/>
                </w:rPr>
                <w:t>类</w:t>
              </w:r>
              <w:r>
                <w:rPr>
                  <w:rFonts w:ascii="宋体" w:hAnsi="宋体" w:hint="eastAsia"/>
                  <w:bCs/>
                  <w:iCs/>
                </w:rPr>
                <w:t>型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操作员被</w:t>
              </w:r>
              <w:r>
                <w:rPr>
                  <w:rFonts w:ascii="宋体" w:hAnsi="宋体"/>
                  <w:bCs/>
                  <w:iCs/>
                </w:rPr>
                <w:t>签出，返回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>
                <w:rPr>
                  <w:rFonts w:ascii="宋体" w:hAnsi="宋体"/>
                  <w:bCs/>
                  <w:iCs/>
                </w:rPr>
                <w:t>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762" w:author="Microsoft" w:date="2016-03-04T15:40:00Z"/>
                <w:rFonts w:ascii="宋体" w:hAnsi="宋体"/>
                <w:bCs/>
                <w:iCs/>
              </w:rPr>
            </w:pPr>
            <w:ins w:id="763" w:author="Microsoft" w:date="2016-03-04T15:40:00Z">
              <w:r>
                <w:rPr>
                  <w:rFonts w:ascii="宋体" w:hAnsi="宋体"/>
                  <w:bCs/>
                  <w:iCs/>
                </w:rPr>
                <w:t>3</w:t>
              </w:r>
              <w:r>
                <w:rPr>
                  <w:rFonts w:ascii="宋体" w:hAnsi="宋体" w:hint="eastAsia"/>
                  <w:bCs/>
                  <w:iCs/>
                </w:rPr>
                <w:t>.当操作</w:t>
              </w:r>
              <w:r>
                <w:rPr>
                  <w:rFonts w:ascii="宋体" w:hAnsi="宋体"/>
                  <w:bCs/>
                  <w:iCs/>
                </w:rPr>
                <w:t>员类型</w:t>
              </w:r>
              <w:r>
                <w:rPr>
                  <w:rFonts w:ascii="宋体" w:hAnsi="宋体" w:hint="eastAsia"/>
                  <w:bCs/>
                  <w:iCs/>
                </w:rPr>
                <w:t>为【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修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培训机</w:t>
              </w:r>
              <w:r>
                <w:rPr>
                  <w:rFonts w:ascii="宋体" w:hAnsi="宋体"/>
                  <w:bCs/>
                  <w:iCs/>
                </w:rPr>
                <w:t>”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被</w:t>
              </w:r>
              <w:r>
                <w:rPr>
                  <w:rFonts w:ascii="宋体" w:hAnsi="宋体"/>
                  <w:bCs/>
                  <w:iCs/>
                </w:rPr>
                <w:t>签出，</w:t>
              </w:r>
              <w:r>
                <w:rPr>
                  <w:rFonts w:ascii="宋体" w:hAnsi="宋体" w:hint="eastAsia"/>
                  <w:bCs/>
                  <w:iCs/>
                </w:rPr>
                <w:t>返回</w:t>
              </w:r>
              <w:r>
                <w:rPr>
                  <w:rFonts w:ascii="宋体" w:hAnsi="宋体"/>
                  <w:bCs/>
                  <w:iCs/>
                </w:rPr>
                <w:t>登录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764" w:author="Microsoft" w:date="2016-03-04T15:40:00Z"/>
                <w:rFonts w:ascii="宋体" w:hAnsi="宋体"/>
                <w:bCs/>
                <w:iCs/>
              </w:rPr>
            </w:pPr>
            <w:ins w:id="765" w:author="Microsoft" w:date="2016-03-04T15:40:00Z">
              <w:r>
                <w:rPr>
                  <w:rFonts w:ascii="宋体" w:hAnsi="宋体"/>
                  <w:bCs/>
                  <w:iCs/>
                </w:rPr>
                <w:t>4</w:t>
              </w:r>
              <w:r>
                <w:rPr>
                  <w:rFonts w:ascii="宋体" w:hAnsi="宋体" w:hint="eastAsia"/>
                  <w:bCs/>
                  <w:iCs/>
                </w:rPr>
                <w:t>.当操作员</w:t>
              </w:r>
              <w:r>
                <w:rPr>
                  <w:rFonts w:ascii="宋体" w:hAnsi="宋体"/>
                  <w:bCs/>
                  <w:iCs/>
                </w:rPr>
                <w:t>类型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修</w:t>
              </w:r>
              <w:r>
                <w:rPr>
                  <w:rFonts w:ascii="宋体" w:hAnsi="宋体" w:hint="eastAsia"/>
                  <w:bCs/>
                  <w:iCs/>
                </w:rPr>
                <w:t>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正式</w:t>
              </w:r>
              <w:r>
                <w:rPr>
                  <w:rFonts w:ascii="宋体" w:hAnsi="宋体"/>
                  <w:bCs/>
                  <w:iCs/>
                </w:rPr>
                <w:t>机”</w:t>
              </w:r>
              <w:r>
                <w:rPr>
                  <w:rFonts w:ascii="宋体" w:hAnsi="宋体" w:hint="eastAsia"/>
                  <w:bCs/>
                  <w:iCs/>
                </w:rPr>
                <w:t>，培训员</w:t>
              </w:r>
              <w:r>
                <w:rPr>
                  <w:rFonts w:ascii="宋体" w:hAnsi="宋体"/>
                  <w:bCs/>
                  <w:iCs/>
                </w:rPr>
                <w:t>被签出，</w:t>
              </w:r>
              <w:r>
                <w:rPr>
                  <w:rFonts w:ascii="宋体" w:hAnsi="宋体" w:hint="eastAsia"/>
                  <w:bCs/>
                  <w:iCs/>
                </w:rPr>
                <w:t>不允许</w:t>
              </w:r>
              <w:r>
                <w:rPr>
                  <w:rFonts w:ascii="宋体" w:hAnsi="宋体"/>
                  <w:bCs/>
                  <w:iCs/>
                </w:rPr>
                <w:t>再登录系统；</w:t>
              </w:r>
            </w:ins>
          </w:p>
          <w:p w:rsidR="0052022D" w:rsidRPr="00BE17F1" w:rsidRDefault="0052022D" w:rsidP="000549DA">
            <w:pPr>
              <w:spacing w:line="360" w:lineRule="auto"/>
              <w:rPr>
                <w:ins w:id="766" w:author="Microsoft" w:date="2016-03-04T15:40:00Z"/>
                <w:rFonts w:ascii="宋体" w:hAnsi="宋体"/>
                <w:bCs/>
                <w:iCs/>
              </w:rPr>
            </w:pPr>
            <w:ins w:id="767" w:author="Microsoft" w:date="2016-03-04T15:40:00Z">
              <w:r>
                <w:rPr>
                  <w:rFonts w:ascii="宋体" w:hAnsi="宋体"/>
                  <w:bCs/>
                  <w:iCs/>
                </w:rPr>
                <w:t>5</w:t>
              </w:r>
              <w:r>
                <w:rPr>
                  <w:rFonts w:ascii="宋体" w:hAnsi="宋体" w:hint="eastAsia"/>
                  <w:bCs/>
                  <w:iCs/>
                </w:rPr>
                <w:t>.当同时</w:t>
              </w:r>
              <w:r>
                <w:rPr>
                  <w:rFonts w:ascii="宋体" w:hAnsi="宋体"/>
                  <w:bCs/>
                  <w:iCs/>
                </w:rPr>
                <w:t>修改终端机模式</w:t>
              </w:r>
              <w:r>
                <w:rPr>
                  <w:rFonts w:ascii="宋体" w:hAnsi="宋体" w:hint="eastAsia"/>
                  <w:bCs/>
                  <w:iCs/>
                </w:rPr>
                <w:t>为“</w:t>
              </w:r>
              <w:r>
                <w:rPr>
                  <w:rFonts w:ascii="宋体" w:hAnsi="宋体"/>
                  <w:bCs/>
                  <w:iCs/>
                </w:rPr>
                <w:t>培训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操作</w:t>
              </w:r>
              <w:r>
                <w:rPr>
                  <w:rFonts w:ascii="宋体" w:hAnsi="宋体"/>
                  <w:bCs/>
                  <w:iCs/>
                </w:rPr>
                <w:t>员</w:t>
              </w:r>
              <w:r>
                <w:rPr>
                  <w:rFonts w:ascii="宋体" w:hAnsi="宋体" w:hint="eastAsia"/>
                  <w:bCs/>
                  <w:iCs/>
                </w:rPr>
                <w:t>类型</w:t>
              </w:r>
              <w:r>
                <w:rPr>
                  <w:rFonts w:ascii="宋体" w:hAnsi="宋体"/>
                  <w:bCs/>
                  <w:iCs/>
                </w:rPr>
                <w:t>为“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员”</w:t>
              </w:r>
              <w:r>
                <w:rPr>
                  <w:rFonts w:ascii="宋体" w:hAnsi="宋体" w:hint="eastAsia"/>
                  <w:bCs/>
                  <w:iCs/>
                </w:rPr>
                <w:t>时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重新</w:t>
              </w:r>
              <w:r>
                <w:rPr>
                  <w:rFonts w:ascii="宋体" w:hAnsi="宋体"/>
                  <w:bCs/>
                  <w:iCs/>
                </w:rPr>
                <w:t>登录后，</w:t>
              </w:r>
              <w:r>
                <w:rPr>
                  <w:rFonts w:ascii="宋体" w:hAnsi="宋体" w:hint="eastAsia"/>
                  <w:bCs/>
                  <w:iCs/>
                </w:rPr>
                <w:t>可</w:t>
              </w:r>
              <w:r>
                <w:rPr>
                  <w:rFonts w:ascii="宋体" w:hAnsi="宋体"/>
                  <w:bCs/>
                  <w:iCs/>
                </w:rPr>
                <w:t>查看终端机可销售余额</w:t>
              </w:r>
              <w:r>
                <w:rPr>
                  <w:rFonts w:ascii="宋体" w:hAnsi="宋体" w:hint="eastAsia"/>
                  <w:bCs/>
                  <w:iCs/>
                </w:rPr>
                <w:t>但</w:t>
              </w:r>
              <w:r>
                <w:rPr>
                  <w:rFonts w:ascii="宋体" w:hAnsi="宋体"/>
                  <w:bCs/>
                  <w:iCs/>
                </w:rPr>
                <w:t>进行售票时</w:t>
              </w:r>
              <w:r>
                <w:rPr>
                  <w:rFonts w:ascii="宋体" w:hAnsi="宋体" w:hint="eastAsia"/>
                  <w:bCs/>
                  <w:iCs/>
                </w:rPr>
                <w:t>不影响</w:t>
              </w:r>
              <w:r>
                <w:rPr>
                  <w:rFonts w:ascii="宋体" w:hAnsi="宋体"/>
                  <w:bCs/>
                  <w:iCs/>
                </w:rPr>
                <w:t>当前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余额变动</w:t>
              </w:r>
              <w:r>
                <w:rPr>
                  <w:rFonts w:ascii="宋体" w:hAnsi="宋体" w:hint="eastAsia"/>
                  <w:bCs/>
                  <w:iCs/>
                </w:rPr>
                <w:t>，销售流水号也不</w:t>
              </w:r>
              <w:r>
                <w:rPr>
                  <w:rFonts w:ascii="宋体" w:hAnsi="宋体"/>
                  <w:bCs/>
                  <w:iCs/>
                </w:rPr>
                <w:t>递</w:t>
              </w:r>
              <w:r>
                <w:rPr>
                  <w:rFonts w:ascii="宋体" w:hAnsi="宋体" w:hint="eastAsia"/>
                  <w:bCs/>
                  <w:iCs/>
                </w:rPr>
                <w:t>进行</w:t>
              </w:r>
              <w:r>
                <w:rPr>
                  <w:rFonts w:ascii="宋体" w:hAnsi="宋体"/>
                  <w:bCs/>
                  <w:iCs/>
                </w:rPr>
                <w:t>增，可进行售票</w:t>
              </w:r>
              <w:r>
                <w:rPr>
                  <w:rFonts w:ascii="宋体" w:hAnsi="宋体" w:hint="eastAsia"/>
                  <w:bCs/>
                  <w:iCs/>
                </w:rPr>
                <w:t>兑奖</w:t>
              </w:r>
              <w:r>
                <w:rPr>
                  <w:rFonts w:ascii="宋体" w:hAnsi="宋体"/>
                  <w:bCs/>
                  <w:iCs/>
                </w:rPr>
                <w:t>操作</w:t>
              </w:r>
              <w:r>
                <w:rPr>
                  <w:rFonts w:ascii="宋体" w:hAnsi="宋体" w:hint="eastAsia"/>
                  <w:bCs/>
                  <w:iCs/>
                </w:rPr>
                <w:t>且</w:t>
              </w:r>
              <w:r>
                <w:rPr>
                  <w:rFonts w:ascii="宋体" w:hAnsi="宋体"/>
                  <w:bCs/>
                  <w:iCs/>
                </w:rPr>
                <w:t>打印培训</w:t>
              </w:r>
              <w:r>
                <w:rPr>
                  <w:rFonts w:ascii="宋体" w:hAnsi="宋体" w:hint="eastAsia"/>
                  <w:bCs/>
                  <w:iCs/>
                </w:rPr>
                <w:t>戳</w:t>
              </w:r>
              <w:r>
                <w:rPr>
                  <w:rFonts w:ascii="宋体" w:hAnsi="宋体"/>
                  <w:bCs/>
                  <w:iCs/>
                </w:rPr>
                <w:t>标记；</w:t>
              </w:r>
            </w:ins>
          </w:p>
        </w:tc>
      </w:tr>
      <w:tr w:rsidR="0052022D" w:rsidRPr="00437F65" w:rsidTr="000549DA">
        <w:trPr>
          <w:ins w:id="768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69" w:author="Microsoft" w:date="2016-03-04T15:40:00Z"/>
              </w:rPr>
            </w:pPr>
            <w:ins w:id="770" w:author="Microsoft" w:date="2016-03-04T15:40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71" w:author="Microsoft" w:date="2016-03-04T15:40:00Z"/>
                <w:rFonts w:ascii="宋体" w:hAnsi="宋体"/>
                <w:bCs/>
                <w:iCs/>
              </w:rPr>
            </w:pPr>
            <w:ins w:id="772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73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74" w:author="Microsoft" w:date="2016-03-04T15:40:00Z"/>
              </w:rPr>
            </w:pPr>
            <w:ins w:id="775" w:author="Microsoft" w:date="2016-03-04T15:40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76" w:author="Microsoft" w:date="2016-03-04T15:40:00Z"/>
              </w:rPr>
            </w:pPr>
            <w:ins w:id="777" w:author="Microsoft" w:date="2016-03-04T15:40:00Z">
              <w:r>
                <w:rPr>
                  <w:rFonts w:hint="eastAsia"/>
                </w:rPr>
                <w:t>终端机</w:t>
              </w:r>
              <w:r>
                <w:t>培训模式下对培训票</w:t>
              </w:r>
              <w:r>
                <w:rPr>
                  <w:rFonts w:hint="eastAsia"/>
                </w:rPr>
                <w:t>的</w:t>
              </w:r>
              <w:r>
                <w:t>销售无记录，具体销售的记录可在主机上查询；</w:t>
              </w:r>
            </w:ins>
          </w:p>
        </w:tc>
      </w:tr>
    </w:tbl>
    <w:p w:rsidR="0052022D" w:rsidRPr="0052022D" w:rsidRDefault="0052022D">
      <w:pPr>
        <w:pStyle w:val="a0"/>
        <w:rPr>
          <w:ins w:id="778" w:author="Microsoft" w:date="2016-03-04T15:33:00Z"/>
        </w:rPr>
        <w:pPrChange w:id="779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780" w:author="Microsoft" w:date="2016-03-04T15:34:00Z"/>
        </w:rPr>
      </w:pPr>
      <w:ins w:id="781" w:author="Microsoft" w:date="2016-03-04T15:34:00Z">
        <w:r>
          <w:rPr>
            <w:rFonts w:hint="eastAsia"/>
          </w:rPr>
          <w:lastRenderedPageBreak/>
          <w:t>删除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782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83" w:author="Microsoft" w:date="2016-03-04T15:41:00Z"/>
              </w:rPr>
            </w:pPr>
            <w:ins w:id="784" w:author="Microsoft" w:date="2016-03-04T15:41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85" w:author="Microsoft" w:date="2016-03-04T15:41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86" w:author="Microsoft" w:date="2016-03-04T15:41:00Z"/>
              </w:rPr>
            </w:pPr>
            <w:ins w:id="787" w:author="Microsoft" w:date="2016-03-04T15:41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88" w:author="Microsoft" w:date="2016-03-04T15:41:00Z"/>
                <w:iCs/>
              </w:rPr>
            </w:pPr>
            <w:ins w:id="789" w:author="Microsoft" w:date="2016-03-04T15:41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790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91" w:author="Microsoft" w:date="2016-03-04T15:41:00Z"/>
              </w:rPr>
            </w:pPr>
            <w:ins w:id="792" w:author="Microsoft" w:date="2016-03-04T15:41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93" w:author="Microsoft" w:date="2016-03-04T15:41:00Z"/>
                <w:iCs/>
              </w:rPr>
            </w:pPr>
            <w:ins w:id="794" w:author="Microsoft" w:date="2016-03-04T15:41:00Z">
              <w:r w:rsidRPr="00437F65">
                <w:rPr>
                  <w:rFonts w:hint="eastAsia"/>
                  <w:iCs/>
                </w:rPr>
                <w:t>删除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95" w:author="Microsoft" w:date="2016-03-04T15:41:00Z"/>
                <w:iCs/>
              </w:rPr>
            </w:pPr>
            <w:ins w:id="796" w:author="Microsoft" w:date="2016-03-04T15:41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97" w:author="Microsoft" w:date="2016-03-04T15:41:00Z"/>
                <w:iCs/>
              </w:rPr>
            </w:pPr>
          </w:p>
        </w:tc>
      </w:tr>
      <w:tr w:rsidR="0052022D" w:rsidRPr="00437F65" w:rsidTr="000549DA">
        <w:trPr>
          <w:trHeight w:val="390"/>
          <w:ins w:id="798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99" w:author="Microsoft" w:date="2016-03-04T15:41:00Z"/>
              </w:rPr>
            </w:pPr>
            <w:ins w:id="800" w:author="Microsoft" w:date="2016-03-04T15:41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801" w:author="Microsoft" w:date="2016-03-04T15:41:00Z"/>
                <w:rFonts w:ascii="宋体" w:hAnsi="宋体"/>
                <w:bCs/>
                <w:iCs/>
                <w:sz w:val="21"/>
                <w:szCs w:val="21"/>
              </w:rPr>
            </w:pPr>
            <w:ins w:id="802" w:author="Microsoft" w:date="2016-03-04T15:41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删除销售员，销售员被删除后不可再登录终端进行交易，不可恢复操作。标记删除，该记录保持在销售员列表内。</w:t>
              </w:r>
            </w:ins>
          </w:p>
        </w:tc>
      </w:tr>
      <w:tr w:rsidR="0052022D" w:rsidRPr="00437F65" w:rsidTr="000549DA">
        <w:trPr>
          <w:trHeight w:val="420"/>
          <w:ins w:id="803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04" w:author="Microsoft" w:date="2016-03-04T15:41:00Z"/>
              </w:rPr>
            </w:pPr>
            <w:ins w:id="805" w:author="Microsoft" w:date="2016-03-04T15:41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06" w:author="Microsoft" w:date="2016-03-04T15:41:00Z"/>
                <w:rFonts w:ascii="宋体" w:hAnsi="宋体"/>
                <w:bCs/>
                <w:iCs/>
              </w:rPr>
            </w:pPr>
            <w:ins w:id="807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删除操作。</w:t>
              </w:r>
            </w:ins>
          </w:p>
        </w:tc>
      </w:tr>
      <w:tr w:rsidR="0052022D" w:rsidRPr="00437F65" w:rsidTr="000549DA">
        <w:trPr>
          <w:trHeight w:val="420"/>
          <w:ins w:id="808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09" w:author="Microsoft" w:date="2016-03-04T15:41:00Z"/>
              </w:rPr>
            </w:pPr>
            <w:ins w:id="810" w:author="Microsoft" w:date="2016-03-04T15:41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11" w:author="Microsoft" w:date="2016-03-04T15:41:00Z"/>
                <w:rFonts w:ascii="宋体" w:hAnsi="宋体"/>
                <w:bCs/>
                <w:iCs/>
              </w:rPr>
            </w:pPr>
            <w:ins w:id="812" w:author="Microsoft" w:date="2016-03-04T15:41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813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14" w:author="Microsoft" w:date="2016-03-04T15:41:00Z"/>
              </w:rPr>
            </w:pPr>
            <w:ins w:id="815" w:author="Microsoft" w:date="2016-03-04T15:41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16" w:author="Microsoft" w:date="2016-03-04T15:41:00Z"/>
              </w:rPr>
            </w:pPr>
            <w:ins w:id="817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818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19" w:author="Microsoft" w:date="2016-03-04T15:41:00Z"/>
              </w:rPr>
            </w:pPr>
            <w:ins w:id="820" w:author="Microsoft" w:date="2016-03-04T15:41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21" w:author="Microsoft" w:date="2016-03-04T15:41:00Z"/>
                <w:rFonts w:ascii="宋体" w:hAnsi="宋体"/>
                <w:bCs/>
                <w:iCs/>
              </w:rPr>
            </w:pPr>
            <w:ins w:id="822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提交操作前需要二次确认</w:t>
              </w:r>
            </w:ins>
          </w:p>
        </w:tc>
      </w:tr>
      <w:tr w:rsidR="0052022D" w:rsidRPr="00437F65" w:rsidTr="000549DA">
        <w:trPr>
          <w:ins w:id="823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24" w:author="Microsoft" w:date="2016-03-04T15:41:00Z"/>
              </w:rPr>
            </w:pPr>
            <w:ins w:id="825" w:author="Microsoft" w:date="2016-03-04T15:41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26" w:author="Microsoft" w:date="2016-03-04T15:41:00Z"/>
              </w:rPr>
            </w:pPr>
            <w:ins w:id="827" w:author="Microsoft" w:date="2016-03-04T15:41:00Z">
              <w:r>
                <w:rPr>
                  <w:rFonts w:hint="eastAsia"/>
                </w:rPr>
                <w:t>销售员</w:t>
              </w:r>
              <w:r>
                <w:t>编码不能</w:t>
              </w:r>
              <w:r>
                <w:rPr>
                  <w:rFonts w:hint="eastAsia"/>
                </w:rPr>
                <w:t>复用。</w:t>
              </w:r>
            </w:ins>
          </w:p>
        </w:tc>
      </w:tr>
    </w:tbl>
    <w:p w:rsidR="0052022D" w:rsidRPr="0052022D" w:rsidRDefault="0052022D">
      <w:pPr>
        <w:pStyle w:val="a0"/>
        <w:rPr>
          <w:ins w:id="828" w:author="Microsoft" w:date="2016-03-04T15:34:00Z"/>
        </w:rPr>
        <w:pPrChange w:id="829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830" w:author="Microsoft" w:date="2016-03-04T15:34:00Z"/>
        </w:rPr>
      </w:pPr>
      <w:ins w:id="831" w:author="Microsoft" w:date="2016-03-04T15:34:00Z">
        <w:r>
          <w:rPr>
            <w:rFonts w:hint="eastAsia"/>
          </w:rPr>
          <w:t>重置</w:t>
        </w:r>
        <w:r>
          <w:t>销售员密码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832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33" w:author="Microsoft" w:date="2016-03-04T15:44:00Z"/>
              </w:rPr>
            </w:pPr>
            <w:ins w:id="834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35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36" w:author="Microsoft" w:date="2016-03-04T15:44:00Z"/>
              </w:rPr>
            </w:pPr>
            <w:ins w:id="837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38" w:author="Microsoft" w:date="2016-03-04T15:44:00Z"/>
                <w:iCs/>
              </w:rPr>
            </w:pPr>
            <w:ins w:id="839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84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41" w:author="Microsoft" w:date="2016-03-04T15:44:00Z"/>
              </w:rPr>
            </w:pPr>
            <w:ins w:id="842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43" w:author="Microsoft" w:date="2016-03-04T15:44:00Z"/>
                <w:iCs/>
              </w:rPr>
            </w:pPr>
            <w:ins w:id="844" w:author="Microsoft" w:date="2016-03-04T15:44:00Z">
              <w:r w:rsidRPr="00437F65">
                <w:rPr>
                  <w:rFonts w:hint="eastAsia"/>
                  <w:iCs/>
                </w:rPr>
                <w:t>重置销售员密码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45" w:author="Microsoft" w:date="2016-03-04T15:44:00Z"/>
                <w:iCs/>
              </w:rPr>
            </w:pPr>
            <w:ins w:id="846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47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84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49" w:author="Microsoft" w:date="2016-03-04T15:44:00Z"/>
              </w:rPr>
            </w:pPr>
            <w:ins w:id="850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851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852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如果销售员忘记了自己设定的密码，可通过重置密码功能将该用户登录密码恢复为默认密码“123456”</w:t>
              </w:r>
            </w:ins>
          </w:p>
        </w:tc>
      </w:tr>
      <w:tr w:rsidR="0052022D" w:rsidRPr="00437F65" w:rsidTr="000549DA">
        <w:trPr>
          <w:trHeight w:val="420"/>
          <w:ins w:id="85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54" w:author="Microsoft" w:date="2016-03-04T15:44:00Z"/>
              </w:rPr>
            </w:pPr>
            <w:ins w:id="855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56" w:author="Microsoft" w:date="2016-03-04T15:44:00Z"/>
                <w:rFonts w:ascii="宋体" w:hAnsi="宋体"/>
                <w:bCs/>
                <w:iCs/>
              </w:rPr>
            </w:pPr>
            <w:ins w:id="85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“重置密码”操作。</w:t>
              </w:r>
            </w:ins>
          </w:p>
        </w:tc>
      </w:tr>
      <w:tr w:rsidR="0052022D" w:rsidRPr="00437F65" w:rsidTr="000549DA">
        <w:trPr>
          <w:trHeight w:val="420"/>
          <w:ins w:id="85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59" w:author="Microsoft" w:date="2016-03-04T15:44:00Z"/>
              </w:rPr>
            </w:pPr>
            <w:ins w:id="860" w:author="Microsoft" w:date="2016-03-04T15:44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61" w:author="Microsoft" w:date="2016-03-04T15:44:00Z"/>
                <w:rFonts w:ascii="宋体" w:hAnsi="宋体"/>
                <w:bCs/>
                <w:iCs/>
              </w:rPr>
            </w:pPr>
            <w:ins w:id="862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重置密码成功。该销售员的密码恢复为“123456”</w:t>
              </w:r>
            </w:ins>
          </w:p>
        </w:tc>
      </w:tr>
      <w:tr w:rsidR="0052022D" w:rsidRPr="00437F65" w:rsidTr="000549DA">
        <w:trPr>
          <w:ins w:id="86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64" w:author="Microsoft" w:date="2016-03-04T15:44:00Z"/>
              </w:rPr>
            </w:pPr>
            <w:ins w:id="865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66" w:author="Microsoft" w:date="2016-03-04T15:44:00Z"/>
              </w:rPr>
            </w:pPr>
            <w:ins w:id="86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86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69" w:author="Microsoft" w:date="2016-03-04T15:44:00Z"/>
              </w:rPr>
            </w:pPr>
            <w:ins w:id="870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71" w:author="Microsoft" w:date="2016-03-04T15:44:00Z"/>
                <w:rFonts w:ascii="宋体" w:hAnsi="宋体"/>
                <w:bCs/>
                <w:iCs/>
              </w:rPr>
            </w:pPr>
            <w:ins w:id="872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87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74" w:author="Microsoft" w:date="2016-03-04T15:44:00Z"/>
              </w:rPr>
            </w:pPr>
            <w:ins w:id="875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76" w:author="Microsoft" w:date="2016-03-04T15:44:00Z"/>
              </w:rPr>
            </w:pPr>
            <w:ins w:id="877" w:author="Microsoft" w:date="2016-03-04T15:44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878" w:author="Microsoft" w:date="2016-03-04T15:34:00Z"/>
        </w:rPr>
        <w:pPrChange w:id="879" w:author="Microsoft" w:date="2016-03-04T15:44:00Z">
          <w:pPr>
            <w:pStyle w:val="4"/>
          </w:pPr>
        </w:pPrChange>
      </w:pPr>
    </w:p>
    <w:p w:rsidR="0052022D" w:rsidRDefault="0052022D">
      <w:pPr>
        <w:pStyle w:val="4"/>
        <w:rPr>
          <w:ins w:id="880" w:author="Microsoft" w:date="2016-03-04T15:34:00Z"/>
        </w:rPr>
      </w:pPr>
      <w:ins w:id="881" w:author="Microsoft" w:date="2016-03-04T15:34:00Z">
        <w:r>
          <w:rPr>
            <w:rFonts w:hint="eastAsia"/>
          </w:rPr>
          <w:lastRenderedPageBreak/>
          <w:t>启用</w:t>
        </w:r>
        <w:r>
          <w:rPr>
            <w:rFonts w:hint="eastAsia"/>
          </w:rPr>
          <w:t>/</w:t>
        </w:r>
        <w:r>
          <w:rPr>
            <w:rFonts w:hint="eastAsia"/>
          </w:rPr>
          <w:t>禁用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882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83" w:author="Microsoft" w:date="2016-03-04T15:44:00Z"/>
              </w:rPr>
            </w:pPr>
            <w:ins w:id="884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85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86" w:author="Microsoft" w:date="2016-03-04T15:44:00Z"/>
              </w:rPr>
            </w:pPr>
            <w:ins w:id="887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88" w:author="Microsoft" w:date="2016-03-04T15:44:00Z"/>
                <w:iCs/>
              </w:rPr>
            </w:pPr>
            <w:ins w:id="889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89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91" w:author="Microsoft" w:date="2016-03-04T15:44:00Z"/>
              </w:rPr>
            </w:pPr>
            <w:ins w:id="892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93" w:author="Microsoft" w:date="2016-03-04T15:44:00Z"/>
                <w:iCs/>
              </w:rPr>
            </w:pPr>
            <w:ins w:id="894" w:author="Microsoft" w:date="2016-03-04T15:44:00Z">
              <w:r w:rsidRPr="00437F65">
                <w:rPr>
                  <w:rFonts w:hint="eastAsia"/>
                  <w:iCs/>
                </w:rPr>
                <w:t>禁用</w:t>
              </w:r>
              <w:r w:rsidRPr="00437F65">
                <w:rPr>
                  <w:rFonts w:hint="eastAsia"/>
                  <w:iCs/>
                </w:rPr>
                <w:t>/</w:t>
              </w:r>
              <w:r w:rsidRPr="00437F65">
                <w:rPr>
                  <w:rFonts w:hint="eastAsia"/>
                  <w:iCs/>
                </w:rPr>
                <w:t>启用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95" w:author="Microsoft" w:date="2016-03-04T15:44:00Z"/>
                <w:iCs/>
              </w:rPr>
            </w:pPr>
            <w:ins w:id="896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97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89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99" w:author="Microsoft" w:date="2016-03-04T15:44:00Z"/>
              </w:rPr>
            </w:pPr>
            <w:ins w:id="900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901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902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将销售员暂停使用，被禁用的销售员将无法</w:t>
              </w:r>
              <w:r>
                <w:rPr>
                  <w:rFonts w:ascii="宋体" w:hAnsi="宋体" w:hint="eastAsia"/>
                  <w:iCs/>
                  <w:sz w:val="21"/>
                  <w:szCs w:val="21"/>
                </w:rPr>
                <w:t>登录</w:t>
              </w:r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终端进行交易。除非再次启用它。</w:t>
              </w:r>
            </w:ins>
          </w:p>
        </w:tc>
      </w:tr>
      <w:tr w:rsidR="0052022D" w:rsidRPr="00437F65" w:rsidTr="000549DA">
        <w:trPr>
          <w:trHeight w:val="420"/>
          <w:ins w:id="90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04" w:author="Microsoft" w:date="2016-03-04T15:44:00Z"/>
              </w:rPr>
            </w:pPr>
            <w:ins w:id="905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06" w:author="Microsoft" w:date="2016-03-04T15:44:00Z"/>
                <w:rFonts w:ascii="宋体" w:hAnsi="宋体"/>
                <w:bCs/>
                <w:iCs/>
              </w:rPr>
            </w:pPr>
            <w:ins w:id="90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禁用操作。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08" w:author="Microsoft" w:date="2016-03-04T15:44:00Z"/>
                <w:rFonts w:ascii="宋体" w:hAnsi="宋体"/>
                <w:bCs/>
                <w:iCs/>
              </w:rPr>
            </w:pPr>
            <w:ins w:id="909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或对已被禁用的销售员启用，恢复其可用状态</w:t>
              </w:r>
            </w:ins>
          </w:p>
        </w:tc>
      </w:tr>
      <w:tr w:rsidR="0052022D" w:rsidRPr="00437F65" w:rsidTr="000549DA">
        <w:trPr>
          <w:trHeight w:val="420"/>
          <w:ins w:id="91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11" w:author="Microsoft" w:date="2016-03-04T15:44:00Z"/>
              </w:rPr>
            </w:pPr>
            <w:ins w:id="912" w:author="Microsoft" w:date="2016-03-04T15:44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13" w:author="Microsoft" w:date="2016-03-04T15:44:00Z"/>
                <w:rFonts w:ascii="宋体" w:hAnsi="宋体"/>
                <w:bCs/>
                <w:iCs/>
              </w:rPr>
            </w:pPr>
            <w:ins w:id="914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禁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15" w:author="Microsoft" w:date="2016-03-04T15:44:00Z"/>
                <w:rFonts w:ascii="宋体" w:hAnsi="宋体"/>
                <w:bCs/>
                <w:iCs/>
              </w:rPr>
            </w:pPr>
            <w:ins w:id="916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已禁用”，该销售员无法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17" w:author="Microsoft" w:date="2016-03-04T15:44:00Z"/>
                <w:rFonts w:ascii="宋体" w:hAnsi="宋体"/>
                <w:bCs/>
                <w:iCs/>
              </w:rPr>
            </w:pPr>
            <w:ins w:id="918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启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19" w:author="Microsoft" w:date="2016-03-04T15:44:00Z"/>
                <w:rFonts w:ascii="宋体" w:hAnsi="宋体"/>
                <w:bCs/>
                <w:iCs/>
              </w:rPr>
            </w:pPr>
            <w:ins w:id="920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可用”，该销售员可以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21" w:author="Microsoft" w:date="2016-03-04T15:44:00Z"/>
                <w:rFonts w:ascii="宋体" w:hAnsi="宋体"/>
                <w:bCs/>
                <w:iCs/>
              </w:rPr>
            </w:pPr>
          </w:p>
        </w:tc>
      </w:tr>
      <w:tr w:rsidR="0052022D" w:rsidRPr="00437F65" w:rsidTr="000549DA">
        <w:trPr>
          <w:trHeight w:val="410"/>
          <w:ins w:id="922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23" w:author="Microsoft" w:date="2016-03-04T15:44:00Z"/>
              </w:rPr>
            </w:pPr>
            <w:ins w:id="924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25" w:author="Microsoft" w:date="2016-03-04T15:44:00Z"/>
              </w:rPr>
            </w:pPr>
            <w:ins w:id="926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927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28" w:author="Microsoft" w:date="2016-03-04T15:44:00Z"/>
              </w:rPr>
            </w:pPr>
            <w:ins w:id="929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30" w:author="Microsoft" w:date="2016-03-04T15:44:00Z"/>
                <w:rFonts w:ascii="宋体" w:hAnsi="宋体"/>
                <w:bCs/>
                <w:iCs/>
              </w:rPr>
            </w:pPr>
            <w:ins w:id="931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932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33" w:author="Microsoft" w:date="2016-03-04T15:44:00Z"/>
              </w:rPr>
            </w:pPr>
            <w:ins w:id="934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35" w:author="Microsoft" w:date="2016-03-04T15:44:00Z"/>
              </w:rPr>
            </w:pPr>
            <w:ins w:id="936" w:author="Microsoft" w:date="2016-03-04T15:44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</w:t>
              </w:r>
              <w:r>
                <w:rPr>
                  <w:rFonts w:ascii="宋体" w:hAnsi="宋体" w:hint="eastAsia"/>
                  <w:bCs/>
                  <w:iCs/>
                </w:rPr>
                <w:t>员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437F65" w:rsidRDefault="0052022D" w:rsidP="0052022D">
      <w:pPr>
        <w:pStyle w:val="a0"/>
        <w:rPr>
          <w:ins w:id="937" w:author="Microsoft" w:date="2016-03-04T15:44:00Z"/>
        </w:rPr>
      </w:pPr>
    </w:p>
    <w:p w:rsidR="0052022D" w:rsidRPr="0052022D" w:rsidRDefault="0052022D">
      <w:pPr>
        <w:pStyle w:val="a0"/>
        <w:rPr>
          <w:ins w:id="938" w:author="Microsoft" w:date="2016-03-04T15:34:00Z"/>
        </w:rPr>
        <w:pPrChange w:id="939" w:author="Microsoft" w:date="2016-03-04T15:34:00Z">
          <w:pPr>
            <w:pStyle w:val="4"/>
          </w:pPr>
        </w:pPrChange>
      </w:pPr>
    </w:p>
    <w:p w:rsidR="00A07A34" w:rsidRDefault="00A07A34">
      <w:pPr>
        <w:pStyle w:val="2"/>
      </w:pPr>
      <w:bookmarkStart w:id="940" w:name="_Toc463858334"/>
      <w:r>
        <w:rPr>
          <w:rFonts w:hint="eastAsia"/>
        </w:rPr>
        <w:t>订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94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07A34" w:rsidRPr="00883F4B" w:rsidRDefault="008E5A19" w:rsidP="00A07A34">
            <w:pPr>
              <w:rPr>
                <w:iCs/>
              </w:rPr>
            </w:pPr>
            <w:r>
              <w:rPr>
                <w:iCs/>
              </w:rPr>
              <w:t>Jk02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954F66" w:rsidRPr="00883F4B" w:rsidRDefault="00954F66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Purchas</w:t>
            </w:r>
            <w:r w:rsidR="004B4605">
              <w:rPr>
                <w:rFonts w:hint="eastAsia"/>
                <w:iCs/>
              </w:rPr>
              <w:t>e</w:t>
            </w:r>
            <w:r>
              <w:rPr>
                <w:rFonts w:hint="eastAsia"/>
                <w:iCs/>
              </w:rPr>
              <w:t xml:space="preserve"> Order</w:t>
            </w:r>
            <w:r w:rsidR="004B4605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A07A34" w:rsidP="00A07A34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>
              <w:t>管理员，财务</w:t>
            </w:r>
            <w:r>
              <w:rPr>
                <w:rFonts w:hint="eastAsia"/>
              </w:rPr>
              <w:t>人员</w:t>
            </w:r>
            <w:r>
              <w:t>统一查看一个订单列表；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07A34" w:rsidRPr="00CF0BAF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r>
              <w:rPr>
                <w:rFonts w:hint="eastAsia"/>
              </w:rPr>
              <w:t>订单列表</w:t>
            </w:r>
            <w:r>
              <w:t>：</w:t>
            </w:r>
          </w:p>
          <w:p w:rsidR="00A07A3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D4654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 w:rsidR="00D46544">
              <w:rPr>
                <w:rFonts w:hint="eastAsia"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年月日</w:t>
            </w:r>
            <w:r w:rsidR="00D46544">
              <w:rPr>
                <w:rFonts w:hint="eastAsia"/>
              </w:rPr>
              <w:t>，</w:t>
            </w:r>
            <w:r w:rsidR="00D46544">
              <w:t>时分秒</w:t>
            </w:r>
          </w:p>
          <w:p w:rsidR="004476D8" w:rsidDel="00E41891" w:rsidRDefault="004476D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941" w:author="Microsoft" w:date="2015-09-17T10:35:00Z"/>
              </w:rPr>
            </w:pPr>
            <w:del w:id="942" w:author="Microsoft" w:date="2015-09-17T10:35:00Z">
              <w:r w:rsidDel="00E41891">
                <w:delText>方案名称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Plan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  <w:r w:rsidR="008B5EA2" w:rsidDel="00E41891">
                <w:rPr>
                  <w:rFonts w:hint="eastAsia"/>
                </w:rPr>
                <w:delText>分方案</w:delText>
              </w:r>
              <w:r w:rsidR="008B5EA2" w:rsidDel="00E41891">
                <w:delText>显示每个方案的订单数量，金额；</w:delText>
              </w:r>
            </w:del>
          </w:p>
          <w:p w:rsidR="00B90248" w:rsidRDefault="00E41891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943" w:author="Microsoft" w:date="2015-09-17T10:35:00Z">
              <w:r>
                <w:rPr>
                  <w:rFonts w:hint="eastAsia"/>
                </w:rPr>
                <w:t>总</w:t>
              </w:r>
            </w:ins>
            <w:ins w:id="944" w:author="Microsoft" w:date="2015-09-17T11:38:00Z">
              <w:r w:rsidR="009440FE">
                <w:rPr>
                  <w:rFonts w:hint="eastAsia"/>
                </w:rPr>
                <w:t>张</w:t>
              </w:r>
              <w:r w:rsidR="009440FE">
                <w:t>数</w:t>
              </w:r>
            </w:ins>
            <w:del w:id="945" w:author="Microsoft" w:date="2015-09-17T11:38:00Z">
              <w:r w:rsidR="00B90248" w:rsidDel="009440FE">
                <w:rPr>
                  <w:rFonts w:hint="eastAsia"/>
                </w:rPr>
                <w:delText>数量</w:delText>
              </w:r>
            </w:del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="0002741D">
              <w:rPr>
                <w:rFonts w:hint="eastAsia"/>
              </w:rPr>
              <w:t>：</w:t>
            </w:r>
            <w:r w:rsidR="0002741D">
              <w:t>以</w:t>
            </w:r>
            <w:ins w:id="946" w:author="Microsoft" w:date="2015-09-17T11:38:00Z">
              <w:r w:rsidR="009440FE">
                <w:rPr>
                  <w:rFonts w:hint="eastAsia"/>
                </w:rPr>
                <w:t>张</w:t>
              </w:r>
            </w:ins>
            <w:del w:id="947" w:author="Microsoft" w:date="2015-09-17T11:38:00Z">
              <w:r w:rsidR="0002741D" w:rsidDel="009440FE">
                <w:delText>本</w:delText>
              </w:r>
            </w:del>
            <w:r w:rsidR="0002741D">
              <w:t>为单位；</w:t>
            </w:r>
          </w:p>
          <w:p w:rsidR="00B90248" w:rsidDel="00E41891" w:rsidRDefault="00B9024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948" w:author="Microsoft" w:date="2015-09-17T10:40:00Z"/>
              </w:rPr>
            </w:pPr>
            <w:del w:id="949" w:author="Microsoft" w:date="2015-09-17T10:40:00Z">
              <w:r w:rsidDel="00E41891">
                <w:rPr>
                  <w:rFonts w:hint="eastAsia"/>
                </w:rPr>
                <w:delText>金额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Value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</w:del>
          </w:p>
          <w:p w:rsidR="00D46544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950" w:author="Microsoft" w:date="2015-09-17T11:38:00Z">
              <w:r>
                <w:rPr>
                  <w:rFonts w:hint="eastAsia"/>
                </w:rPr>
                <w:t>总</w:t>
              </w:r>
            </w:ins>
            <w:del w:id="951" w:author="Microsoft" w:date="2015-09-17T11:38:00Z">
              <w:r w:rsidR="00D46544" w:rsidDel="009440FE">
                <w:rPr>
                  <w:rFonts w:hint="eastAsia"/>
                </w:rPr>
                <w:delText>合计</w:delText>
              </w:r>
            </w:del>
            <w:r w:rsidR="00D46544"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Total Value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</w:t>
            </w:r>
            <w:r w:rsidR="00D46544">
              <w:rPr>
                <w:rFonts w:hint="eastAsia"/>
              </w:rPr>
              <w:t>单位</w:t>
            </w:r>
            <w:r w:rsidR="00D46544">
              <w:t>（</w:t>
            </w:r>
            <w:r w:rsidR="008E4790">
              <w:rPr>
                <w:rFonts w:hint="eastAsia"/>
              </w:rPr>
              <w:t>瑞尔</w:t>
            </w:r>
            <w:r w:rsidR="00136D21">
              <w:rPr>
                <w:rFonts w:hint="eastAsia"/>
              </w:rPr>
              <w:t>：</w:t>
            </w:r>
            <w:r w:rsidR="002803DB">
              <w:rPr>
                <w:rFonts w:hint="eastAsia"/>
              </w:rPr>
              <w:t>r</w:t>
            </w:r>
            <w:r w:rsidR="00136D21">
              <w:rPr>
                <w:rFonts w:hint="eastAsia"/>
              </w:rPr>
              <w:t>iels</w:t>
            </w:r>
            <w:r w:rsidR="00D46544">
              <w:t>）</w:t>
            </w:r>
          </w:p>
          <w:p w:rsidR="00A71B59" w:rsidRDefault="00A71B5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提交人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提交订单</w:t>
            </w:r>
            <w:ins w:id="952" w:author="Microsoft" w:date="2015-10-21T17:38:00Z">
              <w:r w:rsidR="00B71444">
                <w:rPr>
                  <w:rFonts w:hint="eastAsia"/>
                </w:rPr>
                <w:t>用户</w:t>
              </w:r>
              <w:r w:rsidR="00B71444">
                <w:t>的</w:t>
              </w:r>
              <w:r w:rsidR="00B71444">
                <w:rPr>
                  <w:rFonts w:hint="eastAsia"/>
                </w:rPr>
                <w:t>真实</w:t>
              </w:r>
              <w:r w:rsidR="00B71444">
                <w:t>姓名</w:t>
              </w:r>
            </w:ins>
            <w:del w:id="953" w:author="Microsoft" w:date="2015-10-21T17:38:00Z">
              <w:r w:rsidDel="00B71444">
                <w:delText>的</w:delText>
              </w:r>
            </w:del>
            <w:del w:id="954" w:author="Microsoft" w:date="2015-10-21T17:37:00Z">
              <w:r w:rsidDel="00B71444">
                <w:delText>用户名</w:delText>
              </w:r>
            </w:del>
          </w:p>
          <w:p w:rsidR="00A71B59" w:rsidRDefault="008B5EA2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货站点</w:t>
            </w:r>
            <w:r w:rsidR="00FB6DFE" w:rsidRPr="00FB6DFE">
              <w:rPr>
                <w:rFonts w:hint="eastAsia"/>
                <w:iCs/>
              </w:rPr>
              <w:t>（</w:t>
            </w:r>
            <w:r w:rsidR="002651A7">
              <w:rPr>
                <w:rFonts w:hint="eastAsia"/>
                <w:iCs/>
              </w:rPr>
              <w:t xml:space="preserve">Purchasing </w:t>
            </w:r>
            <w:r w:rsidR="00957004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 w:rsidR="00A71B59">
              <w:t>：</w:t>
            </w:r>
            <w:r w:rsidR="004E73D9">
              <w:rPr>
                <w:rFonts w:hint="eastAsia"/>
              </w:rPr>
              <w:t>订货站点名称</w:t>
            </w:r>
          </w:p>
          <w:p w:rsidR="00954F66" w:rsidRPr="00883F4B" w:rsidRDefault="00D46544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>
              <w:t>状态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tatu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已提交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Submitt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>
              <w:t>撤销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Cancell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 w:rsidR="00F07322"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Processing</w:t>
            </w:r>
            <w:r w:rsidR="00954F66">
              <w:rPr>
                <w:rFonts w:hint="eastAsia"/>
              </w:rPr>
              <w:t>）</w:t>
            </w:r>
            <w:del w:id="955" w:author="Microsoft" w:date="2015-10-19T16:51:00Z">
              <w:r w:rsidR="00F363CF" w:rsidDel="00CE0942">
                <w:rPr>
                  <w:rFonts w:hint="eastAsia"/>
                </w:rPr>
                <w:delText>，</w:delText>
              </w:r>
              <w:r w:rsidR="004212D8" w:rsidDel="00CE0942">
                <w:rPr>
                  <w:rFonts w:hint="eastAsia"/>
                </w:rPr>
                <w:delText>已</w:delText>
              </w:r>
              <w:r w:rsidR="0084419E" w:rsidDel="00CE0942">
                <w:rPr>
                  <w:rFonts w:hint="eastAsia"/>
                </w:rPr>
                <w:delText>完成</w:delText>
              </w:r>
              <w:r w:rsidR="004B38AB" w:rsidDel="00CE0942">
                <w:rPr>
                  <w:rFonts w:hint="eastAsia"/>
                </w:rPr>
                <w:delText>（</w:delText>
              </w:r>
              <w:r w:rsidR="004B38AB" w:rsidDel="00CE0942">
                <w:rPr>
                  <w:rFonts w:hint="eastAsia"/>
                </w:rPr>
                <w:delText>Completed</w:delText>
              </w:r>
              <w:r w:rsidR="004B38AB" w:rsidDel="00CE0942">
                <w:rPr>
                  <w:rFonts w:hint="eastAsia"/>
                </w:rPr>
                <w:delText>）</w:delText>
              </w:r>
            </w:del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FE4DC0" w:rsidRDefault="00A07A34" w:rsidP="00A07A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136D21" w:rsidP="00A07A34">
            <w:pPr>
              <w:rPr>
                <w:bCs/>
                <w:iCs/>
              </w:rPr>
            </w:pPr>
            <w:r w:rsidRPr="00136D21">
              <w:rPr>
                <w:rFonts w:hint="eastAsia"/>
                <w:bCs/>
                <w:iCs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60BD2" w:rsidRDefault="00F363CF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60BD2">
              <w:t>提交订单后</w:t>
            </w:r>
            <w:r w:rsidR="00960BD2">
              <w:rPr>
                <w:rFonts w:hint="eastAsia"/>
              </w:rPr>
              <w:t>，</w:t>
            </w:r>
            <w:r>
              <w:rPr>
                <w:rFonts w:hint="eastAsia"/>
              </w:rPr>
              <w:t>由市场管理员统一管理订单，进行进货然后配送</w:t>
            </w:r>
            <w:r w:rsidR="00960BD2">
              <w:rPr>
                <w:rFonts w:hint="eastAsia"/>
              </w:rPr>
              <w:t>；</w:t>
            </w:r>
          </w:p>
          <w:p w:rsidR="00960BD2" w:rsidRDefault="00960BD2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提交订单后</w:t>
            </w:r>
            <w:r>
              <w:t>，状态变为</w:t>
            </w:r>
            <w:r>
              <w:t>“</w:t>
            </w:r>
            <w:r>
              <w:rPr>
                <w:rFonts w:hint="eastAsia"/>
              </w:rPr>
              <w:t>已</w:t>
            </w:r>
            <w:r>
              <w:t>提交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可以将已提交的订单进行撤销操作；当</w:t>
            </w:r>
            <w:r>
              <w:rPr>
                <w:rFonts w:hint="eastAsia"/>
              </w:rPr>
              <w:t>订单</w:t>
            </w:r>
            <w:r>
              <w:t>状态变为</w:t>
            </w:r>
            <w:r>
              <w:t>“</w:t>
            </w:r>
            <w:r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订单</w:t>
            </w:r>
            <w:r>
              <w:t>不可进行</w:t>
            </w:r>
            <w:r>
              <w:rPr>
                <w:rFonts w:hint="eastAsia"/>
              </w:rPr>
              <w:t>撤销</w:t>
            </w:r>
            <w:r>
              <w:t>；</w:t>
            </w:r>
          </w:p>
          <w:p w:rsidR="00F363CF" w:rsidDel="00F167B7" w:rsidRDefault="00143D30">
            <w:pPr>
              <w:pStyle w:val="a8"/>
              <w:numPr>
                <w:ilvl w:val="0"/>
                <w:numId w:val="16"/>
              </w:numPr>
              <w:ind w:firstLineChars="0"/>
              <w:rPr>
                <w:del w:id="956" w:author="Microsoft" w:date="2015-10-10T16:21:00Z"/>
              </w:rPr>
            </w:pPr>
            <w:r>
              <w:rPr>
                <w:rFonts w:hint="eastAsia"/>
              </w:rPr>
              <w:t>“</w:t>
            </w:r>
            <w:r w:rsidR="00703FF3">
              <w:rPr>
                <w:rFonts w:hint="eastAsia"/>
              </w:rPr>
              <w:t>已受理</w:t>
            </w:r>
            <w:r>
              <w:rPr>
                <w:rFonts w:hint="eastAsia"/>
              </w:rPr>
              <w:t>”</w:t>
            </w:r>
            <w:r w:rsidR="00F363CF">
              <w:rPr>
                <w:rFonts w:hint="eastAsia"/>
              </w:rPr>
              <w:t>状态即市场管理员将订单已经提交至代理商仓库管理，但未发货的状态；</w:t>
            </w:r>
          </w:p>
          <w:p w:rsidR="00F167B7" w:rsidRDefault="00F167B7" w:rsidP="003967F2">
            <w:pPr>
              <w:pStyle w:val="a8"/>
              <w:numPr>
                <w:ilvl w:val="0"/>
                <w:numId w:val="16"/>
              </w:numPr>
              <w:ind w:firstLineChars="0"/>
              <w:rPr>
                <w:ins w:id="957" w:author="Microsoft" w:date="2015-10-20T13:56:00Z"/>
              </w:rPr>
            </w:pPr>
          </w:p>
          <w:p w:rsidR="00D46544" w:rsidDel="00CE0942" w:rsidRDefault="00F167B7" w:rsidP="00597079">
            <w:pPr>
              <w:pStyle w:val="a8"/>
              <w:numPr>
                <w:ilvl w:val="0"/>
                <w:numId w:val="16"/>
              </w:numPr>
              <w:ind w:firstLineChars="0"/>
              <w:rPr>
                <w:del w:id="958" w:author="Microsoft" w:date="2015-10-19T16:51:00Z"/>
              </w:rPr>
            </w:pPr>
            <w:ins w:id="959" w:author="Microsoft" w:date="2015-10-20T13:56:00Z">
              <w:r>
                <w:rPr>
                  <w:rFonts w:hint="eastAsia"/>
                </w:rPr>
                <w:t>已撤销状态</w:t>
              </w:r>
              <w:r>
                <w:t>的订单</w:t>
              </w:r>
              <w:r>
                <w:rPr>
                  <w:rFonts w:hint="eastAsia"/>
                </w:rPr>
                <w:t>可以</w:t>
              </w:r>
              <w:r>
                <w:t>进行</w:t>
              </w:r>
            </w:ins>
            <w:ins w:id="960" w:author="Microsoft" w:date="2015-10-22T14:09:00Z">
              <w:r w:rsidR="00EA074C">
                <w:rPr>
                  <w:rFonts w:hint="eastAsia"/>
                </w:rPr>
                <w:t>【</w:t>
              </w:r>
            </w:ins>
            <w:ins w:id="961" w:author="Microsoft" w:date="2015-10-20T13:56:00Z">
              <w:r>
                <w:t>删除</w:t>
              </w:r>
            </w:ins>
            <w:ins w:id="962" w:author="Microsoft" w:date="2015-10-22T14:09:00Z">
              <w:r w:rsidR="00EA074C">
                <w:rPr>
                  <w:rFonts w:hint="eastAsia"/>
                </w:rPr>
                <w:t>】</w:t>
              </w:r>
            </w:ins>
            <w:ins w:id="963" w:author="Microsoft" w:date="2015-10-20T13:56:00Z">
              <w:r>
                <w:t>；</w:t>
              </w:r>
            </w:ins>
            <w:del w:id="964" w:author="Microsoft" w:date="2015-09-17T10:45:00Z">
              <w:r w:rsidR="00F363CF" w:rsidDel="00E41891">
                <w:rPr>
                  <w:rFonts w:hint="eastAsia"/>
                </w:rPr>
                <w:delText>当代理商</w:delText>
              </w:r>
              <w:r w:rsidR="00F363CF" w:rsidDel="00E41891">
                <w:delText>仓库管理员进行发货时，</w:delText>
              </w:r>
              <w:r w:rsidR="00D46544" w:rsidDel="00E41891">
                <w:delText>修改</w:delText>
              </w:r>
              <w:r w:rsidR="00D46544" w:rsidDel="00E41891">
                <w:rPr>
                  <w:rFonts w:hint="eastAsia"/>
                </w:rPr>
                <w:delText>订单</w:delText>
              </w:r>
              <w:r w:rsidR="00D46544" w:rsidDel="00E41891">
                <w:delText>状态为</w:delText>
              </w:r>
              <w:r w:rsidR="00D46544" w:rsidDel="00E41891">
                <w:delText>“</w:delText>
              </w:r>
              <w:r w:rsidR="00D46544" w:rsidDel="00E41891">
                <w:rPr>
                  <w:rFonts w:hint="eastAsia"/>
                </w:rPr>
                <w:delText>已</w:delText>
              </w:r>
              <w:r w:rsidR="00D46544" w:rsidDel="00E41891">
                <w:delText>发货</w:delText>
              </w:r>
              <w:r w:rsidR="00D46544" w:rsidDel="00E41891">
                <w:delText>”</w:delText>
              </w:r>
            </w:del>
          </w:p>
          <w:p w:rsidR="00F6628F" w:rsidRPr="00883F4B" w:rsidRDefault="00960BD2">
            <w:pPr>
              <w:pStyle w:val="a8"/>
              <w:numPr>
                <w:ilvl w:val="0"/>
                <w:numId w:val="16"/>
              </w:numPr>
              <w:ind w:firstLineChars="0"/>
            </w:pPr>
            <w:del w:id="965" w:author="Microsoft" w:date="2015-10-19T16:51:00Z">
              <w:r w:rsidDel="00CE0942">
                <w:delText>当站点通过市场管理员持手持终端输入密码进行确认收货后</w:delText>
              </w:r>
              <w:r w:rsidDel="00CE0942">
                <w:rPr>
                  <w:rFonts w:hint="eastAsia"/>
                </w:rPr>
                <w:delText>，</w:delText>
              </w:r>
              <w:r w:rsidDel="00CE0942">
                <w:delText>订单状态改为</w:delText>
              </w:r>
              <w:r w:rsidDel="00CE0942">
                <w:rPr>
                  <w:rFonts w:hint="eastAsia"/>
                </w:rPr>
                <w:delText>“已</w:delText>
              </w:r>
            </w:del>
            <w:del w:id="966" w:author="Microsoft" w:date="2015-09-17T10:45:00Z">
              <w:r w:rsidDel="00E41891">
                <w:rPr>
                  <w:rFonts w:hint="eastAsia"/>
                </w:rPr>
                <w:delText>收货</w:delText>
              </w:r>
            </w:del>
            <w:del w:id="967" w:author="Microsoft" w:date="2015-10-19T16:51:00Z">
              <w:r w:rsidDel="00CE0942">
                <w:rPr>
                  <w:rFonts w:hint="eastAsia"/>
                </w:rPr>
                <w:delText>”并对市场管理员形成一笔欠款记录；</w:delText>
              </w:r>
            </w:del>
          </w:p>
        </w:tc>
      </w:tr>
    </w:tbl>
    <w:p w:rsidR="00A07A34" w:rsidRPr="00A07A34" w:rsidRDefault="00A07A34" w:rsidP="00A07A34">
      <w:pPr>
        <w:pStyle w:val="a0"/>
      </w:pPr>
    </w:p>
    <w:p w:rsidR="00A07A34" w:rsidRDefault="00A07A34">
      <w:pPr>
        <w:pStyle w:val="3"/>
      </w:pPr>
      <w:bookmarkStart w:id="968" w:name="_Toc463858335"/>
      <w:r>
        <w:rPr>
          <w:rFonts w:hint="eastAsia"/>
        </w:rPr>
        <w:t>提交</w:t>
      </w:r>
      <w:r>
        <w:t>订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9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12B63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提交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F12B63">
            <w:r>
              <w:rPr>
                <w:rFonts w:hint="eastAsia"/>
              </w:rPr>
              <w:t>由</w:t>
            </w:r>
            <w:r w:rsidR="00C208FE">
              <w:rPr>
                <w:rFonts w:hint="eastAsia"/>
              </w:rPr>
              <w:t>市场</w:t>
            </w:r>
            <w:r w:rsidR="00C208FE">
              <w:t>管理员帮助站点提交订单至上一级所属</w:t>
            </w:r>
            <w:r>
              <w:t>仓库管理员</w:t>
            </w:r>
            <w:r w:rsidR="00C208FE">
              <w:rPr>
                <w:rFonts w:hint="eastAsia"/>
              </w:rPr>
              <w:t>接收</w:t>
            </w:r>
            <w:r w:rsidR="00C208FE">
              <w:t>并</w:t>
            </w:r>
            <w:r>
              <w:t>进行发货</w:t>
            </w:r>
            <w:r>
              <w:rPr>
                <w:rFonts w:hint="eastAsia"/>
              </w:rPr>
              <w:t>；</w:t>
            </w:r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1B59" w:rsidRDefault="00A71B59" w:rsidP="00597079">
            <w:del w:id="969" w:author="Microsoft" w:date="2015-10-10T14:45:00Z">
              <w:r w:rsidDel="0009004B">
                <w:rPr>
                  <w:rFonts w:hint="eastAsia"/>
                </w:rPr>
                <w:delText>订单编号</w:delText>
              </w:r>
              <w:r w:rsidR="00FB6DFE" w:rsidRPr="0009004B" w:rsidDel="0009004B">
                <w:rPr>
                  <w:rFonts w:hint="eastAsia"/>
                  <w:iCs/>
                </w:rPr>
                <w:delText>（</w:delText>
              </w:r>
              <w:r w:rsidR="004B4605" w:rsidRPr="0009004B" w:rsidDel="0009004B">
                <w:rPr>
                  <w:iCs/>
                </w:rPr>
                <w:delText>Purchase Order</w:delText>
              </w:r>
              <w:r w:rsidR="00FB6DFE" w:rsidRPr="0009004B" w:rsidDel="0009004B">
                <w:rPr>
                  <w:rFonts w:hint="eastAsia"/>
                  <w:iCs/>
                </w:rPr>
                <w:delText>）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</w:delText>
              </w:r>
              <w:r w:rsidDel="0009004B">
                <w:delText>+</w:delText>
              </w:r>
              <w:r w:rsidDel="0009004B">
                <w:rPr>
                  <w:rFonts w:hint="eastAsia"/>
                </w:rPr>
                <w:delText>年月日</w:delText>
              </w:r>
              <w:r w:rsidDel="0009004B">
                <w:delText xml:space="preserve">+001 </w:delText>
              </w:r>
              <w:r w:rsidDel="0009004B">
                <w:rPr>
                  <w:rFonts w:hint="eastAsia"/>
                </w:rPr>
                <w:delText>例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20150825001</w:delText>
              </w:r>
            </w:del>
          </w:p>
          <w:p w:rsidR="00A71B59" w:rsidDel="003519FC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del w:id="970" w:author="Microsoft" w:date="2015-10-10T14:57:00Z"/>
              </w:rPr>
            </w:pPr>
            <w:del w:id="971" w:author="Microsoft" w:date="2015-10-10T14:57:00Z">
              <w:r w:rsidDel="003519FC">
                <w:rPr>
                  <w:rFonts w:hint="eastAsia"/>
                </w:rPr>
                <w:delText>订单日期</w:delText>
              </w:r>
              <w:r w:rsidR="00FB6DFE" w:rsidRPr="00FB6DFE" w:rsidDel="003519FC">
                <w:rPr>
                  <w:rFonts w:hint="eastAsia"/>
                  <w:iCs/>
                </w:rPr>
                <w:delText>（</w:delText>
              </w:r>
              <w:r w:rsidR="004B4605" w:rsidDel="003519FC">
                <w:rPr>
                  <w:rFonts w:hint="eastAsia"/>
                  <w:iCs/>
                </w:rPr>
                <w:delText>Date of Order</w:delText>
              </w:r>
              <w:r w:rsidR="00FB6DFE" w:rsidRPr="00FB6DFE" w:rsidDel="003519FC">
                <w:rPr>
                  <w:rFonts w:hint="eastAsia"/>
                  <w:iCs/>
                </w:rPr>
                <w:delText>）</w:delText>
              </w:r>
              <w:r w:rsidDel="003519FC">
                <w:delText>：年月日</w:delText>
              </w:r>
              <w:r w:rsidDel="003519FC">
                <w:rPr>
                  <w:rFonts w:hint="eastAsia"/>
                </w:rPr>
                <w:delText>，</w:delText>
              </w:r>
              <w:r w:rsidDel="003519FC">
                <w:delText>时分秒</w:delText>
              </w:r>
            </w:del>
          </w:p>
          <w:p w:rsidR="006C52A9" w:rsidRDefault="006C52A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5BAF" w:rsidRDefault="000A6C56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2" w:author="Microsoft" w:date="2015-10-10T14:57:00Z"/>
                <w:iCs/>
              </w:rPr>
            </w:pPr>
            <w:r>
              <w:rPr>
                <w:iCs/>
              </w:rPr>
              <w:t>联系方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B5EA2">
              <w:rPr>
                <w:iCs/>
              </w:rPr>
              <w:t>1-15</w:t>
            </w:r>
            <w:r w:rsidR="008B5EA2"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3" w:author="Microsoft" w:date="2015-10-10T14:56:00Z"/>
                <w:iCs/>
              </w:rPr>
            </w:pPr>
            <w:ins w:id="974" w:author="Microsoft" w:date="2015-10-10T14:57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</w:ins>
            <w:ins w:id="975" w:author="Microsoft" w:date="2015-10-10T14:58:00Z"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6" w:author="Microsoft" w:date="2015-10-10T14:56:00Z"/>
                <w:iCs/>
              </w:rPr>
            </w:pPr>
            <w:ins w:id="977" w:author="Microsoft" w:date="2015-10-10T14:56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F15BAF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978" w:author="Microsoft" w:date="2015-10-10T14:56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A71B59" w:rsidRPr="00F15BAF" w:rsidRDefault="00A71B59" w:rsidP="00F15B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A71B59" w:rsidRP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Plan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9" w:author="Microsoft" w:date="2015-10-10T14:55:00Z"/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 w:rsidR="008E4790">
              <w:rPr>
                <w:iCs/>
              </w:rPr>
              <w:t>输入框，单位为</w:t>
            </w:r>
            <w:r w:rsidR="008E4790">
              <w:rPr>
                <w:rFonts w:hint="eastAsia"/>
                <w:iCs/>
              </w:rPr>
              <w:t>“</w:t>
            </w:r>
            <w:ins w:id="980" w:author="Microsoft" w:date="2015-10-10T14:55:00Z">
              <w:r w:rsidR="003519FC">
                <w:rPr>
                  <w:rFonts w:hint="eastAsia"/>
                  <w:iCs/>
                </w:rPr>
                <w:t>本</w:t>
              </w:r>
            </w:ins>
            <w:del w:id="981" w:author="Microsoft" w:date="2015-09-17T11:39:00Z">
              <w:r w:rsidR="008E4790" w:rsidDel="009440FE">
                <w:rPr>
                  <w:rFonts w:hint="eastAsia"/>
                  <w:iCs/>
                </w:rPr>
                <w:delText>本</w:delText>
              </w:r>
            </w:del>
            <w:r w:rsidR="008E4790">
              <w:rPr>
                <w:rFonts w:hint="eastAsia"/>
                <w:iCs/>
              </w:rPr>
              <w:t>”</w:t>
            </w:r>
            <w:r w:rsidR="007D7976">
              <w:rPr>
                <w:rFonts w:hint="eastAsia"/>
                <w:iCs/>
              </w:rPr>
              <w:t>（</w:t>
            </w:r>
            <w:del w:id="982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7D7976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ins w:id="983" w:author="Microsoft" w:date="2015-10-10T14:56:00Z">
              <w:r w:rsidR="003519FC">
                <w:rPr>
                  <w:iCs/>
                </w:rPr>
                <w:t>packs</w:t>
              </w:r>
            </w:ins>
            <w:r w:rsidR="007D7976"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984" w:author="Microsoft" w:date="2015-10-10T14:55:00Z">
              <w:r>
                <w:rPr>
                  <w:rFonts w:hint="eastAsia"/>
                  <w:iCs/>
                </w:rPr>
                <w:t>张数（</w:t>
              </w:r>
            </w:ins>
            <w:ins w:id="985" w:author="Microsoft" w:date="2015-10-10T14:56:00Z">
              <w:r>
                <w:rPr>
                  <w:iCs/>
                </w:rPr>
                <w:t>tickets</w:t>
              </w:r>
            </w:ins>
            <w:ins w:id="986" w:author="Microsoft" w:date="2015-10-10T14:55:00Z">
              <w:r>
                <w:rPr>
                  <w:iCs/>
                </w:rPr>
                <w:t>）：</w:t>
              </w:r>
            </w:ins>
            <w:ins w:id="987" w:author="Microsoft" w:date="2015-10-10T14:56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88" w:author="Microsoft" w:date="2015-10-10T14:56:00Z"/>
                <w:iCs/>
              </w:rPr>
            </w:pPr>
            <w:r w:rsidRPr="00A71B59">
              <w:rPr>
                <w:rFonts w:hint="eastAsia"/>
                <w:iCs/>
              </w:rPr>
              <w:lastRenderedPageBreak/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Value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 w:rsidR="00F15BAF">
              <w:rPr>
                <w:iCs/>
              </w:rPr>
              <w:t>单位</w:t>
            </w:r>
            <w:r w:rsidR="00F15BAF">
              <w:rPr>
                <w:rFonts w:hint="eastAsia"/>
                <w:iCs/>
              </w:rPr>
              <w:t>：</w:t>
            </w:r>
            <w:r w:rsidR="00F15BAF">
              <w:rPr>
                <w:iCs/>
              </w:rPr>
              <w:t>瑞尔</w:t>
            </w:r>
            <w:r w:rsidR="00BA34BE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BA34BE">
              <w:rPr>
                <w:rFonts w:hint="eastAsia"/>
                <w:iCs/>
              </w:rPr>
              <w:t>iels</w:t>
            </w:r>
            <w:r w:rsidR="00BA34BE">
              <w:rPr>
                <w:rFonts w:hint="eastAsia"/>
                <w:iCs/>
              </w:rPr>
              <w:t>）</w:t>
            </w:r>
          </w:p>
          <w:p w:rsidR="003519FC" w:rsidDel="003519FC" w:rsidRDefault="003519FC" w:rsidP="00597079">
            <w:pPr>
              <w:pStyle w:val="a8"/>
              <w:ind w:left="420" w:firstLineChars="0" w:firstLine="0"/>
              <w:rPr>
                <w:del w:id="989" w:author="Microsoft" w:date="2015-10-10T14:57:00Z"/>
                <w:iCs/>
              </w:rPr>
            </w:pPr>
          </w:p>
          <w:p w:rsidR="008B5EA2" w:rsidRPr="00597079" w:rsidDel="003519FC" w:rsidRDefault="008B5EA2" w:rsidP="00597079">
            <w:pPr>
              <w:rPr>
                <w:del w:id="990" w:author="Microsoft" w:date="2015-10-10T14:56:00Z"/>
                <w:iCs/>
              </w:rPr>
            </w:pPr>
            <w:del w:id="991" w:author="Microsoft" w:date="2015-09-17T11:39:00Z">
              <w:r w:rsidRPr="00597079" w:rsidDel="009440FE">
                <w:rPr>
                  <w:rFonts w:hint="eastAsia"/>
                  <w:iCs/>
                </w:rPr>
                <w:delText>合计</w:delText>
              </w:r>
            </w:del>
            <w:del w:id="992" w:author="Microsoft" w:date="2015-10-10T14:56:00Z">
              <w:r w:rsidRPr="00597079" w:rsidDel="003519FC">
                <w:rPr>
                  <w:rFonts w:hint="eastAsia"/>
                  <w:iCs/>
                </w:rPr>
                <w:delText>金额</w:delText>
              </w:r>
              <w:r w:rsidR="00FB6DFE" w:rsidRPr="00597079" w:rsidDel="003519FC">
                <w:rPr>
                  <w:rFonts w:hint="eastAsia"/>
                  <w:iCs/>
                </w:rPr>
                <w:delText>（</w:delText>
              </w:r>
              <w:r w:rsidR="004B4605" w:rsidRPr="00597079" w:rsidDel="003519FC">
                <w:rPr>
                  <w:iCs/>
                </w:rPr>
                <w:delText>Total Value</w:delText>
              </w:r>
              <w:r w:rsidR="00FB6DFE" w:rsidRPr="00597079" w:rsidDel="003519FC">
                <w:rPr>
                  <w:rFonts w:hint="eastAsia"/>
                  <w:iCs/>
                </w:rPr>
                <w:delText>）</w:delText>
              </w:r>
              <w:r w:rsidRPr="00597079" w:rsidDel="003519FC">
                <w:rPr>
                  <w:rFonts w:hint="eastAsia"/>
                  <w:iCs/>
                </w:rPr>
                <w:delText>：所有方案合计金额（瑞尔）</w:delText>
              </w:r>
            </w:del>
          </w:p>
          <w:p w:rsidR="00A71B59" w:rsidRPr="008B5EA2" w:rsidRDefault="00A71B59" w:rsidP="00597079">
            <w:del w:id="993" w:author="Microsoft" w:date="2015-10-10T14:56:00Z">
              <w:r w:rsidRPr="00A71B59" w:rsidDel="003519FC">
                <w:rPr>
                  <w:rFonts w:hint="eastAsia"/>
                </w:rPr>
                <w:delText>备注</w:delText>
              </w:r>
              <w:r w:rsidR="00FB6DFE" w:rsidRPr="00FB6DFE" w:rsidDel="003519FC">
                <w:rPr>
                  <w:rFonts w:hint="eastAsia"/>
                </w:rPr>
                <w:delText>（</w:delText>
              </w:r>
              <w:r w:rsidR="004B4605" w:rsidDel="003519FC">
                <w:rPr>
                  <w:rFonts w:hint="eastAsia"/>
                </w:rPr>
                <w:delText>Remarks</w:delText>
              </w:r>
              <w:r w:rsidR="00FB6DFE"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R="008E4790" w:rsidDel="003519FC">
                <w:delText>-5</w:delText>
              </w:r>
              <w:r w:rsidRPr="00A71B59" w:rsidDel="003519FC">
                <w:delText>00</w:delText>
              </w:r>
              <w:r w:rsidR="00F15BAF" w:rsidDel="003519FC">
                <w:rPr>
                  <w:rFonts w:hint="eastAsia"/>
                </w:rPr>
                <w:delText>；</w:delText>
              </w:r>
            </w:del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A71B59" w:rsidP="00F12B63">
            <w:r>
              <w:rPr>
                <w:rFonts w:hint="eastAsia"/>
              </w:rPr>
              <w:t>提交</w:t>
            </w:r>
            <w:r>
              <w:t>订单！</w:t>
            </w:r>
            <w:r w:rsidR="00BA34BE">
              <w:rPr>
                <w:rFonts w:hint="eastAsia"/>
              </w:rPr>
              <w:t>（</w:t>
            </w:r>
            <w:r w:rsidR="00BA34BE">
              <w:rPr>
                <w:rFonts w:hint="eastAsia"/>
              </w:rPr>
              <w:t>Your purchase order has been submitted!</w:t>
            </w:r>
            <w:r w:rsidR="00BA34BE">
              <w:rPr>
                <w:rFonts w:hint="eastAsia"/>
              </w:rPr>
              <w:t>）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FE4DC0" w:rsidRDefault="00F12B63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C208FE" w:rsidP="00EE3D44">
            <w:r>
              <w:rPr>
                <w:rFonts w:hint="eastAsia"/>
              </w:rPr>
              <w:t>无</w:t>
            </w:r>
          </w:p>
        </w:tc>
      </w:tr>
    </w:tbl>
    <w:p w:rsidR="00A07A34" w:rsidRPr="00A07A34" w:rsidRDefault="00A07A34" w:rsidP="00A07A34">
      <w:pPr>
        <w:pStyle w:val="a0"/>
      </w:pPr>
    </w:p>
    <w:p w:rsidR="00CD5DAF" w:rsidRDefault="007D1545">
      <w:pPr>
        <w:pStyle w:val="3"/>
      </w:pPr>
      <w:ins w:id="994" w:author="Microsoft" w:date="2016-01-22T15:10:00Z">
        <w:r>
          <w:rPr>
            <w:rFonts w:hint="eastAsia"/>
          </w:rPr>
          <w:t xml:space="preserve"> </w:t>
        </w:r>
      </w:ins>
      <w:bookmarkStart w:id="995" w:name="_Toc463858336"/>
      <w:r w:rsidR="00CD5DAF">
        <w:rPr>
          <w:rFonts w:hint="eastAsia"/>
        </w:rPr>
        <w:t>修改订单（</w:t>
      </w:r>
      <w:r w:rsidR="00A40746">
        <w:rPr>
          <w:rFonts w:hint="eastAsia"/>
        </w:rPr>
        <w:t>Edit Purchase Order</w:t>
      </w:r>
      <w:r w:rsidR="00CD5DAF">
        <w:t>）</w:t>
      </w:r>
      <w:bookmarkEnd w:id="99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当订单为“已提交</w:t>
            </w:r>
            <w:r>
              <w:t>”</w:t>
            </w:r>
            <w:r>
              <w:rPr>
                <w:rFonts w:hint="eastAsia"/>
              </w:rPr>
              <w:t>状态时</w:t>
            </w:r>
            <w:r>
              <w:t>，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Outlet Cod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996" w:author="Microsoft" w:date="2015-10-10T15:02:00Z"/>
                <w:iCs/>
              </w:rPr>
            </w:pPr>
            <w:r>
              <w:rPr>
                <w:iCs/>
              </w:rPr>
              <w:t>联系方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ontact Phon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1-15</w:t>
            </w:r>
            <w:r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997" w:author="Microsoft" w:date="2015-10-10T15:02:00Z"/>
                <w:iCs/>
              </w:rPr>
            </w:pPr>
            <w:ins w:id="998" w:author="Microsoft" w:date="2015-10-10T15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999" w:author="Microsoft" w:date="2015-10-10T15:02:00Z"/>
                <w:iCs/>
              </w:rPr>
            </w:pPr>
            <w:ins w:id="1000" w:author="Microsoft" w:date="2015-10-10T15:02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597079" w:rsidRDefault="003519FC" w:rsidP="00597079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备注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1</w:t>
            </w:r>
            <w:r>
              <w:rPr>
                <w:iCs/>
              </w:rPr>
              <w:t>-5</w:t>
            </w:r>
            <w:r w:rsidRPr="00A71B59"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CD5DAF" w:rsidRPr="00A71B59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，单位为</w:t>
            </w:r>
            <w:r>
              <w:rPr>
                <w:rFonts w:hint="eastAsia"/>
                <w:iCs/>
              </w:rPr>
              <w:t>“本”（</w:t>
            </w:r>
            <w:r>
              <w:rPr>
                <w:iCs/>
              </w:rPr>
              <w:t>packs</w:t>
            </w:r>
            <w:r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张数（</w:t>
            </w:r>
            <w:r>
              <w:rPr>
                <w:iCs/>
              </w:rPr>
              <w:t>tickets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根据</w:t>
            </w:r>
            <w:r>
              <w:rPr>
                <w:iCs/>
              </w:rPr>
              <w:t>输入的</w:t>
            </w:r>
            <w:r>
              <w:rPr>
                <w:rFonts w:hint="eastAsia"/>
                <w:iCs/>
              </w:rPr>
              <w:t>本数计算</w:t>
            </w:r>
            <w:r>
              <w:rPr>
                <w:iCs/>
              </w:rPr>
              <w:t>张数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CD5DAF" w:rsidRPr="008B5EA2" w:rsidRDefault="00CD5DAF" w:rsidP="00597079"/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修改</w:t>
            </w:r>
            <w:r>
              <w:t>订单</w:t>
            </w:r>
            <w:r>
              <w:rPr>
                <w:rFonts w:hint="eastAsia"/>
              </w:rPr>
              <w:t>成功</w:t>
            </w:r>
            <w:r>
              <w:t>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purchase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订单状态</w:t>
            </w:r>
            <w:r>
              <w:rPr>
                <w:bCs/>
                <w:iCs/>
              </w:rPr>
              <w:t>为</w:t>
            </w:r>
            <w:r>
              <w:rPr>
                <w:bCs/>
                <w:iCs/>
              </w:rPr>
              <w:t>“</w:t>
            </w:r>
            <w:r>
              <w:rPr>
                <w:rFonts w:hint="eastAsia"/>
                <w:bCs/>
                <w:iCs/>
              </w:rPr>
              <w:t>已受理</w:t>
            </w:r>
            <w:r>
              <w:rPr>
                <w:bCs/>
                <w:iCs/>
              </w:rPr>
              <w:t>”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F97D96" w:rsidRDefault="00F97D96">
      <w:pPr>
        <w:pStyle w:val="3"/>
      </w:pPr>
      <w:bookmarkStart w:id="1001" w:name="_Toc463858337"/>
      <w:r>
        <w:rPr>
          <w:rFonts w:hint="eastAsia"/>
        </w:rPr>
        <w:lastRenderedPageBreak/>
        <w:t>订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Purchase Order Details</w:t>
      </w:r>
      <w:r w:rsidR="00323126" w:rsidRPr="00323126">
        <w:rPr>
          <w:rFonts w:hint="eastAsia"/>
        </w:rPr>
        <w:t>）</w:t>
      </w:r>
      <w:bookmarkEnd w:id="100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97D96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r>
              <w:rPr>
                <w:rFonts w:hint="eastAsia"/>
              </w:rPr>
              <w:t>查看</w:t>
            </w:r>
            <w:r>
              <w:t>订单详细信息</w:t>
            </w:r>
            <w:r>
              <w:rPr>
                <w:rFonts w:hint="eastAsia"/>
              </w:rPr>
              <w:t>；代理商</w:t>
            </w:r>
            <w:r>
              <w:t>对已提交的订单不可进行</w:t>
            </w:r>
            <w:r>
              <w:rPr>
                <w:rFonts w:hint="eastAsia"/>
              </w:rPr>
              <w:t>修改；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97D96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Purchase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  <w:r w:rsidR="00CF2456">
              <w:rPr>
                <w:rFonts w:hint="eastAsia"/>
              </w:rPr>
              <w:t>；</w:t>
            </w:r>
          </w:p>
          <w:p w:rsidR="00F97D96" w:rsidRDefault="0009004B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ins w:id="1002" w:author="Microsoft" w:date="2015-10-10T14:46:00Z">
              <w:r>
                <w:rPr>
                  <w:rFonts w:hint="eastAsia"/>
                  <w:iCs/>
                </w:rPr>
                <w:t>申请</w:t>
              </w:r>
            </w:ins>
            <w:del w:id="1003" w:author="Microsoft" w:date="2015-10-10T14:46:00Z">
              <w:r w:rsidR="00F97D96" w:rsidDel="0009004B">
                <w:rPr>
                  <w:rFonts w:hint="eastAsia"/>
                  <w:iCs/>
                </w:rPr>
                <w:delText>提交</w:delText>
              </w:r>
            </w:del>
            <w:r w:rsidR="00F97D96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 w:rsidR="00382C85">
              <w:rPr>
                <w:iCs/>
              </w:rPr>
              <w:t>：</w:t>
            </w:r>
            <w:r w:rsidR="00F97D96">
              <w:rPr>
                <w:rFonts w:hint="eastAsia"/>
                <w:iCs/>
              </w:rPr>
              <w:t>填写</w:t>
            </w:r>
            <w:r w:rsidR="00F97D96">
              <w:rPr>
                <w:iCs/>
              </w:rPr>
              <w:t>订单</w:t>
            </w:r>
            <w:ins w:id="1004" w:author="Microsoft" w:date="2015-10-21T17:38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；</w:t>
              </w:r>
            </w:ins>
            <w:del w:id="1005" w:author="Microsoft" w:date="2015-10-21T17:38:00Z">
              <w:r w:rsidR="00F97D96" w:rsidDel="00B71444">
                <w:rPr>
                  <w:rFonts w:hint="eastAsia"/>
                  <w:iCs/>
                </w:rPr>
                <w:delText>的</w:delText>
              </w:r>
              <w:r w:rsidR="00F97D96" w:rsidDel="00B71444">
                <w:rPr>
                  <w:iCs/>
                </w:rPr>
                <w:delText>用户名；</w:delText>
              </w:r>
            </w:del>
          </w:p>
          <w:p w:rsidR="00F97D96" w:rsidDel="00824CB2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06" w:author="Microsoft" w:date="2015-10-21T17:36:00Z"/>
                <w:iCs/>
              </w:rPr>
            </w:pPr>
            <w:r>
              <w:rPr>
                <w:rFonts w:hint="eastAsia"/>
                <w:iCs/>
              </w:rPr>
              <w:t>订货</w:t>
            </w:r>
            <w:r>
              <w:rPr>
                <w:iCs/>
              </w:rPr>
              <w:t>单位</w:t>
            </w:r>
            <w:r w:rsidR="00FB6DFE" w:rsidRPr="00FB6DFE">
              <w:rPr>
                <w:rFonts w:hint="eastAsia"/>
                <w:iCs/>
              </w:rPr>
              <w:t>（</w:t>
            </w:r>
            <w:r w:rsidR="00B4598B">
              <w:rPr>
                <w:rFonts w:hint="eastAsia"/>
                <w:iCs/>
              </w:rPr>
              <w:t xml:space="preserve">Purchasing </w:t>
            </w:r>
            <w:r w:rsidR="00031892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007" w:author="Microsoft" w:date="2015-10-10T15:04:00Z">
              <w:r w:rsidR="00F81EC5">
                <w:rPr>
                  <w:rFonts w:hint="eastAsia"/>
                  <w:iCs/>
                </w:rPr>
                <w:t>提交订单</w:t>
              </w:r>
              <w:r w:rsidR="00F81EC5">
                <w:rPr>
                  <w:iCs/>
                </w:rPr>
                <w:t>的站点名称</w:t>
              </w:r>
            </w:ins>
            <w:del w:id="1008" w:author="Microsoft" w:date="2015-10-10T15:04:00Z">
              <w:r w:rsidDel="00F81EC5">
                <w:rPr>
                  <w:iCs/>
                </w:rPr>
                <w:delText>当前</w:delText>
              </w:r>
              <w:r w:rsidDel="00F81EC5">
                <w:rPr>
                  <w:rFonts w:hint="eastAsia"/>
                  <w:iCs/>
                </w:rPr>
                <w:delText>用户</w:delText>
              </w:r>
              <w:r w:rsidDel="00F81EC5">
                <w:rPr>
                  <w:iCs/>
                </w:rPr>
                <w:delText>所</w:delText>
              </w:r>
            </w:del>
            <w:del w:id="1009" w:author="Microsoft" w:date="2015-10-10T15:03:00Z">
              <w:r w:rsidDel="00F81EC5">
                <w:rPr>
                  <w:iCs/>
                </w:rPr>
                <w:delText>属的</w:delText>
              </w:r>
              <w:r w:rsidDel="00F81EC5">
                <w:rPr>
                  <w:rFonts w:hint="eastAsia"/>
                  <w:iCs/>
                </w:rPr>
                <w:delText>公司</w:delText>
              </w:r>
            </w:del>
          </w:p>
          <w:p w:rsidR="00382C85" w:rsidDel="00636D5D" w:rsidRDefault="00382C8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10" w:author="Microsoft" w:date="2015-10-10T15:22:00Z"/>
              </w:rPr>
            </w:pPr>
            <w:del w:id="1011" w:author="Microsoft" w:date="2015-10-10T15:22:00Z">
              <w:r w:rsidDel="00636D5D">
                <w:rPr>
                  <w:rFonts w:hint="eastAsia"/>
                </w:rPr>
                <w:delText>付款</w:delText>
              </w:r>
              <w:r w:rsidDel="00636D5D">
                <w:delText>时间</w:delText>
              </w:r>
              <w:r w:rsidR="00FB6DFE" w:rsidRPr="00824CB2" w:rsidDel="00636D5D">
                <w:rPr>
                  <w:rFonts w:hint="eastAsia"/>
                  <w:iCs/>
                </w:rPr>
                <w:delText>（</w:delText>
              </w:r>
              <w:r w:rsidR="00B4598B" w:rsidRPr="00824CB2" w:rsidDel="00636D5D">
                <w:rPr>
                  <w:iCs/>
                </w:rPr>
                <w:delText>Date of Payment</w:delText>
              </w:r>
              <w:r w:rsidR="00FB6DFE" w:rsidRPr="00824CB2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站点</w:delText>
              </w:r>
              <w:r w:rsidR="002807B2" w:rsidDel="00636D5D">
                <w:delText>最后进行</w:delText>
              </w:r>
              <w:r w:rsidR="002807B2" w:rsidDel="00636D5D">
                <w:rPr>
                  <w:rFonts w:hint="eastAsia"/>
                </w:rPr>
                <w:delText>收货</w:delText>
              </w:r>
              <w:r w:rsidR="002807B2" w:rsidDel="00636D5D">
                <w:delText>确认后，生产付款时间；</w:delText>
              </w:r>
              <w:r w:rsidR="00CF2456" w:rsidDel="00636D5D">
                <w:rPr>
                  <w:rFonts w:hint="eastAsia"/>
                </w:rPr>
                <w:delText>（已收货状态</w:delText>
              </w:r>
              <w:r w:rsidR="00CF2456" w:rsidDel="00636D5D">
                <w:delText>可查看）</w:delText>
              </w:r>
            </w:del>
          </w:p>
          <w:p w:rsidR="00382C85" w:rsidDel="00636D5D" w:rsidRDefault="00382C85" w:rsidP="00597079">
            <w:pPr>
              <w:pStyle w:val="a8"/>
              <w:rPr>
                <w:del w:id="1012" w:author="Microsoft" w:date="2015-10-10T15:22:00Z"/>
              </w:rPr>
            </w:pPr>
            <w:del w:id="1013" w:author="Microsoft" w:date="2015-10-10T15:22:00Z">
              <w:r w:rsidDel="00636D5D">
                <w:rPr>
                  <w:rFonts w:hint="eastAsia"/>
                </w:rPr>
                <w:delText>发货</w:delText>
              </w:r>
              <w:r w:rsidDel="00636D5D">
                <w:delText>时间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B4598B" w:rsidDel="00636D5D">
                <w:rPr>
                  <w:rFonts w:hint="eastAsia"/>
                  <w:iCs/>
                </w:rPr>
                <w:delText>Date of Deliver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</w:delText>
              </w:r>
              <w:r w:rsidR="002807B2" w:rsidDel="00636D5D">
                <w:delText>当仓库进行发货后，出货单中的订单</w:delText>
              </w:r>
              <w:r w:rsidR="002807B2" w:rsidDel="00636D5D">
                <w:rPr>
                  <w:rFonts w:hint="eastAsia"/>
                </w:rPr>
                <w:delText>状态</w:delText>
              </w:r>
              <w:r w:rsidR="002807B2" w:rsidDel="00636D5D">
                <w:delText>改为</w:delText>
              </w:r>
              <w:r w:rsidR="002807B2" w:rsidDel="00636D5D">
                <w:delText>“</w:delText>
              </w:r>
              <w:r w:rsidR="002807B2" w:rsidDel="00636D5D">
                <w:rPr>
                  <w:rFonts w:hint="eastAsia"/>
                </w:rPr>
                <w:delText>已</w:delText>
              </w:r>
              <w:r w:rsidR="002807B2" w:rsidDel="00636D5D">
                <w:delText>发货</w:delText>
              </w:r>
              <w:r w:rsidR="002807B2" w:rsidDel="00636D5D">
                <w:delText>”</w:delText>
              </w:r>
              <w:r w:rsidR="002807B2" w:rsidDel="00636D5D">
                <w:rPr>
                  <w:rFonts w:hint="eastAsia"/>
                </w:rPr>
                <w:delText>并</w:delText>
              </w:r>
              <w:r w:rsidR="002807B2" w:rsidDel="00636D5D">
                <w:delText>记录发货时间；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Del="00636D5D" w:rsidRDefault="009F7773" w:rsidP="00597079">
            <w:pPr>
              <w:pStyle w:val="a8"/>
              <w:rPr>
                <w:del w:id="1014" w:author="Microsoft" w:date="2015-10-10T15:22:00Z"/>
              </w:rPr>
            </w:pPr>
            <w:del w:id="1015" w:author="Microsoft" w:date="2015-10-10T15:22:00Z">
              <w:r w:rsidDel="00636D5D">
                <w:delText>发货人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1D527D" w:rsidDel="00636D5D">
                <w:rPr>
                  <w:rFonts w:hint="eastAsia"/>
                  <w:iCs/>
                </w:rPr>
                <w:delText>Processed</w:delText>
              </w:r>
              <w:r w:rsidR="00B4598B" w:rsidDel="00636D5D">
                <w:rPr>
                  <w:rFonts w:hint="eastAsia"/>
                  <w:iCs/>
                </w:rPr>
                <w:delText xml:space="preserve"> B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rPr>
                  <w:rFonts w:hint="eastAsia"/>
                </w:rPr>
                <w:delText>：仓库管理员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RDefault="009F7773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16" w:author="Microsoft" w:date="2015-10-10T15:23:00Z"/>
              </w:rPr>
            </w:pPr>
            <w:del w:id="1017" w:author="Microsoft" w:date="2015-10-21T17:36:00Z">
              <w:r w:rsidDel="00824CB2">
                <w:delText>配送人</w:delText>
              </w:r>
              <w:r w:rsidR="00FB6DFE" w:rsidRPr="00FB6DFE" w:rsidDel="00824CB2">
                <w:rPr>
                  <w:rFonts w:hint="eastAsia"/>
                  <w:iCs/>
                </w:rPr>
                <w:delText>（</w:delText>
              </w:r>
              <w:r w:rsidR="00B4598B" w:rsidDel="00824CB2">
                <w:rPr>
                  <w:rFonts w:hint="eastAsia"/>
                  <w:iCs/>
                </w:rPr>
                <w:delText>Delivered By</w:delText>
              </w:r>
              <w:r w:rsidR="00FB6DFE" w:rsidRPr="00FB6DFE" w:rsidDel="00824CB2">
                <w:rPr>
                  <w:rFonts w:hint="eastAsia"/>
                  <w:iCs/>
                </w:rPr>
                <w:delText>）</w:delText>
              </w:r>
              <w:r w:rsidDel="00824CB2">
                <w:rPr>
                  <w:rFonts w:hint="eastAsia"/>
                </w:rPr>
                <w:delText>：市场管理员</w:delText>
              </w:r>
            </w:del>
          </w:p>
          <w:p w:rsidR="00636D5D" w:rsidRDefault="00636D5D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18" w:author="Microsoft" w:date="2015-10-10T15:04:00Z"/>
              </w:rPr>
            </w:pPr>
            <w:ins w:id="1019" w:author="Microsoft" w:date="2015-10-10T15:23:00Z">
              <w:r>
                <w:rPr>
                  <w:rFonts w:hint="eastAsia"/>
                </w:rPr>
                <w:t>总</w:t>
              </w:r>
              <w:r>
                <w:t>数量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</w:t>
              </w:r>
              <w:r>
                <w:t>otal Quantity</w:t>
              </w:r>
              <w:r>
                <w:t>）：所有方案合计数量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0" w:author="Microsoft" w:date="2015-10-10T15:05:00Z"/>
                <w:iCs/>
              </w:rPr>
            </w:pPr>
            <w:ins w:id="1021" w:author="Microsoft" w:date="2015-10-10T15:05:00Z">
              <w:r>
                <w:rPr>
                  <w:rFonts w:hint="eastAsia"/>
                  <w:iCs/>
                </w:rPr>
                <w:t>总</w:t>
              </w:r>
              <w:r w:rsidRPr="00DF1915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所有方案合计</w:t>
              </w:r>
              <w:r w:rsidRPr="00DF1915">
                <w:rPr>
                  <w:rFonts w:hint="eastAsia"/>
                  <w:iCs/>
                </w:rPr>
                <w:t>金额</w:t>
              </w:r>
              <w:r w:rsidRPr="00DF1915">
                <w:rPr>
                  <w:iCs/>
                </w:rPr>
                <w:t>（</w:t>
              </w:r>
              <w:r w:rsidRPr="00DF1915">
                <w:rPr>
                  <w:rFonts w:hint="eastAsia"/>
                  <w:iCs/>
                </w:rPr>
                <w:t>瑞尔</w:t>
              </w:r>
              <w:r w:rsidRPr="00DF1915">
                <w:rPr>
                  <w:iCs/>
                </w:rPr>
                <w:t>）</w:t>
              </w:r>
            </w:ins>
          </w:p>
          <w:p w:rsidR="00F81EC5" w:rsidRPr="00382C8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ins w:id="1022" w:author="Microsoft" w:date="2015-10-10T15:05:00Z">
              <w:r w:rsidRPr="00DF1915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</w:t>
              </w:r>
            </w:ins>
          </w:p>
          <w:p w:rsidR="00F97D96" w:rsidRDefault="00F97D96" w:rsidP="00F97D96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3" w:author="Microsoft" w:date="2015-10-10T15:04:00Z"/>
                <w:iCs/>
              </w:rPr>
            </w:pPr>
            <w:ins w:id="1024" w:author="Microsoft" w:date="2015-10-10T15:04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5" w:author="Microsoft" w:date="2015-10-10T15:04:00Z"/>
                <w:iCs/>
              </w:rPr>
            </w:pPr>
            <w:ins w:id="1026" w:author="Microsoft" w:date="2015-10-10T15:04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7" w:author="Microsoft" w:date="2015-10-10T15:04:00Z"/>
                <w:iCs/>
              </w:rPr>
            </w:pPr>
            <w:ins w:id="1028" w:author="Microsoft" w:date="2015-10-10T15:04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9" w:author="Microsoft" w:date="2015-10-10T15:04:00Z"/>
                <w:iCs/>
              </w:rPr>
            </w:pPr>
            <w:ins w:id="1030" w:author="Microsoft" w:date="2015-10-10T15:04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97D96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1" w:author="Microsoft" w:date="2015-10-10T15:04:00Z"/>
                <w:iCs/>
              </w:rPr>
            </w:pPr>
            <w:del w:id="1032" w:author="Microsoft" w:date="2015-10-10T15:04:00Z">
              <w:r w:rsidRPr="00A71B59" w:rsidDel="00F81EC5">
                <w:rPr>
                  <w:rFonts w:hint="eastAsia"/>
                  <w:iCs/>
                </w:rPr>
                <w:delText>方案</w:delText>
              </w:r>
              <w:r w:rsidRPr="00A71B59" w:rsidDel="00F81EC5">
                <w:rPr>
                  <w:iCs/>
                </w:rPr>
                <w:delText>名称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A71B59" w:rsidDel="00F81EC5">
                <w:rPr>
                  <w:iCs/>
                </w:rPr>
                <w:delText>：</w:delText>
              </w:r>
            </w:del>
          </w:p>
          <w:p w:rsidR="008A3952" w:rsidRPr="00A71B59" w:rsidDel="00F81EC5" w:rsidRDefault="008A3952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3" w:author="Microsoft" w:date="2015-10-10T15:04:00Z"/>
                <w:iCs/>
              </w:rPr>
            </w:pPr>
            <w:del w:id="1034" w:author="Microsoft" w:date="2015-10-10T15:04:00Z">
              <w:r w:rsidDel="00F81EC5">
                <w:rPr>
                  <w:rFonts w:hint="eastAsia"/>
                  <w:iCs/>
                </w:rPr>
                <w:delText>方案</w:delText>
              </w:r>
              <w:r w:rsidDel="00F81EC5">
                <w:rPr>
                  <w:iCs/>
                </w:rPr>
                <w:delText>代码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 Cod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Del="00F81EC5">
                <w:rPr>
                  <w:iCs/>
                </w:rPr>
                <w:delText>：</w:delText>
              </w:r>
            </w:del>
          </w:p>
          <w:p w:rsid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5" w:author="Microsoft" w:date="2015-10-10T15:04:00Z"/>
                <w:iCs/>
              </w:rPr>
            </w:pPr>
            <w:del w:id="1036" w:author="Microsoft" w:date="2015-10-10T15:04:00Z">
              <w:r w:rsidRPr="00F15BAF" w:rsidDel="00F81EC5">
                <w:rPr>
                  <w:rFonts w:hint="eastAsia"/>
                  <w:iCs/>
                </w:rPr>
                <w:delText>数量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Quantity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</w:delText>
              </w:r>
              <w:r w:rsidR="00F15BAF" w:rsidDel="00F81EC5">
                <w:rPr>
                  <w:rFonts w:hint="eastAsia"/>
                  <w:iCs/>
                </w:rPr>
                <w:delText>单位：</w:delText>
              </w:r>
            </w:del>
            <w:del w:id="1037" w:author="Microsoft" w:date="2015-09-17T11:40:00Z">
              <w:r w:rsidR="00F15BAF" w:rsidDel="009440FE">
                <w:rPr>
                  <w:rFonts w:hint="eastAsia"/>
                  <w:iCs/>
                </w:rPr>
                <w:delText>本</w:delText>
              </w:r>
            </w:del>
            <w:del w:id="1038" w:author="Microsoft" w:date="2015-10-10T15:04:00Z">
              <w:r w:rsidR="004A563E" w:rsidDel="00F81EC5">
                <w:rPr>
                  <w:rFonts w:hint="eastAsia"/>
                  <w:iCs/>
                </w:rPr>
                <w:delText>（</w:delText>
              </w:r>
            </w:del>
            <w:del w:id="1039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4A563E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del w:id="1040" w:author="Microsoft" w:date="2015-10-10T15:04:00Z"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F97D96" w:rsidRP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41" w:author="Microsoft" w:date="2015-10-10T15:04:00Z"/>
                <w:iCs/>
              </w:rPr>
            </w:pPr>
            <w:del w:id="1042" w:author="Microsoft" w:date="2015-10-10T15:04:00Z"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分方案显示</w:delText>
              </w:r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Pr="00F15BAF" w:rsidDel="00F81EC5">
                <w:rPr>
                  <w:iCs/>
                </w:rPr>
                <w:delText>；</w:delText>
              </w:r>
              <w:r w:rsidR="00F15BAF" w:rsidDel="00F81EC5">
                <w:rPr>
                  <w:iCs/>
                </w:rPr>
                <w:delText>单位</w:delText>
              </w:r>
              <w:r w:rsidR="00F15BAF" w:rsidDel="00F81EC5">
                <w:rPr>
                  <w:rFonts w:hint="eastAsia"/>
                  <w:iCs/>
                </w:rPr>
                <w:delText>：</w:delText>
              </w:r>
              <w:r w:rsidR="00F15BAF" w:rsidDel="00F81EC5">
                <w:rPr>
                  <w:iCs/>
                </w:rPr>
                <w:delText>瑞尔</w:delText>
              </w:r>
              <w:r w:rsidR="004A563E" w:rsidDel="00F81EC5">
                <w:rPr>
                  <w:rFonts w:hint="eastAsia"/>
                  <w:iCs/>
                </w:rPr>
                <w:delText>（</w:delText>
              </w:r>
              <w:r w:rsidR="002803DB" w:rsidDel="00F81EC5">
                <w:rPr>
                  <w:rFonts w:hint="eastAsia"/>
                  <w:iCs/>
                </w:rPr>
                <w:delText>r</w:delText>
              </w:r>
              <w:r w:rsidR="004A563E" w:rsidDel="00F81EC5">
                <w:rPr>
                  <w:rFonts w:hint="eastAsia"/>
                  <w:iCs/>
                </w:rPr>
                <w:delText>iels</w:delText>
              </w:r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DF1915" w:rsidDel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43" w:author="Microsoft" w:date="2015-09-21T13:48:00Z"/>
                <w:iCs/>
              </w:rPr>
            </w:pPr>
            <w:del w:id="1044" w:author="Microsoft" w:date="2015-09-21T13:48:00Z">
              <w:r w:rsidRPr="00DF1915" w:rsidDel="001A6CD9">
                <w:rPr>
                  <w:rFonts w:hint="eastAsia"/>
                  <w:iCs/>
                </w:rPr>
                <w:delText>备注</w:delText>
              </w:r>
              <w:r w:rsidR="00FB6DFE" w:rsidRPr="00FB6DFE" w:rsidDel="001A6CD9">
                <w:rPr>
                  <w:rFonts w:hint="eastAsia"/>
                  <w:iCs/>
                </w:rPr>
                <w:delText>（</w:delText>
              </w:r>
              <w:r w:rsidR="004A563E" w:rsidDel="001A6CD9">
                <w:rPr>
                  <w:rFonts w:hint="eastAsia"/>
                  <w:iCs/>
                </w:rPr>
                <w:delText>Remarks</w:delText>
              </w:r>
              <w:r w:rsidR="00FB6DFE" w:rsidRPr="00FB6DFE" w:rsidDel="001A6CD9">
                <w:rPr>
                  <w:rFonts w:hint="eastAsia"/>
                  <w:iCs/>
                </w:rPr>
                <w:delText>）</w:delText>
              </w:r>
              <w:r w:rsidRPr="00DF1915" w:rsidDel="001A6CD9">
                <w:rPr>
                  <w:iCs/>
                </w:rPr>
                <w:delText>：</w:delText>
              </w:r>
            </w:del>
          </w:p>
          <w:p w:rsidR="001A6CD9" w:rsidRPr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del w:id="1045" w:author="Microsoft" w:date="2015-09-17T11:39:00Z">
              <w:r w:rsidRPr="00DF1915" w:rsidDel="009440FE">
                <w:rPr>
                  <w:rFonts w:hint="eastAsia"/>
                  <w:iCs/>
                </w:rPr>
                <w:delText>合计</w:delText>
              </w:r>
            </w:del>
            <w:del w:id="1046" w:author="Microsoft" w:date="2015-10-10T15:04:00Z">
              <w:r w:rsidRPr="00DF1915" w:rsidDel="00F81EC5">
                <w:rPr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Total 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DF1915" w:rsidDel="00F81EC5">
                <w:rPr>
                  <w:iCs/>
                </w:rPr>
                <w:delText>：所有方案合计</w:delText>
              </w:r>
              <w:r w:rsidRPr="00DF1915" w:rsidDel="00F81EC5">
                <w:rPr>
                  <w:rFonts w:hint="eastAsia"/>
                  <w:iCs/>
                </w:rPr>
                <w:delText>金额</w:delText>
              </w:r>
              <w:r w:rsidRPr="00DF1915" w:rsidDel="00F81EC5">
                <w:rPr>
                  <w:iCs/>
                </w:rPr>
                <w:delText>（</w:delText>
              </w:r>
              <w:r w:rsidR="00F15BAF" w:rsidRPr="00DF1915" w:rsidDel="00F81EC5">
                <w:rPr>
                  <w:rFonts w:hint="eastAsia"/>
                  <w:iCs/>
                </w:rPr>
                <w:delText>瑞尔</w:delText>
              </w:r>
              <w:r w:rsidRPr="00DF1915" w:rsidDel="00F81EC5">
                <w:rPr>
                  <w:iCs/>
                </w:rPr>
                <w:delText>）</w:delText>
              </w:r>
            </w:del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E4DC0" w:rsidRDefault="00F97D96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142D68" w:rsidP="00EE3D44">
            <w:del w:id="1047" w:author="Microsoft" w:date="2015-10-22T16:39:00Z">
              <w:r w:rsidDel="00CC5D6E">
                <w:rPr>
                  <w:rFonts w:hint="eastAsia"/>
                </w:rPr>
                <w:delText>订单</w:delText>
              </w:r>
              <w:r w:rsidDel="00CC5D6E">
                <w:delText>可以【</w:delText>
              </w:r>
              <w:r w:rsidDel="00CC5D6E">
                <w:rPr>
                  <w:rFonts w:hint="eastAsia"/>
                </w:rPr>
                <w:delText>打印</w:delText>
              </w:r>
              <w:r w:rsidDel="00CC5D6E">
                <w:delText>】</w:delText>
              </w:r>
              <w:r w:rsidR="004A563E" w:rsidDel="00CC5D6E">
                <w:rPr>
                  <w:rFonts w:hint="eastAsia"/>
                </w:rPr>
                <w:delText>（</w:delText>
              </w:r>
              <w:r w:rsidR="004A563E" w:rsidDel="00CC5D6E">
                <w:rPr>
                  <w:rFonts w:hint="eastAsia"/>
                </w:rPr>
                <w:delText>Print</w:delText>
              </w:r>
              <w:r w:rsidR="004A563E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EE3D44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F97D96" w:rsidRPr="00F97D96" w:rsidRDefault="00F97D96" w:rsidP="00F97D96">
      <w:pPr>
        <w:pStyle w:val="a0"/>
      </w:pPr>
    </w:p>
    <w:p w:rsidR="00A732BA" w:rsidRDefault="0032342E">
      <w:pPr>
        <w:pStyle w:val="2"/>
      </w:pPr>
      <w:bookmarkStart w:id="1048" w:name="_Toc463858338"/>
      <w:r>
        <w:rPr>
          <w:rFonts w:hint="eastAsia"/>
        </w:rPr>
        <w:t>出货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04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rFonts w:hint="eastAsia"/>
                <w:iCs/>
              </w:rPr>
              <w:t>列表</w:t>
            </w:r>
            <w:r w:rsidR="00A732BA">
              <w:rPr>
                <w:iCs/>
              </w:rPr>
              <w:t>；</w:t>
            </w:r>
          </w:p>
          <w:p w:rsidR="00CF2831" w:rsidRPr="00883F4B" w:rsidRDefault="00CF283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Delivery Ord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出货单</w:t>
            </w:r>
            <w:r w:rsidR="00A732BA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rPr>
                <w:iCs/>
              </w:rPr>
              <w:t>：</w:t>
            </w:r>
          </w:p>
          <w:p w:rsidR="00A732BA" w:rsidRPr="00CF0BAF" w:rsidRDefault="00A732BA" w:rsidP="00FC3F98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740F" w:rsidDel="00DC1292" w:rsidRDefault="00527AFE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49" w:author="Microsoft" w:date="2015-10-09T10:49:00Z"/>
              </w:rPr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C1292" w:rsidRDefault="00DC1292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50" w:author="Microsoft" w:date="2015-10-09T11:12:00Z"/>
              </w:rPr>
            </w:pPr>
          </w:p>
          <w:p w:rsidR="00DC7716" w:rsidRDefault="00DC1292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ins w:id="1051" w:author="Microsoft" w:date="2015-10-09T10:49:00Z"/>
              </w:rPr>
            </w:pPr>
            <w:ins w:id="1052" w:author="Microsoft" w:date="2015-10-09T11:12:00Z">
              <w:r>
                <w:rPr>
                  <w:rFonts w:hint="eastAsia"/>
                </w:rPr>
                <w:t>总</w:t>
              </w:r>
              <w:r>
                <w:t>数量：（</w:t>
              </w:r>
              <w:r>
                <w:rPr>
                  <w:rFonts w:hint="eastAsia"/>
                </w:rPr>
                <w:t>Qua</w:t>
              </w:r>
            </w:ins>
            <w:ins w:id="1053" w:author="Microsoft" w:date="2015-10-09T11:13:00Z">
              <w:r>
                <w:t>nti</w:t>
              </w:r>
            </w:ins>
            <w:ins w:id="1054" w:author="Microsoft" w:date="2015-10-09T11:12:00Z">
              <w:r>
                <w:rPr>
                  <w:rFonts w:hint="eastAsia"/>
                </w:rPr>
                <w:t>ty</w:t>
              </w:r>
              <w:r>
                <w:t>）</w:t>
              </w:r>
            </w:ins>
          </w:p>
          <w:p w:rsidR="00A732BA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055" w:author="Microsoft" w:date="2015-09-17T11:40:00Z">
              <w:r>
                <w:rPr>
                  <w:rFonts w:hint="eastAsia"/>
                </w:rPr>
                <w:t>总</w:t>
              </w:r>
            </w:ins>
            <w:del w:id="1056" w:author="Microsoft" w:date="2015-09-17T11:40:00Z">
              <w:r w:rsidR="0032342E" w:rsidDel="009440FE">
                <w:rPr>
                  <w:rFonts w:hint="eastAsia"/>
                </w:rPr>
                <w:delText>合计</w:delText>
              </w:r>
            </w:del>
            <w:r w:rsidR="00A732BA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t>：</w:t>
            </w:r>
          </w:p>
          <w:p w:rsidR="002E37B0" w:rsidRDefault="002E37B0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人</w:t>
            </w:r>
            <w:r w:rsidR="00A20341" w:rsidRPr="00A20341">
              <w:rPr>
                <w:rFonts w:hint="eastAsia"/>
                <w:iCs/>
              </w:rPr>
              <w:t>（</w:t>
            </w:r>
            <w:r w:rsidR="00651834">
              <w:rPr>
                <w:rFonts w:hint="eastAsia"/>
                <w:iCs/>
              </w:rPr>
              <w:t>Submitted</w:t>
            </w:r>
            <w:r w:rsidR="00D02012">
              <w:rPr>
                <w:rFonts w:hint="eastAsia"/>
                <w:iCs/>
              </w:rPr>
              <w:t xml:space="preserve"> B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发起申请的市场</w:t>
            </w:r>
            <w:r>
              <w:rPr>
                <w:rFonts w:hint="eastAsia"/>
              </w:rPr>
              <w:t>员</w:t>
            </w:r>
            <w:ins w:id="1057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</w:p>
          <w:p w:rsidR="00527AFE" w:rsidRDefault="00527A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60A97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由哪个仓库发出的货</w:t>
            </w:r>
          </w:p>
          <w:p w:rsidR="00651834" w:rsidDel="0009004B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58" w:author="Microsoft" w:date="2015-10-10T14:43:00Z"/>
              </w:rPr>
            </w:pPr>
            <w:del w:id="1059" w:author="Microsoft" w:date="2015-10-10T14:43:00Z">
              <w:r w:rsidDel="0009004B">
                <w:rPr>
                  <w:rFonts w:hint="eastAsia"/>
                </w:rPr>
                <w:delText>提货人（</w:delText>
              </w:r>
              <w:r w:rsidDel="0009004B">
                <w:rPr>
                  <w:rFonts w:hint="eastAsia"/>
                </w:rPr>
                <w:delText>Delivered By</w:delText>
              </w:r>
              <w:r w:rsidDel="0009004B">
                <w:rPr>
                  <w:rFonts w:hint="eastAsia"/>
                </w:rPr>
                <w:delText>）：</w:delText>
              </w:r>
            </w:del>
          </w:p>
          <w:p w:rsidR="00651834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联系方式（</w:t>
            </w:r>
            <w:r>
              <w:rPr>
                <w:rFonts w:hint="eastAsia"/>
              </w:rPr>
              <w:t>Contact Phone</w:t>
            </w:r>
            <w:r>
              <w:rPr>
                <w:rFonts w:hint="eastAsia"/>
              </w:rPr>
              <w:t>）：</w:t>
            </w:r>
          </w:p>
          <w:p w:rsidR="00E00750" w:rsidRPr="00883F4B" w:rsidRDefault="00E0075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Submitted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r w:rsidR="00D86B8A">
              <w:rPr>
                <w:rFonts w:hint="eastAsia"/>
              </w:rPr>
              <w:t>已</w:t>
            </w:r>
            <w:r w:rsidR="00D86B8A">
              <w:t>撤销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Cancelled</w:t>
            </w:r>
            <w:r w:rsidR="00D02012">
              <w:rPr>
                <w:rFonts w:hint="eastAsia"/>
              </w:rPr>
              <w:t>）</w:t>
            </w:r>
            <w:r w:rsidR="00D86B8A">
              <w:t>、</w:t>
            </w:r>
            <w:r>
              <w:t>已发货</w:t>
            </w:r>
            <w:r w:rsidR="00D02012">
              <w:rPr>
                <w:rFonts w:hint="eastAsia"/>
              </w:rPr>
              <w:t>（</w:t>
            </w:r>
            <w:r w:rsidR="0025775D">
              <w:rPr>
                <w:rFonts w:hint="eastAsia"/>
              </w:rPr>
              <w:t>Delivering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del w:id="1060" w:author="Microsoft" w:date="2015-10-19T16:50:00Z">
              <w:r w:rsidDel="00CE0942">
                <w:delText>已收货</w:delText>
              </w:r>
              <w:r w:rsidR="00D02012" w:rsidDel="00CE0942">
                <w:rPr>
                  <w:rFonts w:hint="eastAsia"/>
                </w:rPr>
                <w:delText>（</w:delText>
              </w:r>
              <w:r w:rsidR="00D02012" w:rsidDel="00CE0942">
                <w:rPr>
                  <w:rFonts w:hint="eastAsia"/>
                </w:rPr>
                <w:delText>Received</w:delText>
              </w:r>
              <w:r w:rsidR="00D02012" w:rsidDel="00CE0942">
                <w:rPr>
                  <w:rFonts w:hint="eastAsia"/>
                </w:rPr>
                <w:delText>）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FE4DC0" w:rsidRDefault="00A732BA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0F0CFD" w:rsidP="0001177D">
            <w:r>
              <w:rPr>
                <w:rFonts w:hint="eastAsia"/>
              </w:rPr>
              <w:t>市场</w:t>
            </w:r>
            <w:r w:rsidR="00C632F7">
              <w:rPr>
                <w:rFonts w:hint="eastAsia"/>
              </w:rPr>
              <w:t>管理员</w:t>
            </w:r>
            <w:r w:rsidR="00C632F7">
              <w:t>新建出货单提交后，状态</w:t>
            </w:r>
            <w:r w:rsidR="00C632F7">
              <w:rPr>
                <w:rFonts w:hint="eastAsia"/>
              </w:rPr>
              <w:t>变为</w:t>
            </w:r>
            <w:r w:rsidR="00C632F7">
              <w:t>“</w:t>
            </w:r>
            <w:r w:rsidR="00C632F7">
              <w:rPr>
                <w:rFonts w:hint="eastAsia"/>
              </w:rPr>
              <w:t>已提交</w:t>
            </w:r>
            <w:r w:rsidR="00C632F7">
              <w:t>”</w:t>
            </w:r>
            <w:r w:rsidR="00C632F7">
              <w:rPr>
                <w:rFonts w:hint="eastAsia"/>
              </w:rPr>
              <w:t>；</w:t>
            </w:r>
          </w:p>
          <w:p w:rsidR="00C632F7" w:rsidRDefault="00C632F7" w:rsidP="0001177D">
            <w:r>
              <w:rPr>
                <w:rFonts w:hint="eastAsia"/>
              </w:rPr>
              <w:t>仓库</w:t>
            </w:r>
            <w:r>
              <w:t>管理员</w:t>
            </w:r>
            <w:r>
              <w:rPr>
                <w:rFonts w:hint="eastAsia"/>
              </w:rPr>
              <w:t>接收</w:t>
            </w:r>
            <w:r>
              <w:t>到出货单后</w:t>
            </w:r>
            <w:r w:rsidR="007A2E6A">
              <w:rPr>
                <w:rFonts w:hint="eastAsia"/>
              </w:rPr>
              <w:t>，根据</w:t>
            </w:r>
            <w:r w:rsidR="007A2E6A">
              <w:t>出货单进行出库，出库后，状态变为</w:t>
            </w:r>
            <w:r w:rsidR="007A2E6A">
              <w:t>“</w:t>
            </w:r>
            <w:r w:rsidR="007A2E6A">
              <w:rPr>
                <w:rFonts w:hint="eastAsia"/>
              </w:rPr>
              <w:t>已发货</w:t>
            </w:r>
            <w:r w:rsidR="007A2E6A">
              <w:t>”</w:t>
            </w:r>
            <w:r w:rsidR="007A2E6A">
              <w:rPr>
                <w:rFonts w:hint="eastAsia"/>
              </w:rPr>
              <w:t>；</w:t>
            </w:r>
          </w:p>
          <w:p w:rsidR="007A2E6A" w:rsidRPr="00883F4B" w:rsidRDefault="00F167B7" w:rsidP="0001177D">
            <w:ins w:id="1061" w:author="Microsoft" w:date="2015-10-20T13:56:00Z">
              <w:r>
                <w:rPr>
                  <w:rFonts w:hint="eastAsia"/>
                </w:rPr>
                <w:t>已</w:t>
              </w:r>
              <w:r>
                <w:t>撤销状态的出货单可以进行删除；</w:t>
              </w:r>
            </w:ins>
            <w:del w:id="1062" w:author="Microsoft" w:date="2015-10-19T16:50:00Z">
              <w:r w:rsidR="007A2E6A" w:rsidDel="00CE0942">
                <w:rPr>
                  <w:rFonts w:hint="eastAsia"/>
                </w:rPr>
                <w:delText>当</w:delText>
              </w:r>
              <w:r w:rsidR="007A2E6A" w:rsidDel="00CE0942">
                <w:delText>市场</w:delText>
              </w:r>
              <w:r w:rsidR="007A2E6A" w:rsidDel="00CE0942">
                <w:rPr>
                  <w:rFonts w:hint="eastAsia"/>
                </w:rPr>
                <w:delText>管理员</w:delText>
              </w:r>
              <w:r w:rsidR="007A2E6A" w:rsidDel="00CE0942">
                <w:delText>将每个订单都配送到站点，并进行入库后，状态变为</w:delText>
              </w:r>
              <w:r w:rsidR="007A2E6A" w:rsidDel="00CE0942">
                <w:delText>“</w:delText>
              </w:r>
              <w:r w:rsidR="007A2E6A" w:rsidDel="00CE0942">
                <w:rPr>
                  <w:rFonts w:hint="eastAsia"/>
                </w:rPr>
                <w:delText>已</w:delText>
              </w:r>
              <w:r w:rsidR="007A2E6A" w:rsidDel="00CE0942">
                <w:delText>收货</w:delText>
              </w:r>
              <w:r w:rsidR="007A2E6A" w:rsidDel="00CE0942">
                <w:delText>”</w:delText>
              </w:r>
            </w:del>
          </w:p>
        </w:tc>
      </w:tr>
    </w:tbl>
    <w:p w:rsidR="00A732BA" w:rsidRPr="00A732BA" w:rsidRDefault="00A732BA" w:rsidP="007A2E6A">
      <w:pPr>
        <w:pStyle w:val="a0"/>
        <w:ind w:firstLineChars="0" w:firstLine="0"/>
      </w:pPr>
    </w:p>
    <w:p w:rsidR="00A732BA" w:rsidRDefault="00A732BA">
      <w:pPr>
        <w:pStyle w:val="3"/>
      </w:pPr>
      <w:bookmarkStart w:id="1063" w:name="_Toc463858339"/>
      <w:r>
        <w:rPr>
          <w:rFonts w:hint="eastAsia"/>
        </w:rPr>
        <w:t>提交</w:t>
      </w:r>
      <w:r w:rsidR="0032342E">
        <w:t>出货</w:t>
      </w:r>
      <w:r w:rsidR="0032342E">
        <w:rPr>
          <w:rFonts w:hint="eastAsia"/>
        </w:rPr>
        <w:t>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06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DC7716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64" w:author="Microsoft" w:date="2015-10-09T10:51:00Z"/>
              </w:rPr>
            </w:pPr>
            <w:del w:id="1065" w:author="Microsoft" w:date="2015-10-09T10:51:00Z">
              <w:r w:rsidDel="00DC7716">
                <w:rPr>
                  <w:rFonts w:hint="eastAsia"/>
                </w:rPr>
                <w:delText>出货申请单</w:delText>
              </w:r>
              <w:r w:rsidDel="00DC7716">
                <w:delText>编号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elivery Order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</w:delText>
              </w:r>
              <w:r w:rsidDel="00DC7716">
                <w:rPr>
                  <w:rFonts w:hint="eastAsia"/>
                </w:rPr>
                <w:delText>年月日</w:delText>
              </w:r>
              <w:r w:rsidDel="00DC7716">
                <w:delText>+</w:delText>
              </w:r>
              <w:r w:rsidDel="00DC7716">
                <w:rPr>
                  <w:rFonts w:hint="eastAsia"/>
                </w:rPr>
                <w:delText>三位顺序</w:delText>
              </w:r>
              <w:r w:rsidDel="00DC7716">
                <w:delText>数字</w:delText>
              </w:r>
              <w:r w:rsidDel="00DC7716">
                <w:rPr>
                  <w:rFonts w:hint="eastAsia"/>
                </w:rPr>
                <w:delText>例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20150826001</w:delText>
              </w:r>
            </w:del>
          </w:p>
          <w:p w:rsidR="002D4239" w:rsidDel="00DC7716" w:rsidRDefault="002D4239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66" w:author="Microsoft" w:date="2015-10-09T10:51:00Z"/>
              </w:rPr>
            </w:pPr>
            <w:del w:id="1067" w:author="Microsoft" w:date="2015-10-09T10:51:00Z">
              <w:r w:rsidDel="00DC7716">
                <w:rPr>
                  <w:rFonts w:hint="eastAsia"/>
                </w:rPr>
                <w:delText>申请日期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ate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rPr>
                  <w:rFonts w:hint="eastAsia"/>
                </w:rPr>
                <w:delText>：当前日期</w:delText>
              </w:r>
            </w:del>
          </w:p>
          <w:p w:rsidR="008A3952" w:rsidRDefault="00026E46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</w:t>
            </w:r>
            <w:r w:rsidR="00D423B3">
              <w:rPr>
                <w:rFonts w:hint="eastAsia"/>
              </w:rPr>
              <w:t>订</w:t>
            </w:r>
            <w:r w:rsidR="008A3952" w:rsidRPr="008A3952">
              <w:rPr>
                <w:rFonts w:hint="eastAsia"/>
              </w:rPr>
              <w:t>单</w:t>
            </w:r>
            <w:r w:rsidR="008A3952">
              <w:rPr>
                <w:rFonts w:hint="eastAsia"/>
              </w:rPr>
              <w:t>：</w:t>
            </w:r>
            <w:r w:rsidR="008A3952">
              <w:t>点击【</w:t>
            </w:r>
            <w:r w:rsidR="008A3952">
              <w:rPr>
                <w:rFonts w:hint="eastAsia"/>
              </w:rPr>
              <w:t>选择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】</w:t>
            </w:r>
            <w:r w:rsidR="00C44FDF">
              <w:rPr>
                <w:rFonts w:hint="eastAsia"/>
              </w:rPr>
              <w:t>（</w:t>
            </w:r>
            <w:r w:rsidR="00723205">
              <w:rPr>
                <w:rFonts w:hint="eastAsia"/>
              </w:rPr>
              <w:t xml:space="preserve">Select </w:t>
            </w:r>
            <w:r w:rsidR="00C44FDF">
              <w:rPr>
                <w:rFonts w:hint="eastAsia"/>
              </w:rPr>
              <w:t>Purchase Order</w:t>
            </w:r>
            <w:r w:rsidR="00C44FDF">
              <w:rPr>
                <w:rFonts w:hint="eastAsia"/>
              </w:rPr>
              <w:t>）</w:t>
            </w:r>
            <w:r w:rsidR="008A3952">
              <w:rPr>
                <w:rFonts w:hint="eastAsia"/>
              </w:rPr>
              <w:t>按钮</w:t>
            </w:r>
            <w:r>
              <w:t>，弹出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</w:t>
            </w:r>
            <w:r w:rsidR="008A3952">
              <w:rPr>
                <w:rFonts w:hint="eastAsia"/>
              </w:rPr>
              <w:t>列表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</w:t>
            </w:r>
            <w:r w:rsidR="008A3952"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urchase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Date of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068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069" w:author="Microsoft" w:date="2015-09-17T11:33:00Z">
              <w:r w:rsidR="00536D6B" w:rsidDel="009440FE">
                <w:rPr>
                  <w:rFonts w:hint="eastAsia"/>
                </w:rPr>
                <w:delText>以本为</w:delText>
              </w:r>
              <w:r w:rsidR="00536D6B" w:rsidDel="009440FE">
                <w:delText>单位</w:delText>
              </w:r>
            </w:del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Valu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070" w:author="Microsoft" w:date="2015-10-10T14:50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64D3D" w:rsidRPr="009F4629" w:rsidRDefault="00864D3D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071" w:author="Microsoft" w:date="2015-10-10T14:50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072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073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074" w:author="Microsoft" w:date="2015-09-17T11:41:00Z">
              <w:r w:rsidR="009440FE">
                <w:rPr>
                  <w:rFonts w:hint="eastAsia"/>
                  <w:iCs/>
                </w:rPr>
                <w:t>张</w:t>
              </w:r>
            </w:ins>
            <w:del w:id="1075" w:author="Microsoft" w:date="2015-09-17T11:41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rFonts w:hint="eastAsia"/>
                <w:iCs/>
              </w:rPr>
              <w:t>（</w:t>
            </w:r>
            <w:ins w:id="1076" w:author="Microsoft" w:date="2015-09-17T11:41:00Z">
              <w:r w:rsidR="009440FE">
                <w:rPr>
                  <w:iCs/>
                </w:rPr>
                <w:t>tickets</w:t>
              </w:r>
            </w:ins>
            <w:del w:id="1077" w:author="Microsoft" w:date="2015-09-17T11:41:00Z">
              <w:r w:rsidR="00536D6B" w:rsidDel="009440FE">
                <w:rPr>
                  <w:rFonts w:hint="eastAsia"/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  <w:ins w:id="1078" w:author="Microsoft" w:date="2015-10-10T14:50:00Z">
              <w:r w:rsidR="00864D3D">
                <w:rPr>
                  <w:rFonts w:hint="eastAsia"/>
                  <w:iCs/>
                </w:rPr>
                <w:t>根据</w:t>
              </w:r>
              <w:r w:rsidR="00864D3D">
                <w:rPr>
                  <w:iCs/>
                </w:rPr>
                <w:t>本数</w:t>
              </w:r>
              <w:r w:rsidR="00864D3D">
                <w:rPr>
                  <w:rFonts w:hint="eastAsia"/>
                  <w:iCs/>
                </w:rPr>
                <w:t>计算</w:t>
              </w:r>
              <w:r w:rsidR="00864D3D">
                <w:rPr>
                  <w:iCs/>
                </w:rPr>
                <w:t>张数</w:t>
              </w:r>
            </w:ins>
          </w:p>
          <w:p w:rsidR="007A6C42" w:rsidRPr="00864D3D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079" w:author="Microsoft" w:date="2015-10-10T14:49:00Z"/>
                <w:rPrChange w:id="1080" w:author="Microsoft" w:date="2015-10-10T14:49:00Z">
                  <w:rPr>
                    <w:ins w:id="1081" w:author="Microsoft" w:date="2015-10-10T14:49:00Z"/>
                    <w:iCs/>
                  </w:rPr>
                </w:rPrChange>
              </w:rPr>
            </w:pPr>
            <w:del w:id="1082" w:author="Microsoft" w:date="2015-10-10T15:41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 w:rsidR="00311E0D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311E0D">
              <w:rPr>
                <w:rFonts w:hint="eastAsia"/>
                <w:iCs/>
              </w:rPr>
              <w:t>iels</w:t>
            </w:r>
            <w:r w:rsidR="00311E0D">
              <w:rPr>
                <w:rFonts w:hint="eastAsia"/>
                <w:iCs/>
              </w:rPr>
              <w:t>）</w:t>
            </w:r>
          </w:p>
          <w:p w:rsidR="00864D3D" w:rsidRDefault="00864D3D" w:rsidP="00597079">
            <w:pPr>
              <w:rPr>
                <w:ins w:id="1083" w:author="Microsoft" w:date="2015-10-10T14:49:00Z"/>
              </w:rPr>
            </w:pPr>
            <w:ins w:id="1084" w:author="Microsoft" w:date="2015-10-10T14:49:00Z">
              <w:r>
                <w:rPr>
                  <w:rFonts w:hint="eastAsia"/>
                </w:rPr>
                <w:lastRenderedPageBreak/>
                <w:t>出货单</w:t>
              </w:r>
              <w:r>
                <w:t>列表</w:t>
              </w:r>
            </w:ins>
            <w:ins w:id="1085" w:author="Microsoft" w:date="2015-10-10T14:51:00Z">
              <w:r>
                <w:rPr>
                  <w:rFonts w:hint="eastAsia"/>
                </w:rPr>
                <w:t>：</w:t>
              </w:r>
            </w:ins>
          </w:p>
          <w:p w:rsidR="00864D3D" w:rsidRDefault="00864D3D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86" w:author="Microsoft" w:date="2015-10-10T14:49:00Z"/>
              </w:rPr>
            </w:pPr>
            <w:ins w:id="1087" w:author="Microsoft" w:date="2015-10-10T14:49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864D3D" w:rsidRDefault="009B37C1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88" w:author="Microsoft" w:date="2015-10-10T14:49:00Z"/>
              </w:rPr>
            </w:pPr>
            <w:ins w:id="1089" w:author="Microsoft" w:date="2015-10-10T15:44:00Z">
              <w:r>
                <w:rPr>
                  <w:rFonts w:hint="eastAsia"/>
                </w:rPr>
                <w:t>总</w:t>
              </w:r>
            </w:ins>
            <w:ins w:id="1090" w:author="Microsoft" w:date="2015-10-10T14:49:00Z">
              <w:r w:rsidR="00864D3D">
                <w:rPr>
                  <w:rFonts w:hint="eastAsia"/>
                </w:rPr>
                <w:t>本数</w:t>
              </w:r>
              <w:r w:rsidR="00864D3D">
                <w:t>：</w:t>
              </w:r>
            </w:ins>
          </w:p>
          <w:p w:rsidR="00864D3D" w:rsidRDefault="009B37C1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91" w:author="Microsoft" w:date="2015-10-10T14:49:00Z"/>
              </w:rPr>
            </w:pPr>
            <w:ins w:id="1092" w:author="Microsoft" w:date="2015-10-10T15:44:00Z">
              <w:r>
                <w:rPr>
                  <w:rFonts w:hint="eastAsia"/>
                </w:rPr>
                <w:t>总</w:t>
              </w:r>
            </w:ins>
            <w:ins w:id="1093" w:author="Microsoft" w:date="2015-10-10T14:49:00Z">
              <w:r w:rsidR="00864D3D">
                <w:rPr>
                  <w:rFonts w:hint="eastAsia"/>
                </w:rPr>
                <w:t>张数</w:t>
              </w:r>
              <w:r w:rsidR="00864D3D">
                <w:t>：</w:t>
              </w:r>
            </w:ins>
          </w:p>
          <w:p w:rsidR="00864D3D" w:rsidRPr="008A3952" w:rsidRDefault="00864D3D" w:rsidP="00597079">
            <w:pPr>
              <w:pStyle w:val="a8"/>
              <w:numPr>
                <w:ilvl w:val="0"/>
                <w:numId w:val="69"/>
              </w:numPr>
              <w:ind w:firstLineChars="0"/>
            </w:pPr>
            <w:ins w:id="1094" w:author="Microsoft" w:date="2015-10-10T14:50:00Z">
              <w:r>
                <w:rPr>
                  <w:rFonts w:hint="eastAsia"/>
                </w:rPr>
                <w:t>金额</w:t>
              </w:r>
            </w:ins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32342E" w:rsidP="00A732BA">
            <w:r>
              <w:rPr>
                <w:rFonts w:hint="eastAsia"/>
              </w:rPr>
              <w:t>提交</w:t>
            </w:r>
            <w:r>
              <w:t>成功！</w:t>
            </w:r>
            <w:r w:rsidR="008B5F74">
              <w:rPr>
                <w:rFonts w:hint="eastAsia"/>
              </w:rPr>
              <w:t>（</w:t>
            </w:r>
            <w:r w:rsidR="008B5F74">
              <w:rPr>
                <w:rFonts w:hint="eastAsia"/>
              </w:rPr>
              <w:t>Your delivery order has been submitted!</w:t>
            </w:r>
            <w:r w:rsidR="008B5F74">
              <w:rPr>
                <w:rFonts w:hint="eastAsia"/>
              </w:rPr>
              <w:t>）</w:t>
            </w:r>
          </w:p>
        </w:tc>
      </w:tr>
      <w:tr w:rsidR="00A732BA" w:rsidRPr="008E7057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CE0942" w:rsidRDefault="0030280C" w:rsidP="0001177D">
            <w:pPr>
              <w:rPr>
                <w:del w:id="1095" w:author="Microsoft" w:date="2015-10-19T16:51:00Z"/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进行</w:t>
            </w:r>
            <w:r>
              <w:rPr>
                <w:rFonts w:hint="eastAsia"/>
                <w:noProof/>
                <w:szCs w:val="21"/>
              </w:rPr>
              <w:t>选择</w:t>
            </w:r>
            <w:r>
              <w:rPr>
                <w:noProof/>
                <w:szCs w:val="21"/>
              </w:rPr>
              <w:t>订单</w:t>
            </w:r>
            <w:r>
              <w:rPr>
                <w:rFonts w:hint="eastAsia"/>
                <w:noProof/>
                <w:szCs w:val="21"/>
              </w:rPr>
              <w:t>时</w:t>
            </w:r>
            <w:r>
              <w:rPr>
                <w:noProof/>
                <w:szCs w:val="21"/>
              </w:rPr>
              <w:t>，系统根据</w:t>
            </w:r>
            <w:r>
              <w:rPr>
                <w:rFonts w:hint="eastAsia"/>
                <w:noProof/>
                <w:szCs w:val="21"/>
              </w:rPr>
              <w:t>所</w:t>
            </w:r>
            <w:r>
              <w:rPr>
                <w:noProof/>
                <w:szCs w:val="21"/>
              </w:rPr>
              <w:t>选择的订单</w:t>
            </w:r>
            <w:r>
              <w:rPr>
                <w:rFonts w:hint="eastAsia"/>
                <w:noProof/>
                <w:szCs w:val="21"/>
              </w:rPr>
              <w:t>合计</w:t>
            </w:r>
            <w:r>
              <w:rPr>
                <w:noProof/>
                <w:szCs w:val="21"/>
              </w:rPr>
              <w:t>进行审核，如果</w:t>
            </w:r>
            <w:r>
              <w:rPr>
                <w:rFonts w:hint="eastAsia"/>
                <w:noProof/>
                <w:szCs w:val="21"/>
              </w:rPr>
              <w:t>总金额超出</w:t>
            </w:r>
            <w:r>
              <w:rPr>
                <w:noProof/>
                <w:szCs w:val="21"/>
              </w:rPr>
              <w:t>该</w:t>
            </w: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的</w:t>
            </w:r>
            <w:ins w:id="1096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097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</w:t>
            </w:r>
            <w:r>
              <w:rPr>
                <w:rFonts w:hint="eastAsia"/>
                <w:noProof/>
                <w:szCs w:val="21"/>
              </w:rPr>
              <w:t>给予</w:t>
            </w:r>
            <w:r>
              <w:rPr>
                <w:noProof/>
                <w:szCs w:val="21"/>
              </w:rPr>
              <w:t>提示信息</w:t>
            </w:r>
            <w:r>
              <w:rPr>
                <w:noProof/>
                <w:szCs w:val="21"/>
              </w:rPr>
              <w:t>“</w:t>
            </w:r>
            <w:r>
              <w:rPr>
                <w:rFonts w:hint="eastAsia"/>
                <w:noProof/>
                <w:szCs w:val="21"/>
              </w:rPr>
              <w:t>订单</w:t>
            </w:r>
            <w:r>
              <w:rPr>
                <w:noProof/>
                <w:szCs w:val="21"/>
              </w:rPr>
              <w:t>金额已超出</w:t>
            </w:r>
            <w:ins w:id="1098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099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请重新选择</w:t>
            </w:r>
            <w:r>
              <w:rPr>
                <w:rFonts w:hint="eastAsia"/>
                <w:noProof/>
                <w:szCs w:val="21"/>
              </w:rPr>
              <w:t>！</w:t>
            </w:r>
            <w:r>
              <w:rPr>
                <w:noProof/>
                <w:szCs w:val="21"/>
              </w:rPr>
              <w:t>”</w:t>
            </w:r>
          </w:p>
          <w:p w:rsidR="008E7057" w:rsidRPr="00FE4DC0" w:rsidRDefault="008E7057" w:rsidP="0001177D">
            <w:pPr>
              <w:rPr>
                <w:noProof/>
                <w:szCs w:val="21"/>
              </w:rPr>
            </w:pPr>
            <w:del w:id="1100" w:author="Microsoft" w:date="2015-10-19T16:51:00Z">
              <w:r w:rsidDel="00CE0942">
                <w:rPr>
                  <w:rFonts w:hint="eastAsia"/>
                  <w:noProof/>
                  <w:szCs w:val="21"/>
                </w:rPr>
                <w:delText>计算时该</w:delText>
              </w:r>
              <w:r w:rsidDel="00CE0942">
                <w:rPr>
                  <w:noProof/>
                  <w:szCs w:val="21"/>
                </w:rPr>
                <w:delText>市场管理员</w:delText>
              </w:r>
              <w:r w:rsidDel="00CE0942">
                <w:rPr>
                  <w:rFonts w:hint="eastAsia"/>
                  <w:noProof/>
                  <w:szCs w:val="21"/>
                </w:rPr>
                <w:delText>下所有出货单中</w:delText>
              </w:r>
              <w:r w:rsidDel="00CE0942">
                <w:rPr>
                  <w:noProof/>
                  <w:szCs w:val="21"/>
                </w:rPr>
                <w:delText>的</w:delText>
              </w:r>
              <w:r w:rsidDel="00CE0942">
                <w:rPr>
                  <w:rFonts w:hint="eastAsia"/>
                  <w:noProof/>
                  <w:szCs w:val="21"/>
                </w:rPr>
                <w:delText>站点</w:delText>
              </w:r>
              <w:r w:rsidDel="00CE0942">
                <w:rPr>
                  <w:noProof/>
                  <w:szCs w:val="21"/>
                </w:rPr>
                <w:delText>订单</w:delText>
              </w:r>
              <w:r w:rsidDel="00CE0942">
                <w:rPr>
                  <w:rFonts w:hint="eastAsia"/>
                  <w:noProof/>
                  <w:szCs w:val="21"/>
                </w:rPr>
                <w:delText>状态不为</w:delText>
              </w:r>
              <w:r w:rsidDel="00CE0942">
                <w:rPr>
                  <w:noProof/>
                  <w:szCs w:val="21"/>
                </w:rPr>
                <w:delText>“</w:delText>
              </w:r>
              <w:r w:rsidDel="00CE0942">
                <w:rPr>
                  <w:rFonts w:hint="eastAsia"/>
                  <w:noProof/>
                  <w:szCs w:val="21"/>
                </w:rPr>
                <w:delText>已</w:delText>
              </w:r>
              <w:r w:rsidDel="00CE0942">
                <w:rPr>
                  <w:noProof/>
                  <w:szCs w:val="21"/>
                </w:rPr>
                <w:delText>收货</w:delText>
              </w:r>
              <w:r w:rsidDel="00CE0942">
                <w:rPr>
                  <w:noProof/>
                  <w:szCs w:val="21"/>
                </w:rPr>
                <w:delText>‘</w:delText>
              </w:r>
              <w:r w:rsidDel="00CE0942">
                <w:rPr>
                  <w:rFonts w:hint="eastAsia"/>
                  <w:noProof/>
                  <w:szCs w:val="21"/>
                </w:rPr>
                <w:delText>的</w:delText>
              </w:r>
              <w:r w:rsidDel="00CE0942">
                <w:rPr>
                  <w:noProof/>
                  <w:szCs w:val="21"/>
                </w:rPr>
                <w:delText>全部累加计算</w:delText>
              </w:r>
              <w:r w:rsidDel="00CE0942">
                <w:rPr>
                  <w:rFonts w:hint="eastAsia"/>
                  <w:noProof/>
                  <w:szCs w:val="21"/>
                </w:rPr>
                <w:delText>与</w:delText>
              </w:r>
              <w:r w:rsidDel="00CE0942">
                <w:rPr>
                  <w:noProof/>
                  <w:szCs w:val="21"/>
                </w:rPr>
                <w:delText>信用额度比较；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无</w:t>
            </w:r>
          </w:p>
        </w:tc>
      </w:tr>
    </w:tbl>
    <w:p w:rsidR="00A732BA" w:rsidRPr="00A732BA" w:rsidRDefault="00A732BA" w:rsidP="00A732BA">
      <w:pPr>
        <w:pStyle w:val="a0"/>
      </w:pPr>
    </w:p>
    <w:p w:rsidR="00CD5DAF" w:rsidRDefault="00CD5DAF">
      <w:pPr>
        <w:pStyle w:val="3"/>
      </w:pPr>
      <w:bookmarkStart w:id="1101" w:name="_Toc463858340"/>
      <w:r>
        <w:rPr>
          <w:rFonts w:hint="eastAsia"/>
        </w:rPr>
        <w:t>修改</w:t>
      </w:r>
      <w:r>
        <w:t>出货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Delivery Order</w:t>
      </w:r>
      <w:r w:rsidR="00BB1E62">
        <w:t>）</w:t>
      </w:r>
      <w:bookmarkEnd w:id="110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BB1E62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BB1E62" w:rsidP="00CD5DAF">
            <w:r>
              <w:rPr>
                <w:rFonts w:hint="eastAsia"/>
              </w:rPr>
              <w:t>当市场</w:t>
            </w:r>
            <w:r>
              <w:t>管理员提交的出货单还未进行出库操作</w:t>
            </w:r>
            <w:r>
              <w:rPr>
                <w:rFonts w:hint="eastAsia"/>
              </w:rPr>
              <w:t>时</w:t>
            </w:r>
            <w:r>
              <w:t>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y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当前日期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订</w:t>
            </w:r>
            <w:r w:rsidRPr="008A3952">
              <w:rPr>
                <w:rFonts w:hint="eastAsia"/>
              </w:rPr>
              <w:t>单</w:t>
            </w:r>
            <w:r>
              <w:rPr>
                <w:rFonts w:hint="eastAsia"/>
              </w:rPr>
              <w:t>：</w:t>
            </w:r>
            <w:r>
              <w:t>点击【</w:t>
            </w:r>
            <w:r>
              <w:rPr>
                <w:rFonts w:hint="eastAsia"/>
              </w:rPr>
              <w:t>选择</w:t>
            </w:r>
            <w:r w:rsidRPr="00D423B3">
              <w:rPr>
                <w:rFonts w:hint="eastAsia"/>
              </w:rPr>
              <w:t>订</w:t>
            </w:r>
            <w:r>
              <w:t>单】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elect Purchase Order</w:t>
            </w:r>
            <w:r>
              <w:rPr>
                <w:rFonts w:hint="eastAsia"/>
              </w:rPr>
              <w:t>）按钮</w:t>
            </w:r>
            <w:r>
              <w:t>，弹出</w:t>
            </w:r>
            <w:r w:rsidRPr="00D423B3">
              <w:rPr>
                <w:rFonts w:hint="eastAsia"/>
              </w:rPr>
              <w:t>订</w:t>
            </w:r>
            <w:r>
              <w:t>单</w:t>
            </w:r>
            <w:r>
              <w:rPr>
                <w:rFonts w:hint="eastAsia"/>
              </w:rPr>
              <w:t>列表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1102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103" w:author="Microsoft" w:date="2015-09-17T11:33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D5D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CD5DAF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104" w:author="Microsoft" w:date="2015-10-10T15:41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57668B" w:rsidRPr="009F4629" w:rsidRDefault="0057668B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105" w:author="Microsoft" w:date="2015-10-10T15:41:00Z">
              <w:r>
                <w:rPr>
                  <w:iCs/>
                </w:rPr>
                <w:t>本数：</w:t>
              </w:r>
              <w:r>
                <w:rPr>
                  <w:iCs/>
                </w:rPr>
                <w:t>packs</w:t>
              </w:r>
            </w:ins>
          </w:p>
          <w:p w:rsidR="00536D6B" w:rsidRPr="00536D6B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del w:id="1106" w:author="Microsoft" w:date="2015-10-10T15:43:00Z">
              <w:r w:rsidRPr="009F4629" w:rsidDel="0057668B">
                <w:rPr>
                  <w:rFonts w:hint="eastAsia"/>
                  <w:iCs/>
                </w:rPr>
                <w:delText>总</w:delText>
              </w:r>
            </w:del>
            <w:ins w:id="1107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108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Quantity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109" w:author="Microsoft" w:date="2015-09-17T11:33:00Z">
              <w:r w:rsidR="009440FE">
                <w:rPr>
                  <w:rFonts w:hint="eastAsia"/>
                  <w:iCs/>
                </w:rPr>
                <w:t>张</w:t>
              </w:r>
            </w:ins>
            <w:del w:id="1110" w:author="Microsoft" w:date="2015-09-17T11:33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536D6B">
              <w:rPr>
                <w:iCs/>
              </w:rPr>
              <w:t>（</w:t>
            </w:r>
            <w:ins w:id="1111" w:author="Microsoft" w:date="2015-09-17T11:34:00Z">
              <w:r w:rsidR="009440FE">
                <w:rPr>
                  <w:iCs/>
                </w:rPr>
                <w:t>ticket</w:t>
              </w:r>
            </w:ins>
            <w:del w:id="1112" w:author="Microsoft" w:date="2015-09-17T11:33:00Z">
              <w:r w:rsidR="00536D6B" w:rsidDel="009440FE">
                <w:rPr>
                  <w:rFonts w:hint="eastAsia"/>
                  <w:iCs/>
                </w:rPr>
                <w:delText>pack</w:delText>
              </w:r>
            </w:del>
            <w:r w:rsidR="00536D6B">
              <w:rPr>
                <w:rFonts w:hint="eastAsia"/>
                <w:iCs/>
              </w:rPr>
              <w:t>s</w:t>
            </w:r>
            <w:r w:rsidR="00536D6B">
              <w:rPr>
                <w:iCs/>
              </w:rPr>
              <w:t>）</w:t>
            </w:r>
            <w:ins w:id="1113" w:author="Microsoft" w:date="2015-10-10T15:41:00Z">
              <w:r w:rsidR="0057668B">
                <w:rPr>
                  <w:rFonts w:hint="eastAsia"/>
                  <w:iCs/>
                </w:rPr>
                <w:t>根据</w:t>
              </w:r>
              <w:r w:rsidR="0057668B">
                <w:rPr>
                  <w:iCs/>
                </w:rPr>
                <w:t>输入的本</w:t>
              </w:r>
              <w:r w:rsidR="0057668B">
                <w:rPr>
                  <w:rFonts w:hint="eastAsia"/>
                  <w:iCs/>
                </w:rPr>
                <w:t>数</w:t>
              </w:r>
              <w:r w:rsidR="0057668B">
                <w:rPr>
                  <w:iCs/>
                </w:rPr>
                <w:t>计算张数；</w:t>
              </w:r>
            </w:ins>
          </w:p>
          <w:p w:rsidR="00CD5DAF" w:rsidRPr="009B37C1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114" w:author="Microsoft" w:date="2015-10-10T15:44:00Z"/>
                <w:rPrChange w:id="1115" w:author="Microsoft" w:date="2015-10-10T15:44:00Z">
                  <w:rPr>
                    <w:ins w:id="1116" w:author="Microsoft" w:date="2015-10-10T15:44:00Z"/>
                    <w:iCs/>
                  </w:rPr>
                </w:rPrChange>
              </w:rPr>
            </w:pPr>
            <w:del w:id="1117" w:author="Microsoft" w:date="2015-10-10T15:43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9B37C1" w:rsidRDefault="009B37C1" w:rsidP="009B37C1">
            <w:pPr>
              <w:rPr>
                <w:ins w:id="1118" w:author="Microsoft" w:date="2015-10-10T15:44:00Z"/>
              </w:rPr>
            </w:pPr>
            <w:ins w:id="1119" w:author="Microsoft" w:date="2015-10-10T15:44:00Z">
              <w:r>
                <w:rPr>
                  <w:rFonts w:hint="eastAsia"/>
                </w:rPr>
                <w:t>出货单</w:t>
              </w:r>
              <w:r>
                <w:t>列表</w:t>
              </w:r>
              <w:r>
                <w:rPr>
                  <w:rFonts w:hint="eastAsia"/>
                </w:rP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0" w:author="Microsoft" w:date="2015-10-10T15:44:00Z"/>
              </w:rPr>
            </w:pPr>
            <w:ins w:id="1121" w:author="Microsoft" w:date="2015-10-10T15:44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2" w:author="Microsoft" w:date="2015-10-10T15:44:00Z"/>
              </w:rPr>
            </w:pPr>
            <w:ins w:id="1123" w:author="Microsoft" w:date="2015-10-10T15:44:00Z">
              <w:r>
                <w:rPr>
                  <w:rFonts w:hint="eastAsia"/>
                </w:rPr>
                <w:lastRenderedPageBreak/>
                <w:t>总本数</w:t>
              </w:r>
              <w: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4" w:author="Microsoft" w:date="2015-10-10T15:44:00Z"/>
              </w:rPr>
            </w:pPr>
            <w:ins w:id="1125" w:author="Microsoft" w:date="2015-10-10T15:44:00Z">
              <w:r>
                <w:rPr>
                  <w:rFonts w:hint="eastAsia"/>
                </w:rPr>
                <w:t>总张数</w:t>
              </w:r>
              <w:r>
                <w:t>：</w:t>
              </w:r>
            </w:ins>
          </w:p>
          <w:p w:rsidR="009B37C1" w:rsidRPr="008A3952" w:rsidRDefault="009B37C1">
            <w:pPr>
              <w:pStyle w:val="a8"/>
              <w:numPr>
                <w:ilvl w:val="0"/>
                <w:numId w:val="69"/>
              </w:numPr>
              <w:ind w:firstLineChars="0"/>
              <w:pPrChange w:id="1126" w:author="Microsoft" w:date="2015-10-10T15:44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127" w:author="Microsoft" w:date="2015-10-10T15:44:00Z">
              <w:r>
                <w:rPr>
                  <w:rFonts w:hint="eastAsia"/>
                </w:rPr>
                <w:t>金额</w:t>
              </w:r>
            </w:ins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提交</w:t>
            </w:r>
            <w:r>
              <w:t>成功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delivery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出货单</w:t>
            </w:r>
            <w:r>
              <w:rPr>
                <w:bCs/>
                <w:iCs/>
              </w:rPr>
              <w:t>状态为</w:t>
            </w:r>
            <w:r w:rsidR="00C45DF8">
              <w:rPr>
                <w:rFonts w:hint="eastAsia"/>
                <w:bCs/>
                <w:iCs/>
              </w:rPr>
              <w:t>“已发货</w:t>
            </w:r>
            <w:r w:rsidR="00C45DF8">
              <w:rPr>
                <w:bCs/>
                <w:iCs/>
              </w:rPr>
              <w:t>”</w:t>
            </w:r>
            <w:r w:rsidR="00C45DF8">
              <w:rPr>
                <w:rFonts w:hint="eastAsia"/>
                <w:bCs/>
                <w:iCs/>
              </w:rPr>
              <w:t>时</w:t>
            </w:r>
            <w:r w:rsidR="00C45DF8"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32342E" w:rsidRDefault="0032342E">
      <w:pPr>
        <w:pStyle w:val="3"/>
      </w:pPr>
      <w:bookmarkStart w:id="1128" w:name="_Toc463858341"/>
      <w:r>
        <w:rPr>
          <w:rFonts w:hint="eastAsia"/>
        </w:rPr>
        <w:t>出货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Delivery Order Details</w:t>
      </w:r>
      <w:r w:rsidR="00323126" w:rsidRPr="00323126">
        <w:rPr>
          <w:rFonts w:hint="eastAsia"/>
        </w:rPr>
        <w:t>）</w:t>
      </w:r>
      <w:bookmarkEnd w:id="112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2342E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r>
              <w:rPr>
                <w:rFonts w:hint="eastAsia"/>
              </w:rPr>
              <w:t>出货单</w:t>
            </w:r>
            <w:r>
              <w:t>详情中</w:t>
            </w:r>
            <w:r>
              <w:rPr>
                <w:rFonts w:hint="eastAsia"/>
              </w:rPr>
              <w:t>可以</w:t>
            </w:r>
            <w:r>
              <w:t>查看到</w:t>
            </w:r>
            <w:r>
              <w:rPr>
                <w:rFonts w:hint="eastAsia"/>
              </w:rPr>
              <w:t>出货单</w:t>
            </w:r>
            <w:r>
              <w:t>中的每个订单内容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97D96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E37B0" w:rsidRDefault="002E37B0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129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130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131" w:author="Microsoft" w:date="2015-09-17T11:42:00Z">
              <w:r w:rsidR="009440FE">
                <w:rPr>
                  <w:rFonts w:hint="eastAsia"/>
                  <w:iCs/>
                </w:rPr>
                <w:t>张</w:t>
              </w:r>
            </w:ins>
            <w:del w:id="1132" w:author="Microsoft" w:date="2015-09-17T11:42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iCs/>
              </w:rPr>
              <w:t>（</w:t>
            </w:r>
            <w:ins w:id="1133" w:author="Microsoft" w:date="2015-09-17T11:42:00Z">
              <w:r w:rsidR="009440FE">
                <w:rPr>
                  <w:iCs/>
                </w:rPr>
                <w:t>tickets</w:t>
              </w:r>
            </w:ins>
            <w:del w:id="1134" w:author="Microsoft" w:date="2015-09-17T11:42:00Z">
              <w:r w:rsidR="00536D6B" w:rsidDel="009440FE">
                <w:rPr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r w:rsidRPr="009F4629">
              <w:rPr>
                <w:rFonts w:hint="eastAsia"/>
                <w:iCs/>
              </w:rPr>
              <w:t>总</w:t>
            </w:r>
            <w:r w:rsidRPr="009F4629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瑞</w:t>
            </w:r>
            <w:r w:rsidRPr="009F4629">
              <w:rPr>
                <w:rFonts w:hint="eastAsia"/>
                <w:iCs/>
              </w:rPr>
              <w:t>尔</w:t>
            </w:r>
            <w:r w:rsidR="00CD0FF9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CD0FF9">
              <w:rPr>
                <w:rFonts w:hint="eastAsia"/>
                <w:iCs/>
              </w:rPr>
              <w:t>iels</w:t>
            </w:r>
            <w:r w:rsidR="00CD0FF9">
              <w:rPr>
                <w:rFonts w:hint="eastAsia"/>
                <w:iCs/>
              </w:rPr>
              <w:t>）</w:t>
            </w:r>
          </w:p>
          <w:p w:rsidR="002D4239" w:rsidRDefault="008A395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2D4239" w:rsidRDefault="0009004B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ins w:id="1135" w:author="Microsoft" w:date="2015-10-10T14:43:00Z">
              <w:r>
                <w:rPr>
                  <w:rFonts w:hint="eastAsia"/>
                </w:rPr>
                <w:t>申请</w:t>
              </w:r>
            </w:ins>
            <w:del w:id="1136" w:author="Microsoft" w:date="2015-10-10T14:43:00Z">
              <w:r w:rsidR="008A3952" w:rsidDel="0009004B">
                <w:rPr>
                  <w:rFonts w:hint="eastAsia"/>
                </w:rPr>
                <w:delText>提交</w:delText>
              </w:r>
            </w:del>
            <w:r w:rsidR="008A3952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rPr>
                <w:rFonts w:hint="eastAsia"/>
              </w:rPr>
              <w:t>：</w:t>
            </w:r>
            <w:r w:rsidR="002D4239">
              <w:rPr>
                <w:rFonts w:hint="eastAsia"/>
              </w:rPr>
              <w:t>填写申请的市场管理员</w:t>
            </w:r>
            <w:ins w:id="1137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  <w:r w:rsidR="002D4239">
              <w:rPr>
                <w:rFonts w:hint="eastAsia"/>
              </w:rPr>
              <w:t>；</w:t>
            </w:r>
          </w:p>
          <w:p w:rsidR="0032342E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4E693A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2D4239">
              <w:rPr>
                <w:rFonts w:hint="eastAsia"/>
              </w:rPr>
              <w:t>：发货的仓库</w:t>
            </w:r>
          </w:p>
          <w:p w:rsidR="00BB1E62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时间</w:t>
            </w:r>
            <w:r w:rsidR="000D6415">
              <w:rPr>
                <w:rFonts w:hint="eastAsia"/>
              </w:rPr>
              <w:t>（</w:t>
            </w:r>
            <w:r w:rsidR="000D6415">
              <w:rPr>
                <w:rFonts w:hint="eastAsia"/>
              </w:rPr>
              <w:t>Date of Delivery</w:t>
            </w:r>
            <w:r w:rsidR="000D6415">
              <w:rPr>
                <w:rFonts w:hint="eastAsia"/>
              </w:rPr>
              <w:t>）</w:t>
            </w:r>
            <w:r>
              <w:t>：</w:t>
            </w:r>
          </w:p>
          <w:p w:rsidR="00CD5DAF" w:rsidDel="0009004B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138" w:author="Microsoft" w:date="2015-10-10T14:43:00Z"/>
              </w:rPr>
            </w:pPr>
            <w:del w:id="1139" w:author="Microsoft" w:date="2015-10-10T14:43:00Z">
              <w:r w:rsidDel="0009004B">
                <w:rPr>
                  <w:rFonts w:hint="eastAsia"/>
                </w:rPr>
                <w:delText>提货人</w:delText>
              </w:r>
              <w:r w:rsidR="000D6415" w:rsidDel="0009004B">
                <w:rPr>
                  <w:rFonts w:hint="eastAsia"/>
                </w:rPr>
                <w:delText>（</w:delText>
              </w:r>
              <w:r w:rsidR="00D70D52" w:rsidDel="0009004B">
                <w:rPr>
                  <w:rFonts w:hint="eastAsia"/>
                </w:rPr>
                <w:delText>Delivered</w:delText>
              </w:r>
              <w:r w:rsidR="000D6415" w:rsidDel="0009004B">
                <w:rPr>
                  <w:rFonts w:hint="eastAsia"/>
                </w:rPr>
                <w:delText xml:space="preserve"> By</w:delText>
              </w:r>
              <w:r w:rsidR="000D6415" w:rsidDel="0009004B">
                <w:rPr>
                  <w:rFonts w:hint="eastAsia"/>
                </w:rPr>
                <w:delText>）</w:delText>
              </w:r>
              <w:r w:rsidDel="0009004B">
                <w:delText>：</w:delText>
              </w:r>
            </w:del>
          </w:p>
          <w:p w:rsidR="00CD5DAF" w:rsidRPr="008A3952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del w:id="1140" w:author="Microsoft" w:date="2015-10-29T18:05:00Z">
              <w:r w:rsidDel="003B30BD">
                <w:rPr>
                  <w:rFonts w:hint="eastAsia"/>
                </w:rPr>
                <w:delText>联系方式</w:delText>
              </w:r>
              <w:r w:rsidR="000D6415" w:rsidDel="003B30BD">
                <w:rPr>
                  <w:rFonts w:hint="eastAsia"/>
                </w:rPr>
                <w:delText>（</w:delText>
              </w:r>
              <w:r w:rsidR="000D6415" w:rsidDel="003B30BD">
                <w:rPr>
                  <w:rFonts w:hint="eastAsia"/>
                </w:rPr>
                <w:delText>Contact Phone</w:delText>
              </w:r>
              <w:r w:rsidR="000D6415" w:rsidDel="003B30BD">
                <w:rPr>
                  <w:rFonts w:hint="eastAsia"/>
                </w:rPr>
                <w:delText>）</w:delText>
              </w:r>
              <w:r w:rsidDel="003B30BD">
                <w:delText>：</w:delText>
              </w:r>
            </w:del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E4DC0" w:rsidRDefault="0032342E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2342E" w:rsidDel="00CC5D6E" w:rsidRDefault="00CC5D6E" w:rsidP="0001177D">
            <w:pPr>
              <w:rPr>
                <w:del w:id="1141" w:author="Microsoft" w:date="2015-10-22T16:39:00Z"/>
              </w:rPr>
            </w:pPr>
            <w:ins w:id="1142" w:author="Microsoft" w:date="2015-10-22T16:39:00Z">
              <w:r>
                <w:rPr>
                  <w:rFonts w:hint="eastAsia"/>
                </w:rPr>
                <w:t xml:space="preserve"> </w:t>
              </w:r>
            </w:ins>
            <w:del w:id="1143" w:author="Microsoft" w:date="2015-10-22T16:39:00Z">
              <w:r w:rsidR="00566688" w:rsidDel="00CC5D6E">
                <w:rPr>
                  <w:rFonts w:hint="eastAsia"/>
                </w:rPr>
                <w:delText>出货单</w:delText>
              </w:r>
              <w:r w:rsidR="0032342E" w:rsidDel="00CC5D6E">
                <w:delText>可以【</w:delText>
              </w:r>
              <w:r w:rsidR="0032342E" w:rsidDel="00CC5D6E">
                <w:rPr>
                  <w:rFonts w:hint="eastAsia"/>
                </w:rPr>
                <w:delText>打印</w:delText>
              </w:r>
              <w:r w:rsidR="0032342E" w:rsidDel="00CC5D6E">
                <w:delText>】</w:delText>
              </w:r>
              <w:r w:rsidR="00043AF4" w:rsidDel="00CC5D6E">
                <w:rPr>
                  <w:rFonts w:hint="eastAsia"/>
                </w:rPr>
                <w:delText>（</w:delText>
              </w:r>
              <w:r w:rsidR="00043AF4" w:rsidDel="00CC5D6E">
                <w:rPr>
                  <w:rFonts w:hint="eastAsia"/>
                </w:rPr>
                <w:delText>Print</w:delText>
              </w:r>
              <w:r w:rsidR="00043AF4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01177D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32342E" w:rsidRPr="0032342E" w:rsidRDefault="0032342E" w:rsidP="0032342E">
      <w:pPr>
        <w:pStyle w:val="a0"/>
      </w:pPr>
    </w:p>
    <w:p w:rsidR="00D205EF" w:rsidRDefault="00D205EF">
      <w:pPr>
        <w:pStyle w:val="2"/>
      </w:pPr>
      <w:bookmarkStart w:id="1144" w:name="_Toc463858342"/>
      <w:r>
        <w:rPr>
          <w:rFonts w:hint="eastAsia"/>
        </w:rPr>
        <w:lastRenderedPageBreak/>
        <w:t>调拨单管理</w:t>
      </w:r>
      <w:r w:rsidR="00323126" w:rsidRPr="00323126">
        <w:rPr>
          <w:rFonts w:hint="eastAsia"/>
        </w:rPr>
        <w:t>（</w:t>
      </w:r>
      <w:r w:rsidR="000661DC">
        <w:t>Stock Transfer</w:t>
      </w:r>
      <w:r w:rsidR="00323126" w:rsidRPr="00323126">
        <w:rPr>
          <w:rFonts w:hint="eastAsia"/>
        </w:rPr>
        <w:t>）</w:t>
      </w:r>
      <w:bookmarkEnd w:id="114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122BC5" w:rsidRPr="00883F4B" w:rsidRDefault="00122BC5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Stock Transf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 w:rsidR="00B75E5A">
              <w:t>管理员，统一查看一个</w:t>
            </w:r>
            <w:r w:rsidR="00B75E5A">
              <w:rPr>
                <w:rFonts w:hint="eastAsia"/>
              </w:rPr>
              <w:t>调拨单</w:t>
            </w:r>
            <w:r>
              <w:t>列表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D205EF" w:rsidRDefault="00D86B8A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="00D205EF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  <w:p w:rsidR="00D205EF" w:rsidRPr="00CF0BAF" w:rsidRDefault="00D86B8A" w:rsidP="005404A3">
            <w:pPr>
              <w:rPr>
                <w:iCs/>
              </w:rPr>
            </w:pPr>
            <w:r>
              <w:rPr>
                <w:rFonts w:hint="eastAsia"/>
                <w:iCs/>
              </w:rPr>
              <w:t>申请</w:t>
            </w:r>
            <w:r w:rsidR="00D205EF"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5404A3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</w:tc>
      </w:tr>
      <w:tr w:rsidR="00D205EF" w:rsidRPr="003D0EF5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86B8A" w:rsidP="00D205EF">
            <w:r>
              <w:rPr>
                <w:rFonts w:hint="eastAsia"/>
              </w:rPr>
              <w:t>调拨</w:t>
            </w:r>
            <w:r>
              <w:t>单</w:t>
            </w:r>
            <w:r w:rsidR="00D205EF">
              <w:rPr>
                <w:rFonts w:hint="eastAsia"/>
              </w:rPr>
              <w:t>列表</w:t>
            </w:r>
            <w:r w:rsidR="00D205EF">
              <w:t>：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调拨单</w:t>
            </w:r>
            <w:r w:rsidR="00D205EF">
              <w:rPr>
                <w:rFonts w:hint="eastAsia"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t>+</w:t>
            </w:r>
            <w:r w:rsidR="00D205EF">
              <w:rPr>
                <w:rFonts w:hint="eastAsia"/>
              </w:rPr>
              <w:t>年月日</w:t>
            </w:r>
            <w:r w:rsidR="00D205EF">
              <w:t xml:space="preserve">+001 </w:t>
            </w:r>
            <w:r w:rsidR="00D205EF">
              <w:rPr>
                <w:rFonts w:hint="eastAsia"/>
              </w:rPr>
              <w:t>例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rPr>
                <w:rFonts w:hint="eastAsia"/>
              </w:rPr>
              <w:t>20150825001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</w:t>
            </w:r>
            <w:r w:rsidR="00D205EF">
              <w:rPr>
                <w:rFonts w:hint="eastAsia"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年月日</w:t>
            </w:r>
            <w:r w:rsidR="00D205EF">
              <w:rPr>
                <w:rFonts w:hint="eastAsia"/>
              </w:rPr>
              <w:t>，</w:t>
            </w:r>
            <w:r w:rsidR="00D205EF">
              <w:t>时分秒</w:t>
            </w:r>
          </w:p>
          <w:p w:rsidR="00160D76" w:rsidRPr="00273678" w:rsidDel="009440FE" w:rsidRDefault="00DB45CE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145" w:author="Microsoft" w:date="2015-09-17T11:33:00Z"/>
              </w:rPr>
            </w:pPr>
            <w:del w:id="1146" w:author="Microsoft" w:date="2015-09-17T11:33:00Z">
              <w:r w:rsidRPr="00273678" w:rsidDel="009440FE">
                <w:rPr>
                  <w:rFonts w:hint="eastAsia"/>
                </w:rPr>
                <w:delText>方案名称</w:delText>
              </w:r>
              <w:r w:rsidR="00A20341" w:rsidRPr="00A20341" w:rsidDel="009440FE">
                <w:rPr>
                  <w:rFonts w:hint="eastAsia"/>
                  <w:iCs/>
                </w:rPr>
                <w:delText>（</w:delText>
              </w:r>
              <w:r w:rsidR="00122BC5" w:rsidDel="009440FE">
                <w:rPr>
                  <w:rFonts w:hint="eastAsia"/>
                  <w:iCs/>
                </w:rPr>
                <w:delText>Plan</w:delText>
              </w:r>
              <w:r w:rsidR="00A20341" w:rsidRPr="00A20341" w:rsidDel="009440FE">
                <w:rPr>
                  <w:rFonts w:hint="eastAsia"/>
                  <w:iCs/>
                </w:rPr>
                <w:delText>）</w:delText>
              </w:r>
              <w:r w:rsidRPr="00273678" w:rsidDel="009440FE">
                <w:delText>：</w:delText>
              </w:r>
            </w:del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47" w:author="Microsoft" w:date="2015-09-17T11:33:00Z">
              <w:r>
                <w:rPr>
                  <w:rFonts w:hint="eastAsia"/>
                </w:rPr>
                <w:t>总</w:t>
              </w:r>
            </w:ins>
            <w:ins w:id="1148" w:author="Microsoft" w:date="2015-09-17T11:42:00Z">
              <w:r>
                <w:rPr>
                  <w:rFonts w:hint="eastAsia"/>
                </w:rPr>
                <w:t>张数</w:t>
              </w:r>
            </w:ins>
            <w:del w:id="1149" w:author="Microsoft" w:date="2015-09-17T11:42:00Z">
              <w:r w:rsidR="00DB45CE" w:rsidRPr="00273678" w:rsidDel="009440FE">
                <w:rPr>
                  <w:rFonts w:hint="eastAsia"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ins w:id="1150" w:author="Microsoft" w:date="2015-09-17T11:42:00Z">
              <w:r>
                <w:rPr>
                  <w:rFonts w:hint="eastAsia"/>
                  <w:iCs/>
                </w:rPr>
                <w:t>T</w:t>
              </w:r>
            </w:ins>
            <w:ins w:id="1151" w:author="Microsoft" w:date="2015-09-17T11:43:00Z">
              <w:r>
                <w:rPr>
                  <w:iCs/>
                </w:rPr>
                <w:t xml:space="preserve">otal </w:t>
              </w:r>
            </w:ins>
            <w:r w:rsidR="00122BC5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152" w:author="Microsoft" w:date="2015-09-17T11:33:00Z">
              <w:r>
                <w:rPr>
                  <w:rFonts w:hint="eastAsia"/>
                </w:rPr>
                <w:t>张</w:t>
              </w:r>
            </w:ins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53" w:author="Microsoft" w:date="2015-09-17T11:34:00Z">
              <w:r>
                <w:rPr>
                  <w:rFonts w:hint="eastAsia"/>
                </w:rPr>
                <w:t>总</w:t>
              </w:r>
            </w:ins>
            <w:r w:rsidR="00DB45CE" w:rsidRPr="00273678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del w:id="1154" w:author="Microsoft" w:date="2015-09-17T11:34:00Z">
              <w:r w:rsidR="00122BC5" w:rsidDel="009440FE">
                <w:rPr>
                  <w:rFonts w:hint="eastAsia"/>
                  <w:iCs/>
                </w:rPr>
                <w:delText>Value</w:delText>
              </w:r>
            </w:del>
            <w:ins w:id="1155" w:author="Microsoft" w:date="2015-09-17T11:34:00Z">
              <w:r>
                <w:rPr>
                  <w:iCs/>
                </w:rPr>
                <w:t xml:space="preserve"> Total V</w:t>
              </w:r>
              <w:r>
                <w:rPr>
                  <w:rFonts w:hint="eastAsia"/>
                  <w:iCs/>
                </w:rPr>
                <w:t>alue</w:t>
              </w:r>
            </w:ins>
            <w:r w:rsidR="00A20341" w:rsidRPr="00A20341">
              <w:rPr>
                <w:rFonts w:hint="eastAsia"/>
                <w:iCs/>
              </w:rPr>
              <w:t>）</w:t>
            </w:r>
            <w:r w:rsidR="00DB45CE" w:rsidRPr="00273678">
              <w:rPr>
                <w:rFonts w:hint="eastAsia"/>
              </w:rPr>
              <w:t>：</w:t>
            </w:r>
            <w:ins w:id="1156" w:author="Microsoft" w:date="2015-09-17T11:34:00Z">
              <w:r>
                <w:rPr>
                  <w:rFonts w:hint="eastAsia"/>
                </w:rPr>
                <w:t>瑞尔</w:t>
              </w:r>
            </w:ins>
            <w:del w:id="1157" w:author="Microsoft" w:date="2015-09-17T11:34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D205EF" w:rsidRDefault="0009004B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58" w:author="Microsoft" w:date="2015-10-10T14:44:00Z">
              <w:r>
                <w:rPr>
                  <w:rFonts w:hint="eastAsia"/>
                </w:rPr>
                <w:t>申请</w:t>
              </w:r>
            </w:ins>
            <w:del w:id="1159" w:author="Microsoft" w:date="2015-10-10T14:44:00Z">
              <w:r w:rsidR="00D205EF" w:rsidDel="0009004B">
                <w:rPr>
                  <w:rFonts w:hint="eastAsia"/>
                </w:rPr>
                <w:delText>提交</w:delText>
              </w:r>
            </w:del>
            <w:r w:rsidR="00D205EF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rFonts w:hint="eastAsia"/>
              </w:rPr>
              <w:t>：</w:t>
            </w:r>
            <w:r w:rsidR="001861CE">
              <w:t>提交</w:t>
            </w:r>
            <w:r w:rsidR="001861CE">
              <w:rPr>
                <w:rFonts w:hint="eastAsia"/>
              </w:rPr>
              <w:t>调拨</w:t>
            </w:r>
            <w:r w:rsidR="00D205EF">
              <w:t>单的用户名</w:t>
            </w:r>
            <w:ins w:id="1160" w:author="Microsoft" w:date="2015-10-21T17:38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D205EF" w:rsidRDefault="00B8471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收货</w:t>
            </w:r>
            <w:r w:rsidR="00D205EF">
              <w:rPr>
                <w:rFonts w:hint="eastAsia"/>
              </w:rP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>Recei</w:t>
            </w:r>
            <w:r w:rsidR="00D16177">
              <w:rPr>
                <w:rFonts w:hint="eastAsia"/>
                <w:iCs/>
              </w:rPr>
              <w:t>ving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</w:p>
          <w:p w:rsidR="00BA0B04" w:rsidRDefault="00BA0B0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收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4248A6">
              <w:rPr>
                <w:rFonts w:hint="eastAsia"/>
                <w:iCs/>
              </w:rPr>
              <w:t>Date of Receipt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发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B26E17">
              <w:rPr>
                <w:rFonts w:hint="eastAsia"/>
                <w:iCs/>
              </w:rPr>
              <w:t xml:space="preserve">Date of </w:t>
            </w:r>
            <w:r w:rsidR="00ED7058">
              <w:rPr>
                <w:rFonts w:hint="eastAsia"/>
                <w:iCs/>
              </w:rPr>
              <w:t>Deliver</w:t>
            </w:r>
            <w:r w:rsidR="009E7A91">
              <w:rPr>
                <w:rFonts w:hint="eastAsia"/>
                <w:iCs/>
              </w:rPr>
              <w:t>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205EF" w:rsidRPr="00883F4B" w:rsidRDefault="00D205E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3D0EF5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3D0EF5">
              <w:rPr>
                <w:rFonts w:hint="eastAsia"/>
              </w:rPr>
              <w:t>（</w:t>
            </w:r>
            <w:r w:rsidR="003D0EF5">
              <w:rPr>
                <w:rFonts w:hint="eastAsia"/>
              </w:rPr>
              <w:t>Submitted</w:t>
            </w:r>
            <w:r w:rsidR="003D0EF5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 w:rsidR="00D86B8A">
              <w:t>撤销</w:t>
            </w:r>
            <w:r w:rsidR="003D0EF5" w:rsidRPr="003D0EF5">
              <w:t>（</w:t>
            </w:r>
            <w:r w:rsidR="003D0EF5">
              <w:rPr>
                <w:rFonts w:hint="eastAsia"/>
              </w:rPr>
              <w:t>Cancelled</w:t>
            </w:r>
            <w:r w:rsidR="003D0EF5" w:rsidRPr="003D0EF5">
              <w:t>）</w:t>
            </w:r>
            <w:r w:rsidR="00D86B8A">
              <w:t>，</w:t>
            </w:r>
            <w:r w:rsidR="005A4811">
              <w:rPr>
                <w:rFonts w:hint="eastAsia"/>
              </w:rPr>
              <w:t>已审批（</w:t>
            </w:r>
            <w:r w:rsidR="005A4811">
              <w:rPr>
                <w:rFonts w:hint="eastAsia"/>
              </w:rPr>
              <w:t>Approved</w:t>
            </w:r>
            <w:r w:rsidR="005A4811">
              <w:rPr>
                <w:rFonts w:hint="eastAsia"/>
              </w:rPr>
              <w:t>），</w:t>
            </w:r>
            <w:r w:rsidR="002465F4">
              <w:rPr>
                <w:rFonts w:hint="eastAsia"/>
              </w:rPr>
              <w:t>已拒绝</w:t>
            </w:r>
            <w:r w:rsidR="002465F4">
              <w:t>（</w:t>
            </w:r>
            <w:r w:rsidR="002465F4">
              <w:rPr>
                <w:rFonts w:hint="eastAsia"/>
                <w:iCs/>
              </w:rPr>
              <w:t>Rejected</w:t>
            </w:r>
            <w:r w:rsidR="002465F4">
              <w:t>）</w:t>
            </w:r>
            <w:r w:rsidR="002465F4">
              <w:rPr>
                <w:rFonts w:hint="eastAsia"/>
              </w:rPr>
              <w:t>，</w:t>
            </w:r>
            <w:r>
              <w:rPr>
                <w:rFonts w:hint="eastAsia"/>
              </w:rPr>
              <w:t>已</w:t>
            </w:r>
            <w:r>
              <w:t>发货</w:t>
            </w:r>
            <w:r w:rsidR="003D0EF5" w:rsidRPr="003D0EF5">
              <w:t>（</w:t>
            </w:r>
            <w:r w:rsidR="00DE0C17">
              <w:rPr>
                <w:rFonts w:hint="eastAsia"/>
              </w:rPr>
              <w:t>Delivering</w:t>
            </w:r>
            <w:r w:rsidR="003D0EF5" w:rsidRPr="003D0EF5">
              <w:t>）</w:t>
            </w:r>
            <w:r>
              <w:t>，已收货</w:t>
            </w:r>
            <w:r w:rsidR="003D0EF5" w:rsidRPr="003D0EF5">
              <w:t>（</w:t>
            </w:r>
            <w:r w:rsidR="003D0EF5">
              <w:rPr>
                <w:rFonts w:hint="eastAsia"/>
              </w:rPr>
              <w:t>Received</w:t>
            </w:r>
            <w:r w:rsidR="003D0EF5" w:rsidRPr="003D0EF5"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45CE" w:rsidRPr="00883F4B" w:rsidRDefault="00713C05" w:rsidP="00713C0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37EB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t>代理商</w:t>
            </w:r>
            <w:r>
              <w:rPr>
                <w:rFonts w:hint="eastAsia"/>
              </w:rPr>
              <w:t>、</w:t>
            </w:r>
            <w:r>
              <w:t>分公</w:t>
            </w:r>
            <w:r w:rsidR="001237EB">
              <w:t>司和总公司之间可以相互进行货物调拨，</w:t>
            </w:r>
            <w:r w:rsidR="001237EB">
              <w:rPr>
                <w:rFonts w:hint="eastAsia"/>
              </w:rPr>
              <w:t>调拨</w:t>
            </w:r>
            <w:r w:rsidR="001237EB">
              <w:t>需要财务进行审批</w:t>
            </w:r>
            <w:r w:rsidR="001237EB">
              <w:rPr>
                <w:rFonts w:hint="eastAsia"/>
              </w:rPr>
              <w:t>；</w:t>
            </w:r>
          </w:p>
          <w:p w:rsidR="005F6CAF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代理商与</w:t>
            </w:r>
            <w:r>
              <w:t>分公司或总共公司</w:t>
            </w:r>
            <w:r>
              <w:rPr>
                <w:rFonts w:hint="eastAsia"/>
              </w:rPr>
              <w:t>之间</w:t>
            </w:r>
            <w:r>
              <w:t>进行调拨需要进行</w:t>
            </w:r>
            <w:r w:rsidR="00E770F7">
              <w:rPr>
                <w:rFonts w:hint="eastAsia"/>
              </w:rPr>
              <w:t>余额</w:t>
            </w:r>
            <w:r w:rsidR="00E770F7">
              <w:t>验证；</w:t>
            </w:r>
          </w:p>
          <w:p w:rsidR="005F6CAF" w:rsidRDefault="005F6CAF">
            <w:pPr>
              <w:pStyle w:val="a8"/>
              <w:numPr>
                <w:ilvl w:val="0"/>
                <w:numId w:val="39"/>
              </w:numPr>
              <w:ind w:firstLineChars="0"/>
              <w:rPr>
                <w:ins w:id="1161" w:author="Microsoft" w:date="2015-10-20T13:57:00Z"/>
              </w:rPr>
              <w:pPrChange w:id="1162" w:author="Microsoft" w:date="2015-10-20T13:57:00Z">
                <w:pPr/>
              </w:pPrChange>
            </w:pPr>
            <w:del w:id="1163" w:author="Microsoft" w:date="2015-10-20T13:57:00Z">
              <w:r w:rsidDel="00F167B7">
                <w:rPr>
                  <w:rFonts w:hint="eastAsia"/>
                </w:rPr>
                <w:delText>2</w:delText>
              </w:r>
              <w:r w:rsidDel="00F167B7">
                <w:rPr>
                  <w:rFonts w:hint="eastAsia"/>
                </w:rPr>
                <w:delText>、</w:delText>
              </w:r>
            </w:del>
            <w:r w:rsidR="00D205EF">
              <w:rPr>
                <w:rFonts w:hint="eastAsia"/>
              </w:rPr>
              <w:t>提交订单后</w:t>
            </w:r>
            <w:r w:rsidR="00D205EF">
              <w:t>，状态变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提交</w:t>
            </w:r>
            <w:r w:rsidR="00D205EF">
              <w:t>”</w:t>
            </w:r>
            <w:r w:rsidR="00D205EF">
              <w:rPr>
                <w:rFonts w:hint="eastAsia"/>
              </w:rPr>
              <w:t>，且</w:t>
            </w:r>
            <w:r w:rsidR="00D205EF">
              <w:t>可以将已提交的订单进行撤销操作；</w:t>
            </w:r>
          </w:p>
          <w:p w:rsidR="00F167B7" w:rsidRDefault="00F167B7">
            <w:pPr>
              <w:pStyle w:val="a8"/>
              <w:numPr>
                <w:ilvl w:val="0"/>
                <w:numId w:val="39"/>
              </w:numPr>
              <w:ind w:firstLineChars="0"/>
              <w:pPrChange w:id="1164" w:author="Microsoft" w:date="2015-10-20T13:57:00Z">
                <w:pPr/>
              </w:pPrChange>
            </w:pPr>
            <w:ins w:id="1165" w:author="Microsoft" w:date="2015-10-20T13:57:00Z">
              <w:r>
                <w:rPr>
                  <w:rFonts w:hint="eastAsia"/>
                </w:rPr>
                <w:t>已撤销状态</w:t>
              </w:r>
              <w:r>
                <w:t>的调拨单可以进行删除；</w:t>
              </w:r>
            </w:ins>
          </w:p>
          <w:p w:rsidR="00D205EF" w:rsidRDefault="005F6CAF" w:rsidP="005F6CA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发货</w:t>
            </w:r>
            <w:r>
              <w:t>时间由仓库管理员进行发货时</w:t>
            </w:r>
            <w:r>
              <w:rPr>
                <w:rFonts w:hint="eastAsia"/>
              </w:rPr>
              <w:t>生成</w:t>
            </w:r>
            <w:r w:rsidR="00D205EF">
              <w:t>，并修改</w:t>
            </w:r>
            <w:r w:rsidR="00D205EF">
              <w:rPr>
                <w:rFonts w:hint="eastAsia"/>
              </w:rPr>
              <w:t>订单</w:t>
            </w:r>
            <w:r w:rsidR="00D205EF">
              <w:t>状态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发货</w:t>
            </w:r>
            <w:r w:rsidR="00D205EF">
              <w:t>”</w:t>
            </w:r>
          </w:p>
          <w:p w:rsidR="00D205EF" w:rsidRDefault="005F6CAF" w:rsidP="005F6CA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当代理商</w:t>
            </w:r>
            <w:r w:rsidR="00D205EF">
              <w:t>收到</w:t>
            </w:r>
            <w:r w:rsidR="00D205EF">
              <w:rPr>
                <w:rFonts w:hint="eastAsia"/>
              </w:rPr>
              <w:t>货物</w:t>
            </w:r>
            <w:r w:rsidR="00D205EF">
              <w:t>后，将其入库后，订单状态为</w:t>
            </w:r>
            <w:r w:rsidR="00D205EF">
              <w:t>“</w:t>
            </w:r>
            <w:r w:rsidR="00D205EF">
              <w:rPr>
                <w:rFonts w:hint="eastAsia"/>
              </w:rPr>
              <w:t>已收货</w:t>
            </w:r>
            <w:r w:rsidR="00D205EF">
              <w:t>”</w:t>
            </w:r>
            <w:r w:rsidR="00D205EF">
              <w:t>并形成库存</w:t>
            </w:r>
            <w:r w:rsidR="00D205EF">
              <w:rPr>
                <w:rFonts w:hint="eastAsia"/>
              </w:rPr>
              <w:t>，</w:t>
            </w:r>
            <w:r w:rsidR="00D205EF">
              <w:t>整个交易流程</w:t>
            </w:r>
            <w:r w:rsidR="00D205EF">
              <w:rPr>
                <w:rFonts w:hint="eastAsia"/>
              </w:rPr>
              <w:t>结束</w:t>
            </w:r>
            <w:r w:rsidR="00D205EF">
              <w:t>。</w:t>
            </w:r>
          </w:p>
          <w:p w:rsidR="00AF73C9" w:rsidDel="00F167B7" w:rsidRDefault="00AF73C9" w:rsidP="005F6CAF">
            <w:pPr>
              <w:rPr>
                <w:del w:id="1166" w:author="Microsoft" w:date="2015-10-20T13:55:00Z"/>
              </w:rPr>
            </w:pPr>
            <w:r w:rsidRPr="00AF73C9">
              <w:rPr>
                <w:rFonts w:hint="eastAsia"/>
              </w:rPr>
              <w:t>5</w:t>
            </w:r>
            <w:r w:rsidRPr="00AF73C9">
              <w:rPr>
                <w:rFonts w:hint="eastAsia"/>
              </w:rPr>
              <w:t>、仓库管理员发货时可状态为：已审批，已发货，已收货</w:t>
            </w:r>
          </w:p>
          <w:p w:rsidR="002465F4" w:rsidRPr="00883F4B" w:rsidRDefault="002465F4">
            <w:del w:id="1167" w:author="Microsoft" w:date="2015-10-20T13:55:00Z">
              <w:r w:rsidDel="00F167B7">
                <w:rPr>
                  <w:rFonts w:hint="eastAsia"/>
                </w:rPr>
                <w:delText>6</w:delText>
              </w:r>
              <w:r w:rsidDel="00F167B7">
                <w:rPr>
                  <w:rFonts w:hint="eastAsia"/>
                </w:rPr>
                <w:delText>、已</w:delText>
              </w:r>
              <w:r w:rsidDel="00F167B7">
                <w:delText>拒绝的</w:delText>
              </w:r>
              <w:r w:rsidDel="00F167B7">
                <w:rPr>
                  <w:rFonts w:hint="eastAsia"/>
                </w:rPr>
                <w:delText>调拨单</w:delText>
              </w:r>
              <w:r w:rsidDel="00F167B7">
                <w:delText>可【</w:delText>
              </w:r>
              <w:r w:rsidDel="00F167B7">
                <w:rPr>
                  <w:rFonts w:hint="eastAsia"/>
                </w:rPr>
                <w:delText>重新</w:delText>
              </w:r>
              <w:r w:rsidDel="00F167B7">
                <w:delText>提交】</w:delText>
              </w:r>
              <w:r w:rsidR="000F07DE" w:rsidDel="00F167B7">
                <w:rPr>
                  <w:rFonts w:hint="eastAsia"/>
                </w:rPr>
                <w:delText>（</w:delText>
              </w:r>
              <w:r w:rsidR="000F07DE" w:rsidDel="00F167B7">
                <w:rPr>
                  <w:rFonts w:hint="eastAsia"/>
                </w:rPr>
                <w:delText>Resubmit</w:delText>
              </w:r>
              <w:r w:rsidR="000F07DE" w:rsidDel="00F167B7">
                <w:rPr>
                  <w:rFonts w:hint="eastAsia"/>
                </w:rPr>
                <w:delText>）</w:delText>
              </w:r>
              <w:r w:rsidDel="00F167B7">
                <w:rPr>
                  <w:rFonts w:hint="eastAsia"/>
                </w:rPr>
                <w:delText>；</w:delText>
              </w:r>
            </w:del>
          </w:p>
        </w:tc>
      </w:tr>
    </w:tbl>
    <w:p w:rsidR="00D205EF" w:rsidRPr="00D205EF" w:rsidRDefault="00D205EF" w:rsidP="001237EB">
      <w:pPr>
        <w:pStyle w:val="a0"/>
        <w:ind w:firstLineChars="0" w:firstLine="0"/>
      </w:pPr>
    </w:p>
    <w:p w:rsidR="00D205EF" w:rsidRPr="00536510" w:rsidRDefault="00B2149B">
      <w:pPr>
        <w:pStyle w:val="3"/>
      </w:pPr>
      <w:bookmarkStart w:id="1168" w:name="_Toc463858343"/>
      <w:r>
        <w:rPr>
          <w:rFonts w:hint="eastAsia"/>
        </w:rPr>
        <w:lastRenderedPageBreak/>
        <w:t>填写</w:t>
      </w:r>
      <w:r w:rsidR="00D205EF">
        <w:rPr>
          <w:rFonts w:hint="eastAsia"/>
        </w:rPr>
        <w:t>调拨单</w:t>
      </w:r>
      <w:r w:rsidR="00323126" w:rsidRPr="00323126">
        <w:rPr>
          <w:rFonts w:hint="eastAsia"/>
        </w:rPr>
        <w:t>（</w:t>
      </w:r>
      <w:r w:rsidR="004248A6">
        <w:rPr>
          <w:rFonts w:hint="eastAsia"/>
        </w:rPr>
        <w:t xml:space="preserve">Conduct </w:t>
      </w:r>
      <w:r w:rsidR="00376757">
        <w:rPr>
          <w:rFonts w:hint="eastAsia"/>
        </w:rPr>
        <w:t>Stock Transfer</w:t>
      </w:r>
      <w:r w:rsidR="00323126" w:rsidRPr="00323126">
        <w:rPr>
          <w:rFonts w:hint="eastAsia"/>
        </w:rPr>
        <w:t>）</w:t>
      </w:r>
      <w:bookmarkEnd w:id="11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单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C208FE" w:rsidP="00D205EF">
            <w:r>
              <w:rPr>
                <w:rFonts w:hint="eastAsia"/>
              </w:rPr>
              <w:t>代理商，分公司，总公司之间</w:t>
            </w:r>
            <w:r w:rsidR="00D205EF">
              <w:rPr>
                <w:rFonts w:hint="eastAsia"/>
              </w:rPr>
              <w:t>进行彩票调拨。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Del="0057668B" w:rsidRDefault="00D205EF">
            <w:pPr>
              <w:rPr>
                <w:del w:id="1169" w:author="Microsoft" w:date="2015-10-10T15:34:00Z"/>
              </w:rPr>
              <w:pPrChange w:id="1170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1" w:author="Microsoft" w:date="2015-10-10T15:34:00Z">
              <w:r w:rsidDel="0057668B">
                <w:rPr>
                  <w:rFonts w:hint="eastAsia"/>
                </w:rPr>
                <w:delText>调拨单编号</w:delText>
              </w:r>
              <w:r w:rsidR="00F12DD6" w:rsidRPr="0057668B" w:rsidDel="0057668B">
                <w:rPr>
                  <w:rFonts w:hint="eastAsia"/>
                  <w:iCs/>
                </w:rPr>
                <w:delText>（</w:delText>
              </w:r>
              <w:r w:rsidR="00FC3F98" w:rsidRPr="0057668B" w:rsidDel="0057668B">
                <w:rPr>
                  <w:iCs/>
                </w:rPr>
                <w:delText>Stock Transfer</w:delText>
              </w:r>
              <w:r w:rsidR="00F12DD6" w:rsidRPr="0057668B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</w:delText>
              </w:r>
              <w:r w:rsidDel="0057668B">
                <w:delText>+</w:delText>
              </w:r>
              <w:r w:rsidDel="0057668B">
                <w:rPr>
                  <w:rFonts w:hint="eastAsia"/>
                </w:rPr>
                <w:delText>年月日</w:delText>
              </w:r>
              <w:r w:rsidDel="0057668B">
                <w:delText xml:space="preserve">+001 </w:delText>
              </w:r>
              <w:r w:rsidDel="0057668B">
                <w:rPr>
                  <w:rFonts w:hint="eastAsia"/>
                </w:rPr>
                <w:delText>例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20150825001</w:delText>
              </w:r>
            </w:del>
          </w:p>
          <w:p w:rsidR="00D205EF" w:rsidDel="0057668B" w:rsidRDefault="00D205EF">
            <w:pPr>
              <w:rPr>
                <w:del w:id="1172" w:author="Microsoft" w:date="2015-10-10T15:34:00Z"/>
              </w:rPr>
              <w:pPrChange w:id="1173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4" w:author="Microsoft" w:date="2015-10-10T15:34:00Z">
              <w:r w:rsidDel="0057668B">
                <w:rPr>
                  <w:rFonts w:hint="eastAsia"/>
                </w:rPr>
                <w:delText>申请日期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FC3F98" w:rsidDel="0057668B">
                <w:rPr>
                  <w:rFonts w:hint="eastAsia"/>
                  <w:iCs/>
                </w:rPr>
                <w:delText>Date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年月日</w:delText>
              </w:r>
              <w:r w:rsidDel="0057668B">
                <w:rPr>
                  <w:rFonts w:hint="eastAsia"/>
                </w:rPr>
                <w:delText>，</w:delText>
              </w:r>
              <w:r w:rsidDel="0057668B">
                <w:delText>时分秒</w:delText>
              </w:r>
            </w:del>
          </w:p>
          <w:p w:rsidR="00D205EF" w:rsidRDefault="00D205EF">
            <w:pPr>
              <w:rPr>
                <w:iCs/>
              </w:rPr>
              <w:pPrChange w:id="1175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6" w:author="Microsoft" w:date="2015-10-10T14:44:00Z">
              <w:r w:rsidDel="0009004B">
                <w:rPr>
                  <w:rFonts w:hint="eastAsia"/>
                  <w:iCs/>
                </w:rPr>
                <w:delText>提交</w:delText>
              </w:r>
            </w:del>
            <w:del w:id="1177" w:author="Microsoft" w:date="2015-10-10T15:35:00Z">
              <w:r w:rsidDel="0057668B">
                <w:rPr>
                  <w:rFonts w:hint="eastAsia"/>
                  <w:iCs/>
                </w:rPr>
                <w:delText>人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618C4" w:rsidDel="0057668B">
                <w:rPr>
                  <w:rFonts w:hint="eastAsia"/>
                  <w:iCs/>
                </w:rPr>
                <w:delText>Submitted B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rPr>
                  <w:iCs/>
                </w:rPr>
                <w:delText>：当前</w:delText>
              </w:r>
              <w:r w:rsidDel="0057668B">
                <w:rPr>
                  <w:rFonts w:hint="eastAsia"/>
                  <w:iCs/>
                </w:rPr>
                <w:delText>填写</w:delText>
              </w:r>
              <w:r w:rsidR="001861CE" w:rsidDel="0057668B">
                <w:rPr>
                  <w:rFonts w:hint="eastAsia"/>
                  <w:iCs/>
                </w:rPr>
                <w:delText>调拨</w:delText>
              </w:r>
              <w:r w:rsidDel="0057668B">
                <w:rPr>
                  <w:iCs/>
                </w:rPr>
                <w:delText>单</w:delText>
              </w:r>
              <w:r w:rsidDel="0057668B">
                <w:rPr>
                  <w:rFonts w:hint="eastAsia"/>
                  <w:iCs/>
                </w:rPr>
                <w:delText>的</w:delText>
              </w:r>
              <w:r w:rsidDel="0057668B">
                <w:rPr>
                  <w:iCs/>
                </w:rPr>
                <w:delText>用户名；</w:delText>
              </w:r>
            </w:del>
          </w:p>
          <w:p w:rsidR="001237EB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 w:rsidR="001237EB"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577CBD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 w:rsidR="001237EB"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</w:t>
            </w:r>
            <w:r w:rsidR="00574F56">
              <w:rPr>
                <w:iCs/>
              </w:rPr>
              <w:t>列表选择；</w:t>
            </w:r>
            <w:r w:rsidR="00860DB5">
              <w:rPr>
                <w:rFonts w:hint="eastAsia"/>
                <w:iCs/>
              </w:rPr>
              <w:t>选择</w:t>
            </w:r>
            <w:r w:rsidR="00860DB5">
              <w:rPr>
                <w:iCs/>
              </w:rPr>
              <w:t>部门</w:t>
            </w:r>
          </w:p>
          <w:p w:rsidR="00BA0B04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78" w:author="Microsoft" w:date="2015-10-10T15:36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Receiving 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列表</w:t>
            </w:r>
            <w:r w:rsidR="00574F56">
              <w:rPr>
                <w:iCs/>
              </w:rPr>
              <w:t>选择</w:t>
            </w:r>
            <w:r w:rsidR="00860DB5">
              <w:rPr>
                <w:rFonts w:hint="eastAsia"/>
                <w:iCs/>
              </w:rPr>
              <w:t>；</w:t>
            </w:r>
            <w:r w:rsidR="00860DB5">
              <w:rPr>
                <w:iCs/>
              </w:rPr>
              <w:t>选择部门</w:t>
            </w:r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79" w:author="Microsoft" w:date="2015-10-10T15:36:00Z"/>
                <w:iCs/>
              </w:rPr>
            </w:pPr>
            <w:ins w:id="1180" w:author="Microsoft" w:date="2015-10-10T15:36:00Z">
              <w:r>
                <w:rPr>
                  <w:rFonts w:hint="eastAsia"/>
                  <w:iCs/>
                </w:rPr>
                <w:t>总</w:t>
              </w:r>
            </w:ins>
            <w:ins w:id="1181" w:author="Microsoft" w:date="2015-10-10T15:45:00Z">
              <w:r w:rsidR="009B37C1">
                <w:rPr>
                  <w:rFonts w:hint="eastAsia"/>
                  <w:iCs/>
                </w:rPr>
                <w:t>张数</w:t>
              </w:r>
            </w:ins>
            <w:ins w:id="1182" w:author="Microsoft" w:date="2015-10-10T15:36:00Z"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Q</w:t>
              </w:r>
            </w:ins>
            <w:ins w:id="1183" w:author="Microsoft" w:date="2015-10-10T15:37:00Z">
              <w:r>
                <w:rPr>
                  <w:iCs/>
                </w:rPr>
                <w:t>uantity</w:t>
              </w:r>
            </w:ins>
            <w:ins w:id="1184" w:author="Microsoft" w:date="2015-10-10T15:36:00Z">
              <w:r>
                <w:rPr>
                  <w:iCs/>
                </w:rPr>
                <w:t>）</w:t>
              </w:r>
            </w:ins>
            <w:ins w:id="1185" w:author="Microsoft" w:date="2015-10-10T15:37:00Z"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所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方案总</w:t>
              </w:r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86" w:author="Microsoft" w:date="2015-10-10T15:36:00Z"/>
                <w:iCs/>
              </w:rPr>
            </w:pPr>
            <w:ins w:id="1187" w:author="Microsoft" w:date="2015-10-10T15:36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188" w:author="Microsoft" w:date="2015-10-10T15:36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D205EF" w:rsidRPr="00F15BA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D205EF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89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Plan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90" w:author="Microsoft" w:date="2015-10-10T15:42:00Z"/>
                <w:iCs/>
              </w:rPr>
            </w:pPr>
            <w:ins w:id="1191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92" w:author="Microsoft" w:date="2015-10-10T15:42:00Z"/>
                <w:iCs/>
              </w:rPr>
            </w:pPr>
            <w:ins w:id="1193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194" w:author="Microsoft" w:date="2015-10-10T15:42:00Z"/>
                <w:iCs/>
              </w:rPr>
            </w:pPr>
          </w:p>
          <w:p w:rsidR="0057668B" w:rsidRPr="0057668B" w:rsidDel="0057668B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195" w:author="Microsoft" w:date="2015-10-10T15:42:00Z"/>
                <w:iCs/>
                <w:rPrChange w:id="1196" w:author="Microsoft" w:date="2015-10-10T15:39:00Z">
                  <w:rPr>
                    <w:del w:id="1197" w:author="Microsoft" w:date="2015-10-10T15:42:00Z"/>
                  </w:rPr>
                </w:rPrChange>
              </w:rPr>
            </w:pPr>
            <w:del w:id="1198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17D2F" w:rsidDel="0057668B">
                <w:rPr>
                  <w:rFonts w:hint="eastAsia"/>
                  <w:iCs/>
                </w:rPr>
                <w:delText>Quantit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199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00" w:author="Microsoft" w:date="2015-10-10T15:42:00Z">
              <w:r w:rsidDel="0057668B">
                <w:rPr>
                  <w:rFonts w:hint="eastAsia"/>
                  <w:iCs/>
                </w:rPr>
                <w:delText>”</w:delText>
              </w:r>
              <w:r w:rsidR="00817D2F" w:rsidDel="0057668B">
                <w:rPr>
                  <w:rFonts w:hint="eastAsia"/>
                  <w:iCs/>
                </w:rPr>
                <w:delText>（</w:delText>
              </w:r>
            </w:del>
            <w:del w:id="1201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817D2F" w:rsidDel="00644214">
                <w:rPr>
                  <w:rFonts w:hint="eastAsia"/>
                  <w:iCs/>
                </w:rPr>
                <w:delText>acks</w:delText>
              </w:r>
            </w:del>
            <w:del w:id="1202" w:author="Microsoft" w:date="2015-10-10T15:42:00Z">
              <w:r w:rsidR="00817D2F" w:rsidDel="0057668B">
                <w:rPr>
                  <w:rFonts w:hint="eastAsia"/>
                  <w:iCs/>
                </w:rPr>
                <w:delText>）</w:delText>
              </w:r>
            </w:del>
          </w:p>
          <w:p w:rsidR="00D205EF" w:rsidRPr="00A71B59" w:rsidDel="0057668B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03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Value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817D2F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17D2F">
              <w:rPr>
                <w:rFonts w:hint="eastAsia"/>
                <w:iCs/>
              </w:rPr>
              <w:t>iels</w:t>
            </w:r>
            <w:r w:rsidR="00817D2F">
              <w:rPr>
                <w:rFonts w:hint="eastAsia"/>
                <w:iCs/>
              </w:rPr>
              <w:t>）</w:t>
            </w:r>
          </w:p>
          <w:p w:rsidR="00D205EF" w:rsidRPr="0057668B" w:rsidDel="001A6CD9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04" w:author="Microsoft" w:date="2015-09-21T13:55:00Z"/>
                <w:iCs/>
                <w:rPrChange w:id="1205" w:author="Microsoft" w:date="2015-10-10T15:39:00Z">
                  <w:rPr>
                    <w:del w:id="1206" w:author="Microsoft" w:date="2015-09-21T13:55:00Z"/>
                  </w:rPr>
                </w:rPrChange>
              </w:rPr>
            </w:pPr>
            <w:del w:id="1207" w:author="Microsoft" w:date="2015-09-21T13:55:00Z">
              <w:r w:rsidRPr="0057668B" w:rsidDel="001A6CD9">
                <w:rPr>
                  <w:rFonts w:hint="eastAsia"/>
                  <w:iCs/>
                  <w:rPrChange w:id="1208" w:author="Microsoft" w:date="2015-10-10T15:39:00Z">
                    <w:rPr>
                      <w:rFonts w:hint="eastAsia"/>
                    </w:rPr>
                  </w:rPrChange>
                </w:rPr>
                <w:delText>备注</w:delText>
              </w:r>
              <w:r w:rsidR="00F12DD6" w:rsidRPr="0057668B" w:rsidDel="001A6CD9">
                <w:rPr>
                  <w:rFonts w:hint="eastAsia"/>
                  <w:iCs/>
                  <w:rPrChange w:id="1209" w:author="Microsoft" w:date="2015-10-10T15:39:00Z">
                    <w:rPr>
                      <w:rFonts w:hint="eastAsia"/>
                    </w:rPr>
                  </w:rPrChange>
                </w:rPr>
                <w:delText>（</w:delText>
              </w:r>
              <w:r w:rsidR="00817D2F" w:rsidRPr="0057668B" w:rsidDel="001A6CD9">
                <w:rPr>
                  <w:iCs/>
                  <w:rPrChange w:id="1210" w:author="Microsoft" w:date="2015-10-10T15:39:00Z">
                    <w:rPr/>
                  </w:rPrChange>
                </w:rPr>
                <w:delText>Remarks</w:delText>
              </w:r>
              <w:r w:rsidR="00F12DD6" w:rsidRPr="0057668B" w:rsidDel="001A6CD9">
                <w:rPr>
                  <w:rFonts w:hint="eastAsia"/>
                  <w:iCs/>
                  <w:rPrChange w:id="1211" w:author="Microsoft" w:date="2015-10-10T15:39:00Z">
                    <w:rPr>
                      <w:rFonts w:hint="eastAsia"/>
                    </w:rPr>
                  </w:rPrChange>
                </w:rPr>
                <w:delText>）</w:delText>
              </w:r>
              <w:r w:rsidRPr="0057668B" w:rsidDel="001A6CD9">
                <w:rPr>
                  <w:rFonts w:hint="eastAsia"/>
                  <w:iCs/>
                  <w:rPrChange w:id="1212" w:author="Microsoft" w:date="2015-10-10T15:39:00Z">
                    <w:rPr>
                      <w:rFonts w:hint="eastAsia"/>
                    </w:rPr>
                  </w:rPrChange>
                </w:rPr>
                <w:delText>：</w:delText>
              </w:r>
              <w:r w:rsidRPr="0057668B" w:rsidDel="001A6CD9">
                <w:rPr>
                  <w:iCs/>
                  <w:rPrChange w:id="1213" w:author="Microsoft" w:date="2015-10-10T15:39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214" w:author="Microsoft" w:date="2015-10-10T15:39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D205EF">
            <w:pPr>
              <w:pStyle w:val="a8"/>
              <w:numPr>
                <w:ilvl w:val="0"/>
                <w:numId w:val="17"/>
              </w:numPr>
              <w:ind w:firstLineChars="0"/>
            </w:pPr>
            <w:del w:id="1215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216" w:author="Microsoft" w:date="2015-10-10T15:36:00Z">
              <w:r w:rsidRPr="00316439" w:rsidDel="0057668B">
                <w:delText>金额</w:delText>
              </w:r>
              <w:r w:rsidR="00F12DD6" w:rsidRPr="00F12DD6" w:rsidDel="0057668B">
                <w:rPr>
                  <w:rFonts w:hint="eastAsia"/>
                </w:rPr>
                <w:delText>（</w:delText>
              </w:r>
              <w:r w:rsidR="00817D2F" w:rsidDel="0057668B">
                <w:rPr>
                  <w:rFonts w:hint="eastAsia"/>
                </w:rPr>
                <w:delText>Total Value</w:delText>
              </w:r>
              <w:r w:rsidR="00F12DD6"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操作成功！</w:t>
            </w:r>
            <w:r w:rsidR="00494FBD">
              <w:rPr>
                <w:rFonts w:hint="eastAsia"/>
              </w:rPr>
              <w:t>（</w:t>
            </w:r>
            <w:r w:rsidR="00494FBD">
              <w:rPr>
                <w:rFonts w:hint="eastAsia"/>
              </w:rPr>
              <w:t>Your stock transfer has been successfully submitted!</w:t>
            </w:r>
            <w:r w:rsidR="00494FBD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361CE" w:rsidRDefault="00D361CE" w:rsidP="00B75E5A">
            <w:pPr>
              <w:rPr>
                <w:ins w:id="1217" w:author="Microsoft" w:date="2016-03-02T15:03:00Z"/>
              </w:rPr>
            </w:pPr>
            <w:ins w:id="1218" w:author="Microsoft" w:date="2016-03-02T14:37:00Z">
              <w:r>
                <w:rPr>
                  <w:rFonts w:hint="eastAsia"/>
                </w:rPr>
                <w:t>同一个</w:t>
              </w:r>
              <w:r>
                <w:t>部门下的多个仓库之间可以进行调拨；</w:t>
              </w:r>
            </w:ins>
          </w:p>
          <w:p w:rsidR="00DE0D8F" w:rsidRDefault="00DE0D8F" w:rsidP="00B75E5A">
            <w:pPr>
              <w:rPr>
                <w:ins w:id="1219" w:author="Microsoft" w:date="2016-03-02T14:37:00Z"/>
              </w:rPr>
            </w:pPr>
            <w:ins w:id="1220" w:author="Microsoft" w:date="2016-03-02T15:03:00Z">
              <w:r>
                <w:rPr>
                  <w:rFonts w:hint="eastAsia"/>
                </w:rPr>
                <w:t>同一个</w:t>
              </w:r>
              <w:r>
                <w:t>部门</w:t>
              </w:r>
            </w:ins>
            <w:ins w:id="1221" w:author="Microsoft" w:date="2016-03-02T15:09:00Z">
              <w:r>
                <w:rPr>
                  <w:rFonts w:hint="eastAsia"/>
                </w:rPr>
                <w:t>的</w:t>
              </w:r>
              <w:r>
                <w:t>仓库</w:t>
              </w:r>
            </w:ins>
            <w:ins w:id="1222" w:author="Microsoft" w:date="2016-03-02T15:03:00Z">
              <w:r>
                <w:t>之间进行调拨时，</w:t>
              </w:r>
            </w:ins>
            <w:ins w:id="1223" w:author="Microsoft" w:date="2016-03-02T15:09:00Z">
              <w:r>
                <w:rPr>
                  <w:rFonts w:hint="eastAsia"/>
                </w:rPr>
                <w:t>收货</w:t>
              </w:r>
              <w:r>
                <w:t>单位与发货单位选择同一部门，不同仓库的仓库管理员进行入库，</w:t>
              </w:r>
              <w:r>
                <w:rPr>
                  <w:rFonts w:hint="eastAsia"/>
                </w:rPr>
                <w:t>以</w:t>
              </w:r>
              <w:r>
                <w:t>最终入库的仓库为准；</w:t>
              </w:r>
            </w:ins>
            <w:ins w:id="1224" w:author="Microsoft" w:date="2016-03-02T15:36:00Z">
              <w:r w:rsidR="003C0F3D">
                <w:rPr>
                  <w:rFonts w:hint="eastAsia"/>
                </w:rPr>
                <w:t xml:space="preserve"> </w:t>
              </w:r>
            </w:ins>
          </w:p>
          <w:p w:rsidR="00D205EF" w:rsidRPr="00883F4B" w:rsidRDefault="00D361CE" w:rsidP="00B75E5A">
            <w:ins w:id="1225" w:author="Microsoft" w:date="2016-03-02T14:37:00Z">
              <w:r>
                <w:rPr>
                  <w:rFonts w:hint="eastAsia"/>
                </w:rPr>
                <w:t>调拨</w:t>
              </w:r>
              <w:r>
                <w:t>入库后，各个仓库的库存变化，但</w:t>
              </w:r>
              <w:r>
                <w:rPr>
                  <w:rFonts w:hint="eastAsia"/>
                </w:rPr>
                <w:t>部门</w:t>
              </w:r>
              <w:r>
                <w:t>的资金账户没有变化；</w:t>
              </w:r>
            </w:ins>
            <w:del w:id="1226" w:author="Microsoft" w:date="2016-03-02T14:37:00Z">
              <w:r w:rsidR="00316439" w:rsidDel="00D361CE">
                <w:rPr>
                  <w:rFonts w:hint="eastAsia"/>
                </w:rPr>
                <w:delText>无</w:delText>
              </w:r>
            </w:del>
          </w:p>
        </w:tc>
      </w:tr>
    </w:tbl>
    <w:p w:rsidR="00D205EF" w:rsidRPr="003E16A6" w:rsidRDefault="00D205EF" w:rsidP="00D205EF">
      <w:pPr>
        <w:pStyle w:val="a0"/>
      </w:pPr>
    </w:p>
    <w:p w:rsidR="00CD5DAF" w:rsidRDefault="00CD5DAF">
      <w:pPr>
        <w:pStyle w:val="3"/>
      </w:pPr>
      <w:bookmarkStart w:id="1227" w:name="_Toc463858344"/>
      <w:r>
        <w:rPr>
          <w:rFonts w:hint="eastAsia"/>
        </w:rPr>
        <w:t>修改</w:t>
      </w:r>
      <w:r>
        <w:t>调拨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Stock Transfer</w:t>
      </w:r>
      <w:r w:rsidR="00BB1E62">
        <w:t>）</w:t>
      </w:r>
      <w:bookmarkEnd w:id="122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调拨单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在调拨单</w:t>
            </w:r>
            <w:r>
              <w:t>未被审批时可进行内容修改</w:t>
            </w:r>
            <w:r>
              <w:rPr>
                <w:rFonts w:hint="eastAsia"/>
              </w:rPr>
              <w:t>。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09004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228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229" w:author="Microsoft" w:date="2015-10-10T14:44:00Z">
              <w:r w:rsidR="00CD5DAF" w:rsidDel="0009004B">
                <w:rPr>
                  <w:rFonts w:hint="eastAsia"/>
                  <w:iCs/>
                </w:rPr>
                <w:delText>提交</w:delText>
              </w:r>
            </w:del>
            <w:r w:rsidR="00CD5DAF">
              <w:rPr>
                <w:rFonts w:hint="eastAsia"/>
                <w:iCs/>
              </w:rPr>
              <w:t>人</w:t>
            </w:r>
            <w:r w:rsidR="00CD5DAF" w:rsidRPr="00F12DD6">
              <w:rPr>
                <w:rFonts w:hint="eastAsia"/>
                <w:iCs/>
              </w:rPr>
              <w:t>（</w:t>
            </w:r>
            <w:r w:rsidR="00CD5DAF">
              <w:rPr>
                <w:rFonts w:hint="eastAsia"/>
                <w:iCs/>
              </w:rPr>
              <w:t>Submitted By</w:t>
            </w:r>
            <w:r w:rsidR="00CD5DAF" w:rsidRPr="00F12DD6">
              <w:rPr>
                <w:rFonts w:hint="eastAsia"/>
                <w:iCs/>
              </w:rPr>
              <w:t>）</w:t>
            </w:r>
            <w:r w:rsidR="00CD5DAF">
              <w:rPr>
                <w:iCs/>
              </w:rPr>
              <w:t>：当前</w:t>
            </w:r>
            <w:r w:rsidR="00CD5DAF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单</w:t>
            </w:r>
            <w:ins w:id="1230" w:author="Microsoft" w:date="2015-10-21T17:39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</w:t>
              </w:r>
            </w:ins>
            <w:del w:id="1231" w:author="Microsoft" w:date="2015-10-21T17:39:00Z">
              <w:r w:rsidR="00CD5DAF" w:rsidDel="00B71444">
                <w:rPr>
                  <w:rFonts w:hint="eastAsia"/>
                  <w:iCs/>
                </w:rPr>
                <w:delText>的</w:delText>
              </w:r>
              <w:r w:rsidR="00CD5DAF" w:rsidDel="00B71444">
                <w:rPr>
                  <w:iCs/>
                </w:rPr>
                <w:delText>用户名；</w:delText>
              </w:r>
            </w:del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发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2" w:author="Microsoft" w:date="2015-10-10T15:43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Receiv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3" w:author="Microsoft" w:date="2015-10-10T15:43:00Z"/>
                <w:iCs/>
              </w:rPr>
            </w:pPr>
            <w:ins w:id="1234" w:author="Microsoft" w:date="2015-10-10T15:43:00Z">
              <w:r>
                <w:rPr>
                  <w:rFonts w:hint="eastAsia"/>
                  <w:iCs/>
                </w:rPr>
                <w:t>总</w:t>
              </w:r>
            </w:ins>
            <w:ins w:id="1235" w:author="Microsoft" w:date="2015-10-10T15:45:00Z">
              <w:r w:rsidR="009B37C1">
                <w:rPr>
                  <w:rFonts w:hint="eastAsia"/>
                  <w:iCs/>
                </w:rPr>
                <w:t>张数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6" w:author="Microsoft" w:date="2015-10-10T15:43:00Z"/>
                <w:iCs/>
              </w:rPr>
            </w:pPr>
            <w:ins w:id="1237" w:author="Microsoft" w:date="2015-10-10T15:43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238" w:author="Microsoft" w:date="2015-10-10T15:43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39" w:author="Microsoft" w:date="2015-10-10T15:42:00Z"/>
                <w:iCs/>
              </w:rPr>
            </w:pPr>
            <w:del w:id="1240" w:author="Microsoft" w:date="2015-10-10T15:42:00Z">
              <w:r w:rsidRPr="00A71B59" w:rsidDel="0057668B">
                <w:rPr>
                  <w:rFonts w:hint="eastAsia"/>
                  <w:iCs/>
                </w:rPr>
                <w:delText>方案</w:delText>
              </w:r>
              <w:r w:rsidRPr="00A71B59" w:rsidDel="0057668B">
                <w:rPr>
                  <w:iCs/>
                </w:rPr>
                <w:delText>名称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Plan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下拉框</w:delText>
              </w:r>
              <w:r w:rsidRPr="00A71B59" w:rsidDel="0057668B">
                <w:rPr>
                  <w:iCs/>
                </w:rPr>
                <w:delText>选择</w:delText>
              </w:r>
            </w:del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41" w:author="Microsoft" w:date="2015-10-10T15:42:00Z"/>
                <w:iCs/>
              </w:rPr>
            </w:pPr>
            <w:del w:id="1242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Quantity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243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44" w:author="Microsoft" w:date="2015-10-10T15:42:00Z">
              <w:r w:rsidDel="0057668B">
                <w:rPr>
                  <w:rFonts w:hint="eastAsia"/>
                  <w:iCs/>
                </w:rPr>
                <w:delText>”（</w:delText>
              </w:r>
            </w:del>
            <w:del w:id="1245" w:author="Microsoft" w:date="2015-09-17T11:43:00Z">
              <w:r w:rsidDel="00644214">
                <w:rPr>
                  <w:rFonts w:hint="eastAsia"/>
                  <w:iCs/>
                </w:rPr>
                <w:delText>packs</w:delText>
              </w:r>
            </w:del>
            <w:del w:id="1246" w:author="Microsoft" w:date="2015-10-10T15:42:00Z">
              <w:r w:rsidDel="0057668B">
                <w:rPr>
                  <w:rFonts w:hint="eastAsia"/>
                  <w:iCs/>
                </w:rPr>
                <w:delText>）</w:delText>
              </w:r>
            </w:del>
          </w:p>
          <w:p w:rsidR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47" w:author="Microsoft" w:date="2015-10-10T15:42:00Z"/>
                <w:iCs/>
              </w:rPr>
            </w:pPr>
            <w:del w:id="1248" w:author="Microsoft" w:date="2015-10-10T15:42:00Z"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Value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分方案显示</w:delText>
              </w:r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A71B59" w:rsidDel="0057668B">
                <w:rPr>
                  <w:iCs/>
                </w:rPr>
                <w:delText>；</w:delText>
              </w:r>
              <w:r w:rsidDel="0057668B">
                <w:rPr>
                  <w:iCs/>
                </w:rPr>
                <w:delText>单位</w:delText>
              </w:r>
              <w:r w:rsidDel="0057668B">
                <w:rPr>
                  <w:rFonts w:hint="eastAsia"/>
                  <w:iCs/>
                </w:rPr>
                <w:delText>：</w:delText>
              </w:r>
              <w:r w:rsidDel="0057668B">
                <w:rPr>
                  <w:iCs/>
                </w:rPr>
                <w:delText>瑞尔</w:delText>
              </w:r>
              <w:r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riels</w:delText>
              </w:r>
              <w:r w:rsidDel="0057668B">
                <w:rPr>
                  <w:rFonts w:hint="eastAsia"/>
                  <w:iCs/>
                </w:rPr>
                <w:delText>）</w:delText>
              </w:r>
            </w:del>
            <w:ins w:id="1249" w:author="Microsoft" w:date="2015-10-10T15:42:00Z">
              <w:r w:rsidR="0057668B" w:rsidRPr="00A71B59">
                <w:rPr>
                  <w:rFonts w:hint="eastAsia"/>
                  <w:iCs/>
                </w:rPr>
                <w:t>方案</w:t>
              </w:r>
              <w:r w:rsidR="0057668B" w:rsidRPr="00A71B59">
                <w:rPr>
                  <w:iCs/>
                </w:rPr>
                <w:t>名称</w:t>
              </w:r>
              <w:r w:rsidR="0057668B" w:rsidRPr="00F12DD6">
                <w:rPr>
                  <w:rFonts w:hint="eastAsia"/>
                  <w:iCs/>
                </w:rPr>
                <w:t>（</w:t>
              </w:r>
              <w:r w:rsidR="0057668B">
                <w:rPr>
                  <w:rFonts w:hint="eastAsia"/>
                  <w:iCs/>
                </w:rPr>
                <w:t>Plan</w:t>
              </w:r>
              <w:r w:rsidR="0057668B" w:rsidRPr="00F12DD6">
                <w:rPr>
                  <w:rFonts w:hint="eastAsia"/>
                  <w:iCs/>
                </w:rPr>
                <w:t>）</w:t>
              </w:r>
              <w:r w:rsidR="0057668B" w:rsidRPr="00A71B59">
                <w:rPr>
                  <w:iCs/>
                </w:rPr>
                <w:t>：</w:t>
              </w:r>
              <w:r w:rsidR="0057668B" w:rsidRPr="00A71B59">
                <w:rPr>
                  <w:rFonts w:hint="eastAsia"/>
                  <w:iCs/>
                </w:rPr>
                <w:t>下拉框</w:t>
              </w:r>
              <w:r w:rsidR="0057668B" w:rsidRPr="00A71B59">
                <w:rPr>
                  <w:iCs/>
                </w:rPr>
                <w:t>选择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50" w:author="Microsoft" w:date="2015-10-10T15:42:00Z"/>
                <w:iCs/>
              </w:rPr>
            </w:pPr>
            <w:ins w:id="1251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52" w:author="Microsoft" w:date="2015-10-10T15:42:00Z"/>
                <w:iCs/>
              </w:rPr>
            </w:pPr>
            <w:ins w:id="1253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54" w:author="Microsoft" w:date="2015-10-10T15:43:00Z"/>
                <w:iCs/>
              </w:rPr>
            </w:pPr>
            <w:ins w:id="1255" w:author="Microsoft" w:date="2015-10-10T15:42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57668B" w:rsidDel="001A6CD9" w:rsidRDefault="00CD5DAF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56" w:author="Microsoft" w:date="2015-09-21T13:55:00Z"/>
                <w:iCs/>
                <w:rPrChange w:id="1257" w:author="Microsoft" w:date="2015-10-10T15:43:00Z">
                  <w:rPr>
                    <w:del w:id="1258" w:author="Microsoft" w:date="2015-09-21T13:55:00Z"/>
                  </w:rPr>
                </w:rPrChange>
              </w:rPr>
            </w:pPr>
            <w:del w:id="1259" w:author="Microsoft" w:date="2015-09-21T13:55:00Z">
              <w:r w:rsidRPr="0057668B" w:rsidDel="001A6CD9">
                <w:rPr>
                  <w:rFonts w:hint="eastAsia"/>
                  <w:iCs/>
                  <w:rPrChange w:id="1260" w:author="Microsoft" w:date="2015-10-10T15:43:00Z">
                    <w:rPr>
                      <w:rFonts w:hint="eastAsia"/>
                    </w:rPr>
                  </w:rPrChange>
                </w:rPr>
                <w:delText>备注（</w:delText>
              </w:r>
              <w:r w:rsidRPr="0057668B" w:rsidDel="001A6CD9">
                <w:rPr>
                  <w:iCs/>
                  <w:rPrChange w:id="1261" w:author="Microsoft" w:date="2015-10-10T15:43:00Z">
                    <w:rPr/>
                  </w:rPrChange>
                </w:rPr>
                <w:delText>Remarks</w:delText>
              </w:r>
              <w:r w:rsidRPr="0057668B" w:rsidDel="001A6CD9">
                <w:rPr>
                  <w:rFonts w:hint="eastAsia"/>
                  <w:iCs/>
                  <w:rPrChange w:id="1262" w:author="Microsoft" w:date="2015-10-10T15:43:00Z">
                    <w:rPr>
                      <w:rFonts w:hint="eastAsia"/>
                    </w:rPr>
                  </w:rPrChange>
                </w:rPr>
                <w:delText>）：</w:delText>
              </w:r>
              <w:r w:rsidRPr="0057668B" w:rsidDel="001A6CD9">
                <w:rPr>
                  <w:iCs/>
                  <w:rPrChange w:id="1263" w:author="Microsoft" w:date="2015-10-10T15:43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264" w:author="Microsoft" w:date="2015-10-10T15:43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CD5DAF">
            <w:pPr>
              <w:pStyle w:val="a8"/>
              <w:numPr>
                <w:ilvl w:val="0"/>
                <w:numId w:val="18"/>
              </w:numPr>
              <w:ind w:firstLineChars="0"/>
            </w:pPr>
            <w:del w:id="1265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266" w:author="Microsoft" w:date="2015-10-10T15:43:00Z">
              <w:r w:rsidRPr="00316439" w:rsidDel="0057668B">
                <w:delText>金额</w:delText>
              </w:r>
              <w:r w:rsidRPr="00F12DD6" w:rsidDel="0057668B">
                <w:rPr>
                  <w:rFonts w:hint="eastAsia"/>
                </w:rPr>
                <w:delText>（</w:delText>
              </w:r>
              <w:r w:rsidDel="0057668B">
                <w:rPr>
                  <w:rFonts w:hint="eastAsia"/>
                </w:rPr>
                <w:delText>Total Value</w:delText>
              </w:r>
              <w:r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操作成功！（</w:t>
            </w:r>
            <w:r>
              <w:rPr>
                <w:rFonts w:hint="eastAsia"/>
              </w:rPr>
              <w:t>Your stock transfer has been successfully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45DF8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调拨</w:t>
            </w:r>
            <w:r>
              <w:rPr>
                <w:bCs/>
                <w:iCs/>
              </w:rPr>
              <w:t>单已审批的状态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B2149B" w:rsidRDefault="00B2149B">
      <w:pPr>
        <w:pStyle w:val="3"/>
      </w:pPr>
      <w:bookmarkStart w:id="1267" w:name="_Toc463858345"/>
      <w:r>
        <w:rPr>
          <w:rFonts w:hint="eastAsia"/>
        </w:rPr>
        <w:t>调拨单</w:t>
      </w:r>
      <w:r>
        <w:t>详情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Stock Transfer Details</w:t>
      </w:r>
      <w:r w:rsidR="00323126" w:rsidRPr="00323126">
        <w:rPr>
          <w:rFonts w:hint="eastAsia"/>
        </w:rPr>
        <w:t>）</w:t>
      </w:r>
      <w:bookmarkEnd w:id="126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B2149B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调拨单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r>
              <w:rPr>
                <w:rFonts w:hint="eastAsia"/>
              </w:rPr>
              <w:t>代理商，分公司，总公司之间进行彩票调拨。</w:t>
            </w:r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tock Transfer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Dat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B2149B" w:rsidRDefault="0009004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268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269" w:author="Microsoft" w:date="2015-10-10T14:44:00Z">
              <w:r w:rsidR="00B2149B" w:rsidDel="0009004B">
                <w:rPr>
                  <w:rFonts w:hint="eastAsia"/>
                  <w:iCs/>
                </w:rPr>
                <w:delText>提交</w:delText>
              </w:r>
            </w:del>
            <w:r w:rsidR="00B2149B">
              <w:rPr>
                <w:rFonts w:hint="eastAsia"/>
                <w:iCs/>
              </w:rPr>
              <w:t>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ubmitted By</w:t>
            </w:r>
            <w:r w:rsidR="00F12DD6" w:rsidRPr="00F12DD6">
              <w:rPr>
                <w:rFonts w:hint="eastAsia"/>
                <w:iCs/>
              </w:rPr>
              <w:t>）</w:t>
            </w:r>
            <w:r w:rsidR="00B2149B">
              <w:rPr>
                <w:iCs/>
              </w:rPr>
              <w:t>：当前</w:t>
            </w:r>
            <w:r w:rsidR="00B2149B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</w:t>
            </w:r>
            <w:r w:rsidR="00B2149B">
              <w:rPr>
                <w:iCs/>
              </w:rPr>
              <w:t>单</w:t>
            </w:r>
            <w:r w:rsidR="00B2149B">
              <w:rPr>
                <w:rFonts w:hint="eastAsia"/>
                <w:iCs/>
              </w:rPr>
              <w:t>的</w:t>
            </w:r>
            <w:r w:rsidR="00B2149B">
              <w:rPr>
                <w:iCs/>
              </w:rPr>
              <w:t>用户名；</w:t>
            </w:r>
            <w:r w:rsidR="00B2149B">
              <w:rPr>
                <w:rFonts w:hint="eastAsia"/>
                <w:iCs/>
              </w:rPr>
              <w:t>，</w:t>
            </w:r>
            <w:r w:rsidR="00B2149B">
              <w:rPr>
                <w:iCs/>
              </w:rPr>
              <w:t>可修改</w:t>
            </w:r>
            <w:r w:rsidR="00B2149B">
              <w:rPr>
                <w:rFonts w:hint="eastAsia"/>
                <w:iCs/>
              </w:rPr>
              <w:t>；</w:t>
            </w:r>
            <w:r w:rsidR="00B2149B">
              <w:rPr>
                <w:rFonts w:hint="eastAsia"/>
                <w:iCs/>
              </w:rPr>
              <w:t>1-</w:t>
            </w:r>
            <w:r w:rsidR="00B2149B">
              <w:rPr>
                <w:iCs/>
              </w:rPr>
              <w:t>200</w:t>
            </w:r>
            <w:r w:rsidR="00B2149B">
              <w:rPr>
                <w:rFonts w:hint="eastAsia"/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2941CB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发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623F05">
              <w:rPr>
                <w:rFonts w:hint="eastAsia"/>
                <w:iCs/>
              </w:rPr>
              <w:t>Process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发货单位的仓库管理员；</w:t>
            </w:r>
            <w:r w:rsidR="00D33AB2">
              <w:rPr>
                <w:rFonts w:hint="eastAsia"/>
                <w:iCs/>
              </w:rPr>
              <w:t>即</w:t>
            </w:r>
            <w:r w:rsidR="00D33AB2">
              <w:rPr>
                <w:iCs/>
              </w:rPr>
              <w:t>出库人</w:t>
            </w:r>
            <w:ins w:id="1270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422715">
              <w:rPr>
                <w:rFonts w:hint="eastAsia"/>
                <w:iCs/>
              </w:rPr>
              <w:t>Receiving Uni</w:t>
            </w:r>
            <w:r w:rsidR="008E6E02">
              <w:rPr>
                <w:rFonts w:hint="eastAsia"/>
                <w:iCs/>
              </w:rPr>
              <w:t>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收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E6E02" w:rsidRPr="008E6E02">
              <w:rPr>
                <w:rFonts w:hint="eastAsia"/>
                <w:iCs/>
              </w:rPr>
              <w:t>Receiv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收货单位的仓库管理员，即入库人</w:t>
            </w:r>
            <w:ins w:id="1271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 xml:space="preserve">Date of </w:t>
            </w:r>
            <w:r w:rsidR="005404A3">
              <w:rPr>
                <w:rFonts w:hint="eastAsia"/>
                <w:iCs/>
              </w:rPr>
              <w:t>Deliver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发货状态</w:t>
            </w:r>
            <w:r w:rsidR="006E21C9">
              <w:rPr>
                <w:rFonts w:hint="eastAsia"/>
              </w:rPr>
              <w:t>下查看</w:t>
            </w:r>
            <w:r w:rsidR="006E21C9">
              <w:t>）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2" w:author="Microsoft" w:date="2015-10-10T15:45:00Z"/>
              </w:rPr>
            </w:pPr>
            <w:r>
              <w:rPr>
                <w:rFonts w:hint="eastAsia"/>
              </w:rPr>
              <w:t>收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>Date of Receip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收货状态下查看）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3" w:author="Microsoft" w:date="2015-10-10T15:45:00Z"/>
              </w:rPr>
            </w:pPr>
            <w:ins w:id="1274" w:author="Microsoft" w:date="2015-10-10T15:45:00Z">
              <w:r>
                <w:rPr>
                  <w:rFonts w:hint="eastAsia"/>
                </w:rPr>
                <w:t>总</w:t>
              </w:r>
            </w:ins>
            <w:ins w:id="1275" w:author="Microsoft" w:date="2015-10-10T15:46:00Z">
              <w:r>
                <w:rPr>
                  <w:rFonts w:hint="eastAsia"/>
                </w:rPr>
                <w:t>张</w:t>
              </w:r>
              <w:r>
                <w:t>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6" w:author="Microsoft" w:date="2015-10-10T15:45:00Z"/>
                <w:iCs/>
              </w:rPr>
            </w:pPr>
            <w:ins w:id="1277" w:author="Microsoft" w:date="2015-10-10T15:45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9B37C1" w:rsidRPr="00B2149B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ins w:id="1278" w:author="Microsoft" w:date="2015-10-10T15:45:00Z">
              <w:r w:rsidRPr="00A71B59">
                <w:rPr>
                  <w:rFonts w:hint="eastAsia"/>
                  <w:iCs/>
                </w:rPr>
                <w:lastRenderedPageBreak/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B2149B" w:rsidRPr="00F15BAF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9" w:author="Microsoft" w:date="2015-10-10T15:45:00Z"/>
                <w:iCs/>
              </w:rPr>
            </w:pPr>
            <w:ins w:id="1280" w:author="Microsoft" w:date="2015-10-10T15:45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81" w:author="Microsoft" w:date="2015-10-10T15:45:00Z"/>
                <w:iCs/>
              </w:rPr>
            </w:pPr>
            <w:ins w:id="1282" w:author="Microsoft" w:date="2015-10-10T15:45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83" w:author="Microsoft" w:date="2015-10-10T15:45:00Z"/>
                <w:iCs/>
              </w:rPr>
            </w:pPr>
            <w:ins w:id="1284" w:author="Microsoft" w:date="2015-10-10T15:45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B2149B" w:rsidRPr="00A71B59" w:rsidDel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85" w:author="Microsoft" w:date="2015-10-10T15:45:00Z"/>
                <w:iCs/>
              </w:rPr>
            </w:pPr>
            <w:ins w:id="1286" w:author="Microsoft" w:date="2015-10-10T15:45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  <w:del w:id="1287" w:author="Microsoft" w:date="2015-10-10T15:45:00Z">
              <w:r w:rsidR="00B2149B" w:rsidRPr="00A71B59" w:rsidDel="009B37C1">
                <w:rPr>
                  <w:rFonts w:hint="eastAsia"/>
                  <w:iCs/>
                </w:rPr>
                <w:delText>方案</w:delText>
              </w:r>
              <w:r w:rsidR="00B2149B" w:rsidRPr="00A71B59" w:rsidDel="009B37C1">
                <w:rPr>
                  <w:iCs/>
                </w:rPr>
                <w:delText>名称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Plan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="00B2149B" w:rsidRPr="00A71B59" w:rsidDel="009B37C1">
                <w:rPr>
                  <w:iCs/>
                </w:rPr>
                <w:delText>：</w:delText>
              </w:r>
              <w:r w:rsidR="00B2149B" w:rsidRPr="00A71B59" w:rsidDel="009B37C1">
                <w:rPr>
                  <w:rFonts w:hint="eastAsia"/>
                  <w:iCs/>
                </w:rPr>
                <w:delText>下拉框</w:delText>
              </w:r>
              <w:r w:rsidR="00B2149B" w:rsidRPr="00A71B59" w:rsidDel="009B37C1">
                <w:rPr>
                  <w:iCs/>
                </w:rPr>
                <w:delText>选择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88" w:author="Microsoft" w:date="2015-10-10T15:45:00Z"/>
                <w:iCs/>
              </w:rPr>
            </w:pPr>
            <w:del w:id="1289" w:author="Microsoft" w:date="2015-10-10T15:45:00Z">
              <w:r w:rsidRPr="00A71B59" w:rsidDel="009B37C1">
                <w:rPr>
                  <w:rFonts w:hint="eastAsia"/>
                  <w:iCs/>
                </w:rPr>
                <w:delText>数量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Quantity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</w:delText>
              </w:r>
              <w:r w:rsidRPr="00A71B59" w:rsidDel="009B37C1">
                <w:rPr>
                  <w:rFonts w:hint="eastAsia"/>
                  <w:iCs/>
                </w:rPr>
                <w:delText>文本</w:delText>
              </w:r>
              <w:r w:rsidDel="009B37C1">
                <w:rPr>
                  <w:iCs/>
                </w:rPr>
                <w:delText>输入框，单位为</w:delText>
              </w:r>
              <w:r w:rsidDel="009B37C1">
                <w:rPr>
                  <w:rFonts w:hint="eastAsia"/>
                  <w:iCs/>
                </w:rPr>
                <w:delText>“</w:delText>
              </w:r>
            </w:del>
            <w:del w:id="1290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91" w:author="Microsoft" w:date="2015-10-10T15:45:00Z">
              <w:r w:rsidDel="009B37C1">
                <w:rPr>
                  <w:rFonts w:hint="eastAsia"/>
                  <w:iCs/>
                </w:rPr>
                <w:delText>”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</w:del>
            <w:del w:id="1292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936361" w:rsidDel="00644214">
                <w:rPr>
                  <w:rFonts w:hint="eastAsia"/>
                  <w:iCs/>
                </w:rPr>
                <w:delText>acks</w:delText>
              </w:r>
            </w:del>
            <w:del w:id="1293" w:author="Microsoft" w:date="2015-10-10T15:45:00Z"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94" w:author="Microsoft" w:date="2015-10-10T15:45:00Z"/>
                <w:iCs/>
              </w:rPr>
            </w:pPr>
            <w:del w:id="1295" w:author="Microsoft" w:date="2015-10-10T15:45:00Z"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分方案显示</w:delText>
              </w:r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Pr="00A71B59" w:rsidDel="009B37C1">
                <w:rPr>
                  <w:iCs/>
                </w:rPr>
                <w:delText>；</w:delText>
              </w:r>
              <w:r w:rsidDel="009B37C1">
                <w:rPr>
                  <w:iCs/>
                </w:rPr>
                <w:delText>单位</w:delText>
              </w:r>
              <w:r w:rsidDel="009B37C1">
                <w:rPr>
                  <w:rFonts w:hint="eastAsia"/>
                  <w:iCs/>
                </w:rPr>
                <w:delText>：</w:delText>
              </w:r>
              <w:r w:rsidDel="009B37C1">
                <w:rPr>
                  <w:iCs/>
                </w:rPr>
                <w:delText>瑞尔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  <w:r w:rsidR="002803DB" w:rsidDel="009B37C1">
                <w:rPr>
                  <w:rFonts w:hint="eastAsia"/>
                  <w:iCs/>
                </w:rPr>
                <w:delText>r</w:delText>
              </w:r>
              <w:r w:rsidR="00936361" w:rsidDel="009B37C1">
                <w:rPr>
                  <w:rFonts w:hint="eastAsia"/>
                  <w:iCs/>
                </w:rPr>
                <w:delText>iels</w:delText>
              </w:r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96" w:author="Microsoft" w:date="2015-10-10T15:45:00Z"/>
                <w:iCs/>
              </w:rPr>
            </w:pPr>
            <w:ins w:id="1297" w:author="Microsoft" w:date="2015-10-10T15:45:00Z">
              <w:r>
                <w:rPr>
                  <w:rFonts w:hint="eastAsia"/>
                  <w:iCs/>
                </w:rPr>
                <w:t>、</w:t>
              </w:r>
            </w:ins>
          </w:p>
          <w:p w:rsidR="00B2149B" w:rsidRPr="00A71B59" w:rsidDel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98" w:author="Microsoft" w:date="2015-09-21T13:55:00Z"/>
                <w:iCs/>
              </w:rPr>
            </w:pPr>
            <w:del w:id="1299" w:author="Microsoft" w:date="2015-09-21T13:55:00Z">
              <w:r w:rsidRPr="00A71B59" w:rsidDel="001A6CD9">
                <w:rPr>
                  <w:rFonts w:hint="eastAsia"/>
                  <w:iCs/>
                </w:rPr>
                <w:delText>备注</w:delText>
              </w:r>
              <w:r w:rsidR="00F12DD6" w:rsidRPr="00F12DD6" w:rsidDel="001A6CD9">
                <w:rPr>
                  <w:rFonts w:hint="eastAsia"/>
                  <w:iCs/>
                </w:rPr>
                <w:delText>（</w:delText>
              </w:r>
              <w:r w:rsidR="00936361" w:rsidDel="001A6CD9">
                <w:rPr>
                  <w:rFonts w:hint="eastAsia"/>
                  <w:iCs/>
                </w:rPr>
                <w:delText>Remarks</w:delText>
              </w:r>
              <w:r w:rsidR="00F12DD6" w:rsidRPr="00F12DD6" w:rsidDel="001A6CD9">
                <w:rPr>
                  <w:rFonts w:hint="eastAsia"/>
                  <w:iCs/>
                </w:rPr>
                <w:delText>）</w:delText>
              </w:r>
              <w:r w:rsidRPr="00A71B59" w:rsidDel="001A6CD9">
                <w:rPr>
                  <w:iCs/>
                </w:rPr>
                <w:delText>：</w:delText>
              </w:r>
              <w:r w:rsidRPr="00A71B59" w:rsidDel="001A6CD9">
                <w:rPr>
                  <w:rFonts w:hint="eastAsia"/>
                  <w:iCs/>
                </w:rPr>
                <w:delText>1</w:delText>
              </w:r>
              <w:r w:rsidDel="001A6CD9">
                <w:rPr>
                  <w:iCs/>
                </w:rPr>
                <w:delText>-5</w:delText>
              </w:r>
              <w:r w:rsidRPr="00A71B59" w:rsidDel="001A6CD9">
                <w:rPr>
                  <w:iCs/>
                </w:rPr>
                <w:delText>00</w:delText>
              </w:r>
              <w:r w:rsidDel="001A6CD9">
                <w:rPr>
                  <w:rFonts w:hint="eastAsia"/>
                  <w:iCs/>
                </w:rPr>
                <w:delText>；</w:delText>
              </w:r>
            </w:del>
          </w:p>
          <w:p w:rsidR="001A6CD9" w:rsidRPr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del w:id="1300" w:author="Microsoft" w:date="2015-09-17T11:44:00Z">
              <w:r w:rsidRPr="00316439" w:rsidDel="00644214">
                <w:rPr>
                  <w:rFonts w:hint="eastAsia"/>
                  <w:iCs/>
                </w:rPr>
                <w:delText>合计</w:delText>
              </w:r>
            </w:del>
            <w:del w:id="1301" w:author="Microsoft" w:date="2015-10-10T15:45:00Z">
              <w:r w:rsidRPr="00316439" w:rsidDel="009B37C1">
                <w:rPr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Total 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316439" w:rsidDel="009B37C1">
                <w:rPr>
                  <w:iCs/>
                </w:rPr>
                <w:delText>：所有方案合计</w:delText>
              </w:r>
              <w:r w:rsidRPr="00316439" w:rsidDel="009B37C1">
                <w:rPr>
                  <w:rFonts w:hint="eastAsia"/>
                  <w:iCs/>
                </w:rPr>
                <w:delText>金额（</w:delText>
              </w:r>
              <w:r w:rsidRPr="00316439" w:rsidDel="009B37C1">
                <w:rPr>
                  <w:iCs/>
                </w:rPr>
                <w:delText>瑞尔）</w:delText>
              </w:r>
            </w:del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8D10B2">
            <w:r>
              <w:rPr>
                <w:rFonts w:hint="eastAsia"/>
              </w:rPr>
              <w:t>操作成功！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FE4DC0" w:rsidRDefault="00B2149B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0E31EE" w:rsidP="00B2149B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B2149B" w:rsidRPr="00B2149B" w:rsidRDefault="00B2149B" w:rsidP="00316439">
      <w:pPr>
        <w:pStyle w:val="a0"/>
        <w:ind w:firstLineChars="0" w:firstLine="0"/>
      </w:pPr>
    </w:p>
    <w:p w:rsidR="00D205EF" w:rsidRDefault="00D205EF">
      <w:pPr>
        <w:pStyle w:val="3"/>
      </w:pPr>
      <w:bookmarkStart w:id="1302" w:name="_Toc463858346"/>
      <w:r>
        <w:rPr>
          <w:rFonts w:hint="eastAsia"/>
        </w:rPr>
        <w:t>调拨单</w:t>
      </w:r>
      <w:r>
        <w:t>审批（</w:t>
      </w:r>
      <w:r>
        <w:rPr>
          <w:rFonts w:hint="eastAsia"/>
        </w:rPr>
        <w:t>部门主管</w:t>
      </w:r>
      <w:r>
        <w:t>）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Stock Transfer Approval</w:t>
      </w:r>
      <w:r w:rsidR="00323126" w:rsidRPr="00323126">
        <w:rPr>
          <w:rFonts w:hint="eastAsia"/>
        </w:rPr>
        <w:t>）</w:t>
      </w:r>
      <w:bookmarkEnd w:id="130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处理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9D0964">
            <w:r>
              <w:rPr>
                <w:rFonts w:hint="eastAsia"/>
              </w:rPr>
              <w:t>当</w:t>
            </w:r>
            <w:r>
              <w:t>代理商提交</w:t>
            </w:r>
            <w:r w:rsidR="009D0964">
              <w:rPr>
                <w:rFonts w:hint="eastAsia"/>
              </w:rPr>
              <w:t>调拨</w:t>
            </w:r>
            <w:r>
              <w:rPr>
                <w:rFonts w:hint="eastAsia"/>
              </w:rPr>
              <w:t>单</w:t>
            </w:r>
            <w:r w:rsidR="009D0964">
              <w:t>财务，财务</w:t>
            </w:r>
            <w:r w:rsidR="009D0964">
              <w:rPr>
                <w:rFonts w:hint="eastAsia"/>
              </w:rPr>
              <w:t>对其</w:t>
            </w:r>
            <w:r w:rsidR="009D0964">
              <w:t>进行审批，</w:t>
            </w:r>
            <w:r w:rsidR="009D0964">
              <w:rPr>
                <w:rFonts w:hint="eastAsia"/>
              </w:rPr>
              <w:t>审批</w:t>
            </w:r>
            <w:r w:rsidR="009D0964">
              <w:t>同意后移交至仓库管理</w:t>
            </w:r>
            <w:r w:rsidR="009D0964">
              <w:rPr>
                <w:rFonts w:hint="eastAsia"/>
              </w:rPr>
              <w:t>员</w:t>
            </w:r>
            <w:r w:rsidR="009D0964">
              <w:t>进行发货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在调拨单</w:t>
            </w:r>
            <w:r>
              <w:rPr>
                <w:iCs/>
              </w:rPr>
              <w:t>列表中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对订单</w:t>
            </w:r>
            <w:r>
              <w:rPr>
                <w:rFonts w:hint="eastAsia"/>
                <w:iCs/>
              </w:rPr>
              <w:t>状态</w:t>
            </w:r>
            <w:r>
              <w:rPr>
                <w:iCs/>
              </w:rPr>
              <w:t>为已提交的进行审批；</w:t>
            </w:r>
          </w:p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点击【审批】</w:t>
            </w:r>
            <w:r w:rsidR="00F12DD6" w:rsidRPr="00F12DD6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pprov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205EF" w:rsidDel="00905C2B" w:rsidRDefault="00D205EF" w:rsidP="00D205EF">
            <w:pPr>
              <w:rPr>
                <w:del w:id="1303" w:author="Microsoft" w:date="2015-09-25T15:28:00Z"/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审批通过</w:t>
            </w:r>
            <w:r w:rsidR="007073DF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llow</w:t>
            </w:r>
            <w:r w:rsidR="007073D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审批未通过</w:t>
            </w:r>
            <w:r w:rsidR="007073DF">
              <w:rPr>
                <w:rFonts w:hint="eastAsia"/>
                <w:iCs/>
              </w:rPr>
              <w:t>（</w:t>
            </w:r>
            <w:r w:rsidR="0063315A">
              <w:rPr>
                <w:rFonts w:hint="eastAsia"/>
                <w:iCs/>
              </w:rPr>
              <w:t>Deny</w:t>
            </w:r>
            <w:r w:rsidR="007073DF">
              <w:rPr>
                <w:rFonts w:hint="eastAsia"/>
                <w:iCs/>
              </w:rPr>
              <w:t>）</w:t>
            </w:r>
          </w:p>
          <w:p w:rsidR="000A5988" w:rsidRPr="00F15BAF" w:rsidRDefault="000A5988" w:rsidP="00D205EF">
            <w:pPr>
              <w:rPr>
                <w:iCs/>
              </w:rPr>
            </w:pPr>
            <w:del w:id="1304" w:author="Microsoft" w:date="2015-09-25T15:28:00Z">
              <w:r w:rsidDel="00905C2B">
                <w:rPr>
                  <w:rFonts w:hint="eastAsia"/>
                  <w:iCs/>
                </w:rPr>
                <w:delText>备注</w:delText>
              </w:r>
              <w:r w:rsidDel="00905C2B">
                <w:rPr>
                  <w:iCs/>
                </w:rPr>
                <w:delText>信息</w:delText>
              </w:r>
              <w:r w:rsidR="00F12DD6" w:rsidRPr="00F12DD6" w:rsidDel="00905C2B">
                <w:rPr>
                  <w:rFonts w:hint="eastAsia"/>
                  <w:iCs/>
                </w:rPr>
                <w:delText>（</w:delText>
              </w:r>
              <w:r w:rsidR="007073DF" w:rsidDel="00905C2B">
                <w:rPr>
                  <w:rFonts w:hint="eastAsia"/>
                  <w:iCs/>
                </w:rPr>
                <w:delText>Remarks</w:delText>
              </w:r>
              <w:r w:rsidR="00F12DD6" w:rsidRPr="00F12DD6" w:rsidDel="00905C2B">
                <w:rPr>
                  <w:rFonts w:hint="eastAsia"/>
                  <w:iCs/>
                </w:rPr>
                <w:delText>）</w:delText>
              </w:r>
              <w:r w:rsidDel="00905C2B">
                <w:rPr>
                  <w:iCs/>
                </w:rPr>
                <w:delText>：</w:delText>
              </w:r>
              <w:r w:rsidR="00DC6172" w:rsidDel="00905C2B">
                <w:rPr>
                  <w:rFonts w:hint="eastAsia"/>
                  <w:iCs/>
                </w:rPr>
                <w:delText>1</w:delText>
              </w:r>
              <w:r w:rsidR="00DC6172" w:rsidDel="00905C2B">
                <w:rPr>
                  <w:iCs/>
                </w:rPr>
                <w:delText>-500</w:delText>
              </w:r>
              <w:r w:rsidR="00DC6172" w:rsidDel="00905C2B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63315A">
            <w:r>
              <w:rPr>
                <w:rFonts w:hint="eastAsia"/>
              </w:rPr>
              <w:t>操作成功！</w:t>
            </w:r>
          </w:p>
          <w:p w:rsidR="0063315A" w:rsidRDefault="0063315A" w:rsidP="0063315A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>The selected stock transfer has been approved.</w:t>
            </w:r>
            <w:r w:rsidRPr="0063315A">
              <w:rPr>
                <w:rFonts w:hint="eastAsia"/>
              </w:rPr>
              <w:t>）</w:t>
            </w:r>
          </w:p>
          <w:p w:rsidR="0063315A" w:rsidRPr="00883F4B" w:rsidRDefault="0063315A" w:rsidP="00FC5690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The selected stock transfer has been </w:t>
            </w:r>
            <w:r w:rsidR="00FC5690">
              <w:rPr>
                <w:rFonts w:hint="eastAsia"/>
              </w:rPr>
              <w:t>rejected</w:t>
            </w:r>
            <w:r>
              <w:rPr>
                <w:rFonts w:hint="eastAsia"/>
              </w:rPr>
              <w:t>.</w:t>
            </w:r>
            <w:r w:rsidRPr="0063315A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AF73C9" w:rsidP="00D205EF">
            <w:r w:rsidRPr="00AF73C9">
              <w:rPr>
                <w:rFonts w:hint="eastAsia"/>
              </w:rPr>
              <w:t>部门主管审核时可见状态：已提交，已审批，已拒绝，已发货，已收货</w:t>
            </w:r>
          </w:p>
        </w:tc>
      </w:tr>
    </w:tbl>
    <w:p w:rsidR="00D205EF" w:rsidRPr="00A71B59" w:rsidRDefault="00D205EF" w:rsidP="00D205EF">
      <w:pPr>
        <w:pStyle w:val="a0"/>
      </w:pPr>
    </w:p>
    <w:p w:rsidR="000A4061" w:rsidRDefault="006B3880">
      <w:pPr>
        <w:pStyle w:val="3"/>
        <w:rPr>
          <w:ins w:id="1305" w:author="Microsoft" w:date="2016-10-10T10:17:00Z"/>
        </w:rPr>
      </w:pPr>
      <w:bookmarkStart w:id="1306" w:name="_Toc463858347"/>
      <w:ins w:id="1307" w:author="Microsoft" w:date="2016-10-10T17:58:00Z">
        <w:r>
          <w:t>作废</w:t>
        </w:r>
      </w:ins>
      <w:ins w:id="1308" w:author="Microsoft" w:date="2016-10-10T10:16:00Z">
        <w:r w:rsidR="000A4061">
          <w:t>调拨单</w:t>
        </w:r>
        <w:r w:rsidR="000A4061">
          <w:rPr>
            <w:rFonts w:hint="eastAsia"/>
          </w:rPr>
          <w:t>（</w:t>
        </w:r>
      </w:ins>
      <w:ins w:id="1309" w:author="Microsoft" w:date="2016-10-10T10:17:00Z">
        <w:r w:rsidR="000A4061">
          <w:t>Cancel</w:t>
        </w:r>
      </w:ins>
      <w:ins w:id="1310" w:author="Microsoft" w:date="2016-10-10T10:16:00Z">
        <w:r w:rsidR="000A4061">
          <w:rPr>
            <w:rFonts w:hint="eastAsia"/>
          </w:rPr>
          <w:t>）</w:t>
        </w:r>
      </w:ins>
      <w:bookmarkEnd w:id="130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A4061" w:rsidRPr="00883F4B" w:rsidTr="00F142A9">
        <w:trPr>
          <w:ins w:id="1311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12" w:author="Microsoft" w:date="2016-10-10T10:18:00Z"/>
              </w:rPr>
            </w:pPr>
            <w:ins w:id="1313" w:author="Microsoft" w:date="2016-10-10T10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A4061" w:rsidRPr="00883F4B" w:rsidRDefault="000A4061" w:rsidP="00F142A9">
            <w:pPr>
              <w:rPr>
                <w:ins w:id="1314" w:author="Microsoft" w:date="2016-10-10T10:18:00Z"/>
                <w:iCs/>
              </w:rPr>
            </w:pPr>
            <w:ins w:id="1315" w:author="Microsoft" w:date="2016-10-10T10:18:00Z">
              <w:r>
                <w:rPr>
                  <w:iCs/>
                </w:rPr>
                <w:t>Jk03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16" w:author="Microsoft" w:date="2016-10-10T10:18:00Z"/>
              </w:rPr>
            </w:pPr>
            <w:ins w:id="1317" w:author="Microsoft" w:date="2016-10-10T10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A4061" w:rsidRPr="00883F4B" w:rsidRDefault="000A4061" w:rsidP="00F142A9">
            <w:pPr>
              <w:rPr>
                <w:ins w:id="1318" w:author="Microsoft" w:date="2016-10-10T10:18:00Z"/>
                <w:iCs/>
              </w:rPr>
            </w:pPr>
          </w:p>
        </w:tc>
      </w:tr>
      <w:tr w:rsidR="000A4061" w:rsidRPr="00883F4B" w:rsidTr="00F142A9">
        <w:trPr>
          <w:ins w:id="1319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0" w:author="Microsoft" w:date="2016-10-10T10:18:00Z"/>
              </w:rPr>
            </w:pPr>
            <w:ins w:id="1321" w:author="Microsoft" w:date="2016-10-10T10:18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A4061" w:rsidRPr="00883F4B" w:rsidRDefault="000A4061" w:rsidP="00F142A9">
            <w:pPr>
              <w:rPr>
                <w:ins w:id="1322" w:author="Microsoft" w:date="2016-10-10T10:18:00Z"/>
                <w:iCs/>
              </w:rPr>
            </w:pPr>
            <w:ins w:id="1323" w:author="Microsoft" w:date="2016-10-10T10:18:00Z">
              <w:r>
                <w:rPr>
                  <w:rFonts w:hint="eastAsia"/>
                  <w:iCs/>
                </w:rPr>
                <w:t>撤销调拨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4" w:author="Microsoft" w:date="2016-10-10T10:18:00Z"/>
                <w:iCs/>
              </w:rPr>
            </w:pPr>
            <w:ins w:id="1325" w:author="Microsoft" w:date="2016-10-10T10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A4061" w:rsidRPr="00883F4B" w:rsidRDefault="000A4061" w:rsidP="00F142A9">
            <w:pPr>
              <w:rPr>
                <w:ins w:id="1326" w:author="Microsoft" w:date="2016-10-10T10:18:00Z"/>
                <w:iCs/>
              </w:rPr>
            </w:pPr>
          </w:p>
        </w:tc>
      </w:tr>
      <w:tr w:rsidR="000A4061" w:rsidRPr="00883F4B" w:rsidTr="00F142A9">
        <w:trPr>
          <w:trHeight w:val="390"/>
          <w:ins w:id="1327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8" w:author="Microsoft" w:date="2016-10-10T10:18:00Z"/>
              </w:rPr>
            </w:pPr>
            <w:ins w:id="1329" w:author="Microsoft" w:date="2016-10-10T10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883F4B" w:rsidRDefault="000A4061" w:rsidP="00F142A9">
            <w:pPr>
              <w:rPr>
                <w:ins w:id="1330" w:author="Microsoft" w:date="2016-10-10T10:18:00Z"/>
              </w:rPr>
            </w:pPr>
            <w:ins w:id="1331" w:author="Microsoft" w:date="2016-10-10T10:18:00Z">
              <w:r>
                <w:t>当调拨单审批后由于某些特殊原因无法进行调拨且</w:t>
              </w:r>
            </w:ins>
            <w:ins w:id="1332" w:author="Microsoft" w:date="2016-10-10T10:19:00Z">
              <w:r>
                <w:t>资金被冻结时</w:t>
              </w:r>
              <w:r>
                <w:rPr>
                  <w:rFonts w:hint="eastAsia"/>
                </w:rPr>
                <w:t>，</w:t>
              </w:r>
              <w:r>
                <w:t>可进行</w:t>
              </w:r>
              <w:r w:rsidR="005B3F5A">
                <w:t>撤销操作</w:t>
              </w:r>
              <w:r w:rsidR="005B3F5A">
                <w:rPr>
                  <w:rFonts w:hint="eastAsia"/>
                </w:rPr>
                <w:t>；</w:t>
              </w:r>
            </w:ins>
          </w:p>
        </w:tc>
      </w:tr>
      <w:tr w:rsidR="000A4061" w:rsidRPr="00883F4B" w:rsidTr="00F142A9">
        <w:trPr>
          <w:trHeight w:val="420"/>
          <w:ins w:id="1333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34" w:author="Microsoft" w:date="2016-10-10T10:18:00Z"/>
              </w:rPr>
            </w:pPr>
            <w:ins w:id="1335" w:author="Microsoft" w:date="2016-10-10T10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0A4061" w:rsidP="00F142A9">
            <w:pPr>
              <w:rPr>
                <w:ins w:id="1336" w:author="Microsoft" w:date="2016-10-10T10:18:00Z"/>
                <w:iCs/>
              </w:rPr>
            </w:pPr>
            <w:ins w:id="1337" w:author="Microsoft" w:date="2016-10-10T10:18:00Z">
              <w:r>
                <w:rPr>
                  <w:rFonts w:hint="eastAsia"/>
                  <w:iCs/>
                </w:rPr>
                <w:t>在调拨单</w:t>
              </w:r>
              <w:r>
                <w:rPr>
                  <w:iCs/>
                </w:rPr>
                <w:t>列表中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对订单</w:t>
              </w:r>
              <w:r>
                <w:rPr>
                  <w:rFonts w:hint="eastAsia"/>
                  <w:iCs/>
                </w:rPr>
                <w:t>状态</w:t>
              </w:r>
              <w:r w:rsidR="005B3F5A">
                <w:rPr>
                  <w:iCs/>
                </w:rPr>
                <w:t>为</w:t>
              </w:r>
            </w:ins>
            <w:ins w:id="1338" w:author="Microsoft" w:date="2016-10-10T10:19:00Z">
              <w:r w:rsidR="005B3F5A">
                <w:rPr>
                  <w:rFonts w:hint="eastAsia"/>
                  <w:iCs/>
                </w:rPr>
                <w:t>【已审批】</w:t>
              </w:r>
            </w:ins>
            <w:ins w:id="1339" w:author="Microsoft" w:date="2016-10-10T10:18:00Z">
              <w:r w:rsidR="005B3F5A">
                <w:rPr>
                  <w:iCs/>
                </w:rPr>
                <w:t>的进行</w:t>
              </w:r>
            </w:ins>
            <w:ins w:id="1340" w:author="Microsoft" w:date="2016-10-10T10:19:00Z">
              <w:r w:rsidR="005B3F5A">
                <w:rPr>
                  <w:iCs/>
                </w:rPr>
                <w:t>撤销操作</w:t>
              </w:r>
            </w:ins>
            <w:ins w:id="1341" w:author="Microsoft" w:date="2016-10-10T10:18:00Z">
              <w:r>
                <w:rPr>
                  <w:iCs/>
                </w:rPr>
                <w:t>；</w:t>
              </w:r>
            </w:ins>
          </w:p>
          <w:p w:rsidR="000A4061" w:rsidRPr="00F15BAF" w:rsidRDefault="005B3F5A" w:rsidP="00F142A9">
            <w:pPr>
              <w:rPr>
                <w:ins w:id="1342" w:author="Microsoft" w:date="2016-10-10T10:18:00Z"/>
                <w:iCs/>
              </w:rPr>
            </w:pPr>
            <w:ins w:id="1343" w:author="Microsoft" w:date="2016-10-10T10:18:00Z">
              <w:r>
                <w:rPr>
                  <w:rFonts w:hint="eastAsia"/>
                  <w:iCs/>
                </w:rPr>
                <w:t>点击【</w:t>
              </w:r>
            </w:ins>
            <w:ins w:id="1344" w:author="Microsoft" w:date="2016-10-10T17:58:00Z">
              <w:r w:rsidR="006B3880">
                <w:rPr>
                  <w:rFonts w:hint="eastAsia"/>
                  <w:iCs/>
                </w:rPr>
                <w:t>作废</w:t>
              </w:r>
            </w:ins>
            <w:ins w:id="1345" w:author="Microsoft" w:date="2016-10-10T10:18:00Z">
              <w:r w:rsidR="000A4061">
                <w:rPr>
                  <w:rFonts w:hint="eastAsia"/>
                  <w:iCs/>
                </w:rPr>
                <w:t>】</w:t>
              </w:r>
              <w:r w:rsidR="000A4061" w:rsidRPr="00F12DD6">
                <w:rPr>
                  <w:rFonts w:hint="eastAsia"/>
                  <w:iCs/>
                </w:rPr>
                <w:t>（</w:t>
              </w:r>
            </w:ins>
            <w:ins w:id="1346" w:author="Microsoft" w:date="2016-10-10T10:19:00Z">
              <w:r>
                <w:rPr>
                  <w:rFonts w:hint="eastAsia"/>
                  <w:iCs/>
                </w:rPr>
                <w:t>Cancel</w:t>
              </w:r>
              <w:r>
                <w:rPr>
                  <w:rFonts w:hint="eastAsia"/>
                  <w:iCs/>
                </w:rPr>
                <w:t>）</w:t>
              </w:r>
            </w:ins>
            <w:ins w:id="1347" w:author="Microsoft" w:date="2016-10-10T10:18:00Z">
              <w:r w:rsidR="000A4061">
                <w:rPr>
                  <w:rFonts w:hint="eastAsia"/>
                  <w:iCs/>
                </w:rPr>
                <w:t>：</w:t>
              </w:r>
            </w:ins>
          </w:p>
        </w:tc>
      </w:tr>
      <w:tr w:rsidR="000A4061" w:rsidRPr="00883F4B" w:rsidTr="00F142A9">
        <w:trPr>
          <w:trHeight w:val="420"/>
          <w:ins w:id="1348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49" w:author="Microsoft" w:date="2016-10-10T10:18:00Z"/>
              </w:rPr>
            </w:pPr>
            <w:ins w:id="1350" w:author="Microsoft" w:date="2016-10-10T10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0A4061" w:rsidP="00F142A9">
            <w:pPr>
              <w:rPr>
                <w:ins w:id="1351" w:author="Microsoft" w:date="2016-10-10T10:18:00Z"/>
              </w:rPr>
            </w:pPr>
            <w:ins w:id="1352" w:author="Microsoft" w:date="2016-10-10T10:18:00Z">
              <w:r>
                <w:rPr>
                  <w:rFonts w:hint="eastAsia"/>
                </w:rPr>
                <w:t>操作成功！</w:t>
              </w:r>
            </w:ins>
          </w:p>
          <w:p w:rsidR="000A4061" w:rsidRDefault="000A4061" w:rsidP="00F142A9">
            <w:pPr>
              <w:rPr>
                <w:ins w:id="1353" w:author="Microsoft" w:date="2016-10-10T10:18:00Z"/>
              </w:rPr>
            </w:pPr>
            <w:ins w:id="1354" w:author="Microsoft" w:date="2016-10-10T10:18:00Z">
              <w:r w:rsidRPr="0063315A"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he selecte</w:t>
              </w:r>
              <w:r w:rsidR="005B3F5A">
                <w:rPr>
                  <w:rFonts w:hint="eastAsia"/>
                </w:rPr>
                <w:t>d stock transfer has been C</w:t>
              </w:r>
            </w:ins>
            <w:ins w:id="1355" w:author="Microsoft" w:date="2016-10-10T10:20:00Z">
              <w:r w:rsidR="005B3F5A">
                <w:rPr>
                  <w:rFonts w:hint="eastAsia"/>
                </w:rPr>
                <w:t>ancel</w:t>
              </w:r>
            </w:ins>
            <w:ins w:id="1356" w:author="Microsoft" w:date="2016-10-10T10:18:00Z">
              <w:r>
                <w:rPr>
                  <w:rFonts w:hint="eastAsia"/>
                </w:rPr>
                <w:t>ed.</w:t>
              </w:r>
              <w:r w:rsidRPr="0063315A">
                <w:rPr>
                  <w:rFonts w:hint="eastAsia"/>
                </w:rPr>
                <w:t>）</w:t>
              </w:r>
            </w:ins>
          </w:p>
          <w:p w:rsidR="000A4061" w:rsidRPr="00883F4B" w:rsidRDefault="000A4061" w:rsidP="00F142A9">
            <w:pPr>
              <w:rPr>
                <w:ins w:id="1357" w:author="Microsoft" w:date="2016-10-10T10:18:00Z"/>
              </w:rPr>
            </w:pPr>
            <w:ins w:id="1358" w:author="Microsoft" w:date="2016-10-10T10:18:00Z">
              <w:r w:rsidRPr="0063315A"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 xml:space="preserve">The selected stock transfer has been </w:t>
              </w:r>
            </w:ins>
            <w:ins w:id="1359" w:author="Microsoft" w:date="2016-10-10T10:20:00Z">
              <w:r w:rsidR="005B3F5A">
                <w:rPr>
                  <w:rFonts w:hint="eastAsia"/>
                </w:rPr>
                <w:t>Canceled</w:t>
              </w:r>
            </w:ins>
            <w:ins w:id="1360" w:author="Microsoft" w:date="2016-10-10T10:18:00Z">
              <w:r>
                <w:rPr>
                  <w:rFonts w:hint="eastAsia"/>
                </w:rPr>
                <w:t>.</w:t>
              </w:r>
              <w:r w:rsidRPr="0063315A">
                <w:rPr>
                  <w:rFonts w:hint="eastAsia"/>
                </w:rPr>
                <w:t>）</w:t>
              </w:r>
            </w:ins>
          </w:p>
        </w:tc>
      </w:tr>
      <w:tr w:rsidR="000A4061" w:rsidRPr="00883F4B" w:rsidTr="00F142A9">
        <w:trPr>
          <w:ins w:id="1361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62" w:author="Microsoft" w:date="2016-10-10T10:18:00Z"/>
              </w:rPr>
            </w:pPr>
            <w:ins w:id="1363" w:author="Microsoft" w:date="2016-10-10T10:1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FE4DC0" w:rsidRDefault="000A4061" w:rsidP="00F142A9">
            <w:pPr>
              <w:rPr>
                <w:ins w:id="1364" w:author="Microsoft" w:date="2016-10-10T10:18:00Z"/>
                <w:noProof/>
                <w:szCs w:val="21"/>
              </w:rPr>
            </w:pPr>
            <w:ins w:id="1365" w:author="Microsoft" w:date="2016-10-10T10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A4061" w:rsidRPr="00883F4B" w:rsidTr="00F142A9">
        <w:trPr>
          <w:ins w:id="1366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67" w:author="Microsoft" w:date="2016-10-10T10:18:00Z"/>
              </w:rPr>
            </w:pPr>
            <w:ins w:id="1368" w:author="Microsoft" w:date="2016-10-10T10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6B3880" w:rsidP="00F142A9">
            <w:pPr>
              <w:rPr>
                <w:ins w:id="1369" w:author="Microsoft" w:date="2016-10-10T10:21:00Z"/>
                <w:bCs/>
                <w:iCs/>
              </w:rPr>
            </w:pPr>
            <w:ins w:id="1370" w:author="Microsoft" w:date="2016-10-10T17:58:00Z">
              <w:r>
                <w:rPr>
                  <w:rFonts w:hint="eastAsia"/>
                  <w:bCs/>
                  <w:iCs/>
                </w:rPr>
                <w:t>作废</w:t>
              </w:r>
            </w:ins>
            <w:ins w:id="1371" w:author="Microsoft" w:date="2016-10-10T10:20:00Z">
              <w:r w:rsidR="005B3F5A">
                <w:rPr>
                  <w:rFonts w:hint="eastAsia"/>
                  <w:bCs/>
                  <w:iCs/>
                </w:rPr>
                <w:t>时，需要判断当前调拨单的状态，只</w:t>
              </w:r>
            </w:ins>
            <w:ins w:id="1372" w:author="Microsoft" w:date="2016-10-10T10:21:00Z">
              <w:r>
                <w:rPr>
                  <w:rFonts w:hint="eastAsia"/>
                  <w:bCs/>
                  <w:iCs/>
                </w:rPr>
                <w:t>有调拨单的状态为已审批且未出货时才可进行</w:t>
              </w:r>
            </w:ins>
            <w:ins w:id="1373" w:author="Microsoft" w:date="2016-10-10T17:58:00Z">
              <w:r>
                <w:rPr>
                  <w:rFonts w:hint="eastAsia"/>
                  <w:bCs/>
                  <w:iCs/>
                </w:rPr>
                <w:t>作废操作</w:t>
              </w:r>
            </w:ins>
            <w:ins w:id="1374" w:author="Microsoft" w:date="2016-10-10T10:21:00Z">
              <w:r w:rsidR="005B3F5A">
                <w:rPr>
                  <w:rFonts w:hint="eastAsia"/>
                  <w:bCs/>
                  <w:iCs/>
                </w:rPr>
                <w:t>；</w:t>
              </w:r>
            </w:ins>
            <w:ins w:id="1375" w:author="Microsoft" w:date="2016-10-10T17:58:00Z">
              <w:r>
                <w:rPr>
                  <w:rFonts w:hint="eastAsia"/>
                  <w:bCs/>
                  <w:iCs/>
                </w:rPr>
                <w:t>作废后该调拨单无法再使用；</w:t>
              </w:r>
            </w:ins>
          </w:p>
          <w:p w:rsidR="005B3F5A" w:rsidRPr="00883F4B" w:rsidRDefault="006B3880" w:rsidP="00F142A9">
            <w:pPr>
              <w:rPr>
                <w:ins w:id="1376" w:author="Microsoft" w:date="2016-10-10T10:18:00Z"/>
                <w:bCs/>
                <w:iCs/>
              </w:rPr>
            </w:pPr>
            <w:ins w:id="1377" w:author="Microsoft" w:date="2016-10-10T17:59:00Z">
              <w:r>
                <w:rPr>
                  <w:bCs/>
                  <w:iCs/>
                </w:rPr>
                <w:t>作废</w:t>
              </w:r>
            </w:ins>
            <w:ins w:id="1378" w:author="Microsoft" w:date="2016-10-10T10:21:00Z">
              <w:r w:rsidR="005B3F5A">
                <w:rPr>
                  <w:bCs/>
                  <w:iCs/>
                </w:rPr>
                <w:t>后</w:t>
              </w:r>
              <w:r w:rsidR="005B3F5A">
                <w:rPr>
                  <w:rFonts w:hint="eastAsia"/>
                  <w:bCs/>
                  <w:iCs/>
                </w:rPr>
                <w:t>，</w:t>
              </w:r>
              <w:r w:rsidR="005B3F5A">
                <w:rPr>
                  <w:bCs/>
                  <w:iCs/>
                </w:rPr>
                <w:t>部门资金被退回</w:t>
              </w:r>
              <w:r w:rsidR="005B3F5A">
                <w:rPr>
                  <w:rFonts w:hint="eastAsia"/>
                  <w:bCs/>
                  <w:iCs/>
                </w:rPr>
                <w:t>；</w:t>
              </w:r>
              <w:r w:rsidR="005B3F5A">
                <w:rPr>
                  <w:bCs/>
                  <w:iCs/>
                </w:rPr>
                <w:t>可重新再次提交</w:t>
              </w:r>
            </w:ins>
            <w:ins w:id="1379" w:author="Microsoft" w:date="2016-10-10T17:59:00Z">
              <w:r>
                <w:rPr>
                  <w:bCs/>
                  <w:iCs/>
                </w:rPr>
                <w:t>新的</w:t>
              </w:r>
            </w:ins>
            <w:ins w:id="1380" w:author="Microsoft" w:date="2016-10-10T10:21:00Z">
              <w:r w:rsidR="005B3F5A">
                <w:rPr>
                  <w:bCs/>
                  <w:iCs/>
                </w:rPr>
                <w:t>调拨单</w:t>
              </w:r>
              <w:r w:rsidR="005B3F5A"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0A4061" w:rsidRPr="00883F4B" w:rsidTr="00F142A9">
        <w:trPr>
          <w:ins w:id="1381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82" w:author="Microsoft" w:date="2016-10-10T10:18:00Z"/>
              </w:rPr>
            </w:pPr>
            <w:ins w:id="1383" w:author="Microsoft" w:date="2016-10-10T10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883F4B" w:rsidRDefault="005B3F5A" w:rsidP="00F142A9">
            <w:pPr>
              <w:rPr>
                <w:ins w:id="1384" w:author="Microsoft" w:date="2016-10-10T10:18:00Z"/>
              </w:rPr>
            </w:pPr>
            <w:ins w:id="1385" w:author="Microsoft" w:date="2016-10-10T10:20:00Z">
              <w:r>
                <w:t>无</w:t>
              </w:r>
            </w:ins>
          </w:p>
        </w:tc>
      </w:tr>
    </w:tbl>
    <w:p w:rsidR="000A4061" w:rsidRPr="000A4061" w:rsidRDefault="000A4061" w:rsidP="000A4061">
      <w:pPr>
        <w:pStyle w:val="a0"/>
        <w:rPr>
          <w:ins w:id="1386" w:author="Microsoft" w:date="2016-10-10T10:16:00Z"/>
        </w:rPr>
      </w:pPr>
    </w:p>
    <w:p w:rsidR="003E16A6" w:rsidRDefault="003E16A6">
      <w:pPr>
        <w:pStyle w:val="2"/>
      </w:pPr>
      <w:bookmarkStart w:id="1387" w:name="_Toc463858348"/>
      <w:r>
        <w:t>物品仓库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  <w:bookmarkEnd w:id="1387"/>
    </w:p>
    <w:p w:rsidR="003E16A6" w:rsidRDefault="003E16A6">
      <w:pPr>
        <w:pStyle w:val="3"/>
      </w:pPr>
      <w:bookmarkStart w:id="1388" w:name="_Toc463858349"/>
      <w:r>
        <w:t>物品类别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6D4244">
        <w:rPr>
          <w:rFonts w:hint="eastAsia"/>
        </w:rPr>
        <w:t>Types</w:t>
      </w:r>
      <w:r w:rsidR="00323126" w:rsidRPr="00323126">
        <w:rPr>
          <w:rFonts w:hint="eastAsia"/>
        </w:rPr>
        <w:t>）</w:t>
      </w:r>
      <w:bookmarkEnd w:id="138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1177D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="00A3780D">
              <w:rPr>
                <w:rFonts w:hint="eastAsia"/>
                <w:iCs/>
              </w:rPr>
              <w:t>信息</w:t>
            </w:r>
            <w:r>
              <w:rPr>
                <w:iCs/>
              </w:rPr>
              <w:t>管理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</w:t>
            </w:r>
            <w:r w:rsidR="000464DC">
              <w:rPr>
                <w:rFonts w:hint="eastAsia"/>
              </w:rPr>
              <w:t>添加</w:t>
            </w:r>
            <w:r w:rsidR="000464DC">
              <w:t>其物品</w:t>
            </w:r>
            <w:r w:rsidR="000464DC">
              <w:rPr>
                <w:rFonts w:hint="eastAsia"/>
              </w:rPr>
              <w:t>信息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CF0BAF" w:rsidRDefault="000464D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1177D" w:rsidRDefault="00C6175E" w:rsidP="0001177D">
            <w:r>
              <w:rPr>
                <w:rFonts w:hint="eastAsia"/>
              </w:rPr>
              <w:t>物品类别</w:t>
            </w:r>
            <w:r w:rsidR="0001177D">
              <w:rPr>
                <w:rFonts w:hint="eastAsia"/>
              </w:rPr>
              <w:t>列表</w:t>
            </w:r>
            <w:r w:rsidR="002E0C5D">
              <w:rPr>
                <w:rFonts w:hint="eastAsia"/>
              </w:rPr>
              <w:t>（</w:t>
            </w:r>
            <w:r w:rsidR="002E0C5D">
              <w:rPr>
                <w:rFonts w:hint="eastAsia"/>
              </w:rPr>
              <w:t xml:space="preserve">List of </w:t>
            </w:r>
            <w:r w:rsidR="00E853AE">
              <w:t>Item Types</w:t>
            </w:r>
            <w:r w:rsidR="002E0C5D">
              <w:rPr>
                <w:rFonts w:hint="eastAsia"/>
              </w:rPr>
              <w:t>）</w:t>
            </w:r>
            <w:r w:rsidR="0001177D">
              <w:t>：</w:t>
            </w:r>
          </w:p>
          <w:p w:rsidR="000464DC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1177D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464DC" w:rsidRPr="00883F4B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A07674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B03272" w:rsidRPr="00883F4B" w:rsidRDefault="0001177D" w:rsidP="00B03272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FE4DC0" w:rsidRDefault="0001177D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无</w:t>
            </w:r>
          </w:p>
        </w:tc>
      </w:tr>
    </w:tbl>
    <w:p w:rsidR="0001177D" w:rsidRPr="0001177D" w:rsidRDefault="0001177D" w:rsidP="0001177D">
      <w:pPr>
        <w:pStyle w:val="a0"/>
      </w:pPr>
    </w:p>
    <w:p w:rsidR="00A3780D" w:rsidRDefault="00A3780D">
      <w:pPr>
        <w:pStyle w:val="4"/>
      </w:pPr>
      <w:r>
        <w:rPr>
          <w:rFonts w:hint="eastAsia"/>
        </w:rPr>
        <w:lastRenderedPageBreak/>
        <w:t>添加</w:t>
      </w:r>
      <w:r>
        <w:t>物品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New 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添加</w:t>
            </w:r>
            <w:r>
              <w:t>其物品</w:t>
            </w:r>
            <w:r>
              <w:rPr>
                <w:rFonts w:hint="eastAsia"/>
              </w:rPr>
              <w:t>信息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C6175E">
              <w:t>系统显示</w:t>
            </w:r>
          </w:p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50</w:t>
            </w:r>
          </w:p>
          <w:p w:rsidR="005847DD" w:rsidRPr="00C6175E" w:rsidRDefault="00A3780D" w:rsidP="00C6175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8A452D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20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275488">
            <w:r>
              <w:rPr>
                <w:rFonts w:hint="eastAsia"/>
              </w:rPr>
              <w:t>添加</w:t>
            </w:r>
            <w:r>
              <w:t>成功！</w:t>
            </w:r>
            <w:r w:rsidR="009422FD">
              <w:rPr>
                <w:rFonts w:hint="eastAsia"/>
              </w:rPr>
              <w:t>（</w:t>
            </w:r>
            <w:r w:rsidR="009422FD">
              <w:rPr>
                <w:rFonts w:hint="eastAsia"/>
              </w:rPr>
              <w:t xml:space="preserve">A new </w:t>
            </w:r>
            <w:r w:rsidR="00275488">
              <w:rPr>
                <w:rFonts w:hint="eastAsia"/>
              </w:rPr>
              <w:t>item type</w:t>
            </w:r>
            <w:r w:rsidR="009422FD">
              <w:rPr>
                <w:rFonts w:hint="eastAsia"/>
              </w:rPr>
              <w:t xml:space="preserve"> has been successfully added!</w:t>
            </w:r>
            <w:r w:rsidR="009422FD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FE4DC0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DF1DF0" w:rsidP="005F28CB">
            <w:r>
              <w:rPr>
                <w:rFonts w:hint="eastAsia"/>
              </w:rPr>
              <w:t>（“添加物品”按钮：</w:t>
            </w:r>
            <w:r>
              <w:rPr>
                <w:rFonts w:hint="eastAsia"/>
              </w:rPr>
              <w:t xml:space="preserve">New </w:t>
            </w:r>
            <w:r w:rsidR="005F28CB">
              <w:rPr>
                <w:rFonts w:hint="eastAsia"/>
              </w:rPr>
              <w:t>Item</w:t>
            </w:r>
            <w:r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  <w:ind w:firstLineChars="0" w:firstLine="0"/>
      </w:pPr>
    </w:p>
    <w:p w:rsidR="00A3780D" w:rsidRDefault="00A3780D">
      <w:pPr>
        <w:pStyle w:val="4"/>
      </w:pPr>
      <w:r>
        <w:rPr>
          <w:rFonts w:hint="eastAsia"/>
        </w:rPr>
        <w:t>删除</w:t>
      </w:r>
      <w:r>
        <w:t>物品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Delete </w:t>
      </w:r>
      <w:r w:rsidR="006606F7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当</w:t>
            </w:r>
            <w:r>
              <w:t>物品不</w:t>
            </w:r>
            <w:r>
              <w:rPr>
                <w:rFonts w:hint="eastAsia"/>
              </w:rPr>
              <w:t>再</w:t>
            </w:r>
            <w:r>
              <w:t>进行管理时，</w:t>
            </w:r>
            <w:r>
              <w:rPr>
                <w:rFonts w:hint="eastAsia"/>
              </w:rPr>
              <w:t>可</w:t>
            </w:r>
            <w:r>
              <w:t>对其进行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CF0BAF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列表中的每行有</w:t>
            </w:r>
            <w:r>
              <w:rPr>
                <w:rFonts w:hint="eastAsia"/>
                <w:iCs/>
              </w:rPr>
              <w:t>【删除】</w:t>
            </w:r>
            <w:r w:rsidR="006606F7">
              <w:rPr>
                <w:rFonts w:hint="eastAsia"/>
                <w:iCs/>
              </w:rPr>
              <w:t>（</w:t>
            </w:r>
            <w:r w:rsidR="006606F7">
              <w:rPr>
                <w:rFonts w:hint="eastAsia"/>
                <w:iCs/>
              </w:rPr>
              <w:t>Delete</w:t>
            </w:r>
            <w:r w:rsidR="006606F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A560F9">
            <w:r>
              <w:t>删除成功</w:t>
            </w:r>
            <w:r>
              <w:rPr>
                <w:rFonts w:hint="eastAsia"/>
              </w:rPr>
              <w:t>！</w:t>
            </w:r>
            <w:r w:rsidR="00924995">
              <w:rPr>
                <w:rFonts w:hint="eastAsia"/>
              </w:rPr>
              <w:t>（</w:t>
            </w:r>
            <w:r w:rsidR="00924995">
              <w:rPr>
                <w:rFonts w:hint="eastAsia"/>
              </w:rPr>
              <w:t xml:space="preserve">The selected </w:t>
            </w:r>
            <w:r w:rsidR="00A560F9">
              <w:rPr>
                <w:rFonts w:hint="eastAsia"/>
              </w:rPr>
              <w:t>item</w:t>
            </w:r>
            <w:r w:rsidR="00924995">
              <w:rPr>
                <w:rFonts w:hint="eastAsia"/>
              </w:rPr>
              <w:t xml:space="preserve"> type has been successfully deleted!</w:t>
            </w:r>
            <w:r w:rsidR="00924995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物品下</w:t>
            </w:r>
            <w:r>
              <w:rPr>
                <w:noProof/>
                <w:szCs w:val="21"/>
              </w:rPr>
              <w:t>有库存</w:t>
            </w:r>
            <w:r>
              <w:rPr>
                <w:rFonts w:hint="eastAsia"/>
                <w:noProof/>
                <w:szCs w:val="21"/>
              </w:rPr>
              <w:t>信息时不可删除！</w:t>
            </w:r>
          </w:p>
          <w:p w:rsidR="006606F7" w:rsidRPr="00FE4DC0" w:rsidRDefault="006606F7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n item </w:t>
            </w:r>
            <w:r w:rsidR="000F0B9B">
              <w:rPr>
                <w:rFonts w:hint="eastAsia"/>
                <w:noProof/>
                <w:szCs w:val="21"/>
              </w:rPr>
              <w:t xml:space="preserve">currently </w:t>
            </w:r>
            <w:r>
              <w:rPr>
                <w:rFonts w:hint="eastAsia"/>
                <w:noProof/>
                <w:szCs w:val="21"/>
              </w:rPr>
              <w:t>in storage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FA3232" w:rsidP="00FA3232">
            <w:r w:rsidRPr="00FA3232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A323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A3232"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</w:pPr>
    </w:p>
    <w:p w:rsidR="00251095" w:rsidRPr="00251095" w:rsidRDefault="003E16A6">
      <w:pPr>
        <w:pStyle w:val="3"/>
      </w:pPr>
      <w:bookmarkStart w:id="1389" w:name="_Toc463858350"/>
      <w:r>
        <w:t>入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389"/>
    </w:p>
    <w:p w:rsidR="00251095" w:rsidRDefault="00251095">
      <w:pPr>
        <w:pStyle w:val="4"/>
      </w:pPr>
      <w:r>
        <w:rPr>
          <w:rFonts w:hint="eastAsia"/>
        </w:rPr>
        <w:t>入库信息</w:t>
      </w:r>
      <w:r>
        <w:t>查询</w:t>
      </w:r>
      <w:r w:rsidR="00323126" w:rsidRPr="00323126">
        <w:rPr>
          <w:rFonts w:hint="eastAsia"/>
        </w:rPr>
        <w:t>（</w:t>
      </w:r>
      <w:r w:rsidR="00C6393E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51095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单列表</w:t>
            </w:r>
          </w:p>
          <w:p w:rsidR="00B2490B" w:rsidRPr="00883F4B" w:rsidRDefault="00B2490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r>
              <w:rPr>
                <w:rFonts w:hint="eastAsia"/>
              </w:rPr>
              <w:t>物品入库单</w:t>
            </w:r>
            <w:r>
              <w:t>列表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0B1C" w:rsidRPr="00C66FAD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91AA8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操作人</w:t>
            </w:r>
            <w:r w:rsidR="00C6393E" w:rsidRPr="00C6393E">
              <w:rPr>
                <w:rFonts w:hint="eastAsia"/>
                <w:iCs/>
              </w:rPr>
              <w:t>（</w:t>
            </w:r>
            <w:r w:rsidR="00332442">
              <w:rPr>
                <w:rFonts w:hint="eastAsia"/>
                <w:iCs/>
              </w:rPr>
              <w:t>Processed By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ins w:id="1390" w:author="Microsoft" w:date="2015-10-21T17:39:00Z">
              <w:r w:rsidR="00B71444">
                <w:rPr>
                  <w:rFonts w:hint="eastAsia"/>
                </w:rPr>
                <w:t>入库</w:t>
              </w:r>
              <w:r w:rsidR="00B71444">
                <w:t>操作员的真实姓名</w:t>
              </w:r>
            </w:ins>
          </w:p>
          <w:p w:rsidR="00091AA8" w:rsidDel="00594877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391" w:author="Microsoft" w:date="2015-10-13T17:53:00Z"/>
              </w:rPr>
            </w:pPr>
            <w:del w:id="1392" w:author="Microsoft" w:date="2015-10-13T17:53:00Z">
              <w:r w:rsidDel="00594877">
                <w:rPr>
                  <w:rFonts w:hint="eastAsia"/>
                </w:rPr>
                <w:delText>状态</w:delText>
              </w:r>
              <w:r w:rsidR="00C6393E" w:rsidRPr="00C6393E" w:rsidDel="00594877">
                <w:rPr>
                  <w:rFonts w:hint="eastAsia"/>
                  <w:iCs/>
                </w:rPr>
                <w:delText>（</w:delText>
              </w:r>
              <w:r w:rsidR="00583041" w:rsidDel="00594877">
                <w:rPr>
                  <w:rFonts w:hint="eastAsia"/>
                  <w:iCs/>
                </w:rPr>
                <w:delText>Status</w:delText>
              </w:r>
              <w:r w:rsidR="00C6393E" w:rsidRPr="00C6393E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583041" w:rsidDel="00594877">
                <w:rPr>
                  <w:rFonts w:hint="eastAsia"/>
                </w:rPr>
                <w:delText>Completed</w:delText>
              </w:r>
              <w:r w:rsidR="00583041" w:rsidDel="00594877">
                <w:rPr>
                  <w:rFonts w:hint="eastAsia"/>
                </w:rPr>
                <w:delText>）</w:delText>
              </w:r>
              <w:r w:rsidDel="00594877">
                <w:delText>、未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583041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583041" w:rsidDel="00594877">
                <w:rPr>
                  <w:rFonts w:hint="eastAsia"/>
                </w:rPr>
                <w:delText>）</w:delText>
              </w:r>
            </w:del>
          </w:p>
          <w:p w:rsidR="00565654" w:rsidRPr="00883F4B" w:rsidRDefault="0056565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【入库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入库页面</w:t>
            </w:r>
            <w:r>
              <w:rPr>
                <w:rFonts w:hint="eastAsia"/>
              </w:rPr>
              <w:t>字段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FE4DC0" w:rsidRDefault="00251095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1C4F99" w:rsidP="00B2149B">
            <w:r>
              <w:rPr>
                <w:rFonts w:hint="eastAsia"/>
              </w:rPr>
              <w:t>【打印</w:t>
            </w:r>
            <w:r>
              <w:t>入库单】</w:t>
            </w:r>
            <w:r w:rsidR="00583041">
              <w:rPr>
                <w:rFonts w:hint="eastAsia"/>
              </w:rPr>
              <w:t>（</w:t>
            </w:r>
            <w:r w:rsidR="00583041">
              <w:rPr>
                <w:rFonts w:hint="eastAsia"/>
              </w:rPr>
              <w:t>Print</w:t>
            </w:r>
            <w:r w:rsidR="00233E7C">
              <w:rPr>
                <w:rFonts w:hint="eastAsia"/>
              </w:rPr>
              <w:t xml:space="preserve"> Goods Receipt </w:t>
            </w:r>
            <w:r w:rsidR="00D72632">
              <w:rPr>
                <w:rFonts w:hint="eastAsia"/>
              </w:rPr>
              <w:t>Slip</w:t>
            </w:r>
            <w:r w:rsidR="00583041">
              <w:rPr>
                <w:rFonts w:hint="eastAsia"/>
              </w:rPr>
              <w:t>）</w:t>
            </w:r>
          </w:p>
          <w:p w:rsidR="00091AA8" w:rsidRPr="00883F4B" w:rsidRDefault="00091AA8" w:rsidP="00B2149B"/>
        </w:tc>
      </w:tr>
    </w:tbl>
    <w:p w:rsidR="00251095" w:rsidRPr="00251095" w:rsidRDefault="00251095" w:rsidP="00251095">
      <w:pPr>
        <w:pStyle w:val="a0"/>
      </w:pPr>
    </w:p>
    <w:p w:rsidR="00E23398" w:rsidRDefault="003B48E4">
      <w:pPr>
        <w:pStyle w:val="4"/>
      </w:pPr>
      <w:r>
        <w:rPr>
          <w:rFonts w:hint="eastAsia"/>
        </w:rPr>
        <w:t>物品</w:t>
      </w:r>
      <w:r w:rsidR="00E23398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 xml:space="preserve">Process </w:t>
      </w:r>
      <w:r w:rsidR="00C6393E">
        <w:rPr>
          <w:rFonts w:hint="eastAsia"/>
        </w:rPr>
        <w:t>Good Receip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847D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r>
              <w:rPr>
                <w:rFonts w:hint="eastAsia"/>
              </w:rPr>
              <w:t>物品</w:t>
            </w:r>
            <w:r>
              <w:t>入库，仓库管理员只需记录物品名称，</w:t>
            </w:r>
            <w:r>
              <w:rPr>
                <w:rFonts w:hint="eastAsia"/>
              </w:rPr>
              <w:t>数量</w:t>
            </w:r>
            <w:r w:rsidR="003D0A22">
              <w:rPr>
                <w:rFonts w:hint="eastAsia"/>
              </w:rPr>
              <w:t>以及</w:t>
            </w:r>
            <w:r>
              <w:t>总计金额；</w:t>
            </w:r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3B48E4" w:rsidDel="00145752" w:rsidRDefault="005847DD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1393" w:author="Microsoft" w:date="2015-09-22T10:33:00Z"/>
                <w:iCs/>
              </w:rPr>
            </w:pPr>
            <w:del w:id="1394" w:author="Microsoft" w:date="2015-09-22T10:33:00Z">
              <w:r w:rsidRPr="003B48E4" w:rsidDel="00145752">
                <w:rPr>
                  <w:rFonts w:hint="eastAsia"/>
                  <w:iCs/>
                </w:rPr>
                <w:delText>入库单</w:delText>
              </w:r>
              <w:r w:rsidRPr="003B48E4" w:rsidDel="00145752">
                <w:rPr>
                  <w:iCs/>
                </w:rPr>
                <w:delText>编号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Receipt Code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rFonts w:hint="eastAsia"/>
                  <w:iCs/>
                </w:rPr>
                <w:delText>R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R</w:delText>
              </w:r>
              <w:r w:rsidRPr="003B48E4" w:rsidDel="00145752">
                <w:rPr>
                  <w:rFonts w:hint="eastAsia"/>
                  <w:iCs/>
                </w:rPr>
                <w:delText>20150825001</w:delText>
              </w:r>
            </w:del>
          </w:p>
          <w:p w:rsidR="003D0A22" w:rsidDel="00145752" w:rsidRDefault="005847DD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395" w:author="Microsoft" w:date="2015-09-22T10:33:00Z"/>
                <w:iCs/>
              </w:rPr>
            </w:pPr>
            <w:del w:id="1396" w:author="Microsoft" w:date="2015-09-22T10:33:00Z">
              <w:r w:rsidDel="00145752">
                <w:rPr>
                  <w:rFonts w:hint="eastAsia"/>
                  <w:iCs/>
                </w:rPr>
                <w:delText>入库</w:delText>
              </w:r>
              <w:r w:rsidDel="00145752">
                <w:rPr>
                  <w:iCs/>
                </w:rPr>
                <w:delText>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iCs/>
                </w:rPr>
                <w:delText>：默认</w:delText>
              </w:r>
              <w:r w:rsidDel="00145752">
                <w:rPr>
                  <w:rFonts w:hint="eastAsia"/>
                  <w:iCs/>
                </w:rPr>
                <w:delText>当前</w:delText>
              </w:r>
              <w:r w:rsidDel="00145752">
                <w:rPr>
                  <w:iCs/>
                </w:rPr>
                <w:delText>时间</w:delText>
              </w:r>
              <w:r w:rsidDel="00145752">
                <w:rPr>
                  <w:rFonts w:hint="eastAsia"/>
                  <w:iCs/>
                </w:rPr>
                <w:delText>；年月日</w:delText>
              </w:r>
              <w:r w:rsidDel="00145752">
                <w:rPr>
                  <w:iCs/>
                </w:rPr>
                <w:delText>，时分秒</w:delText>
              </w:r>
            </w:del>
          </w:p>
          <w:p w:rsidR="003D0A22" w:rsidRDefault="003D0A22" w:rsidP="003D0A22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物品列表：</w:t>
            </w:r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397" w:author="Microsoft" w:date="2016-01-05T13:03:00Z"/>
                <w:iCs/>
              </w:rPr>
            </w:pPr>
            <w:ins w:id="1398" w:author="Microsoft" w:date="2016-01-05T13:03:00Z">
              <w:r>
                <w:rPr>
                  <w:rFonts w:hint="eastAsia"/>
                  <w:iCs/>
                </w:rPr>
                <w:t>仓库：默认当前登录人所在仓库</w:t>
              </w:r>
            </w:ins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399" w:author="Microsoft" w:date="2016-01-05T13:19:00Z"/>
                <w:iCs/>
              </w:rPr>
            </w:pPr>
            <w:ins w:id="1400" w:author="Microsoft" w:date="2016-01-05T13:03:00Z">
              <w:r>
                <w:rPr>
                  <w:rFonts w:hint="eastAsia"/>
                  <w:iCs/>
                </w:rPr>
                <w:t>操作人：当前登录人</w:t>
              </w:r>
            </w:ins>
            <w:ins w:id="1401" w:author="Microsoft" w:date="2016-01-05T13:17:00Z">
              <w:r w:rsidR="005B6423">
                <w:rPr>
                  <w:rFonts w:hint="eastAsia"/>
                  <w:iCs/>
                </w:rPr>
                <w:t xml:space="preserve"> </w:t>
              </w:r>
              <w:r w:rsidR="005B6423">
                <w:rPr>
                  <w:iCs/>
                </w:rPr>
                <w:t xml:space="preserve">  </w:t>
              </w:r>
            </w:ins>
          </w:p>
          <w:p w:rsidR="005B6423" w:rsidRDefault="005B642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402" w:author="Microsoft" w:date="2016-01-05T13:03:00Z"/>
                <w:iCs/>
              </w:rPr>
            </w:pPr>
            <w:ins w:id="1403" w:author="Microsoft" w:date="2016-01-05T13:19:00Z">
              <w:r>
                <w:rPr>
                  <w:rFonts w:hint="eastAsia"/>
                  <w:iCs/>
                </w:rPr>
                <w:t>备注信息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填写提货人等信息；</w:t>
              </w:r>
            </w:ins>
            <w:ins w:id="1404" w:author="Microsoft" w:date="2016-01-05T14:12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3D0A22" w:rsidRPr="003D0A22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6A7448" w:rsidRPr="006A7448">
              <w:rPr>
                <w:rFonts w:hint="eastAsia"/>
                <w:iCs/>
              </w:rPr>
              <w:t>（</w:t>
            </w:r>
            <w:r w:rsidR="00A560F9">
              <w:rPr>
                <w:rFonts w:hint="eastAsia"/>
                <w:iCs/>
              </w:rPr>
              <w:t>Item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9A29EE" w:rsidDel="00545741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del w:id="1405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6A7448" w:rsidRPr="006A7448">
              <w:rPr>
                <w:rFonts w:hint="eastAsia"/>
                <w:iCs/>
              </w:rPr>
              <w:t>（</w:t>
            </w:r>
            <w:r w:rsidR="00FC510C">
              <w:rPr>
                <w:rFonts w:hint="eastAsia"/>
                <w:iCs/>
              </w:rPr>
              <w:t>Quantity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1406" w:author="Microsoft" w:date="2015-09-22T10:12:00Z">
                  <w:rPr/>
                </w:rPrChange>
              </w:rPr>
            </w:pPr>
            <w:del w:id="1407" w:author="Microsoft" w:date="2015-09-22T10:12:00Z">
              <w:r w:rsidRPr="00545741" w:rsidDel="00545741">
                <w:rPr>
                  <w:rFonts w:hint="eastAsia"/>
                  <w:iCs/>
                  <w:rPrChange w:id="1408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1409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1410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1411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1412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72632">
              <w:rPr>
                <w:rFonts w:hint="eastAsia"/>
              </w:rPr>
              <w:t>（</w:t>
            </w:r>
            <w:r w:rsidR="00D72632">
              <w:rPr>
                <w:rFonts w:hint="eastAsia"/>
              </w:rPr>
              <w:t>Complete</w:t>
            </w:r>
            <w:r w:rsidR="00D72632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082567">
              <w:rPr>
                <w:rFonts w:hint="eastAsia"/>
              </w:rPr>
              <w:t>（</w:t>
            </w:r>
            <w:r w:rsidR="00082567">
              <w:rPr>
                <w:rFonts w:hint="eastAsia"/>
              </w:rPr>
              <w:t xml:space="preserve">The </w:t>
            </w:r>
            <w:r w:rsidR="00E362FD">
              <w:rPr>
                <w:rFonts w:hint="eastAsia"/>
              </w:rPr>
              <w:t>items</w:t>
            </w:r>
            <w:r w:rsidR="00082567">
              <w:rPr>
                <w:rFonts w:hint="eastAsia"/>
              </w:rPr>
              <w:t xml:space="preserve"> have </w:t>
            </w:r>
            <w:r w:rsidR="00595558">
              <w:rPr>
                <w:rFonts w:hint="eastAsia"/>
              </w:rPr>
              <w:t>been successfully add</w:t>
            </w:r>
            <w:r w:rsidR="00B54F2C">
              <w:rPr>
                <w:rFonts w:hint="eastAsia"/>
              </w:rPr>
              <w:t xml:space="preserve">ed into the </w:t>
            </w:r>
            <w:r w:rsidR="00322E8C">
              <w:rPr>
                <w:rFonts w:hint="eastAsia"/>
              </w:rPr>
              <w:t>warehouse</w:t>
            </w:r>
            <w:r w:rsidR="006F5719">
              <w:rPr>
                <w:rFonts w:hint="eastAsia"/>
              </w:rPr>
              <w:t>!</w:t>
            </w:r>
            <w:r w:rsidR="00082567">
              <w:rPr>
                <w:rFonts w:hint="eastAsia"/>
              </w:rPr>
              <w:t>）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FE4DC0" w:rsidRDefault="00774B7C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774B7C" w:rsidP="00B2149B">
            <w:r>
              <w:rPr>
                <w:rFonts w:hint="eastAsia"/>
              </w:rPr>
              <w:t>无</w:t>
            </w:r>
          </w:p>
        </w:tc>
      </w:tr>
    </w:tbl>
    <w:p w:rsidR="00E23398" w:rsidRPr="005847DD" w:rsidRDefault="00E23398" w:rsidP="00E23398">
      <w:pPr>
        <w:pStyle w:val="a0"/>
      </w:pPr>
    </w:p>
    <w:p w:rsidR="003E16A6" w:rsidRDefault="003E16A6">
      <w:pPr>
        <w:pStyle w:val="3"/>
      </w:pPr>
      <w:bookmarkStart w:id="1413" w:name="_Toc463858351"/>
      <w:r>
        <w:t>出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413"/>
    </w:p>
    <w:p w:rsidR="003B48E4" w:rsidRDefault="003B48E4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B48E4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出库单列表</w:t>
            </w:r>
          </w:p>
          <w:p w:rsidR="00E72A0F" w:rsidRPr="00883F4B" w:rsidRDefault="00E72A0F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Issue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r>
              <w:rPr>
                <w:rFonts w:hint="eastAsia"/>
              </w:rPr>
              <w:t>物品出库单</w:t>
            </w:r>
            <w:r>
              <w:t>列表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B48E4" w:rsidRPr="00C66FAD" w:rsidRDefault="003B48E4" w:rsidP="0013019F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CE5657" w:rsidP="00B2149B">
            <w:r>
              <w:rPr>
                <w:rFonts w:hint="eastAsia"/>
              </w:rPr>
              <w:t>出</w:t>
            </w:r>
            <w:r w:rsidR="003B48E4">
              <w:rPr>
                <w:rFonts w:hint="eastAsia"/>
              </w:rPr>
              <w:t>库</w:t>
            </w:r>
            <w:r w:rsidR="003B48E4">
              <w:t>信息列表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单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A50BC3" w:rsidRDefault="00A50BC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收货</w:t>
            </w:r>
            <w:r>
              <w:t>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1660BC">
              <w:rPr>
                <w:rFonts w:hint="eastAsia"/>
                <w:iCs/>
              </w:rPr>
              <w:t>Receiv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14" w:author="Microsoft" w:date="2015-09-22T10:33:00Z"/>
              </w:rPr>
            </w:pPr>
            <w:del w:id="1415" w:author="Microsoft" w:date="2015-09-22T10:33:00Z">
              <w:r w:rsidDel="00145752">
                <w:delText>收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C0040B" w:rsidRDefault="00C0040B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发货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DE0C17">
              <w:rPr>
                <w:rFonts w:hint="eastAsia"/>
                <w:iCs/>
              </w:rPr>
              <w:t>Deliver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16" w:author="Microsoft" w:date="2015-09-22T10:33:00Z"/>
              </w:rPr>
            </w:pPr>
            <w:del w:id="1417" w:author="Microsoft" w:date="2015-09-22T10:33:00Z">
              <w:r w:rsidDel="00145752">
                <w:delText>发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Delivery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A50BC3" w:rsidRDefault="00AB4781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发货</w:t>
            </w:r>
            <w:r w:rsidR="00A50BC3">
              <w:rPr>
                <w:rFonts w:hint="eastAsia"/>
              </w:rPr>
              <w:t>人</w:t>
            </w:r>
            <w:r w:rsidR="006A7448" w:rsidRPr="006A7448">
              <w:rPr>
                <w:rFonts w:hint="eastAsia"/>
                <w:iCs/>
              </w:rPr>
              <w:t>（</w:t>
            </w:r>
            <w:r w:rsidR="00971389">
              <w:rPr>
                <w:rFonts w:hint="eastAsia"/>
                <w:iCs/>
              </w:rPr>
              <w:t>Processed By</w:t>
            </w:r>
            <w:r w:rsidR="006A7448" w:rsidRPr="006A7448">
              <w:rPr>
                <w:rFonts w:hint="eastAsia"/>
                <w:iCs/>
              </w:rPr>
              <w:t>）</w:t>
            </w:r>
            <w:r w:rsidR="00A50BC3">
              <w:t>：</w:t>
            </w:r>
            <w:r w:rsidR="00A50BC3">
              <w:rPr>
                <w:rFonts w:hint="eastAsia"/>
              </w:rPr>
              <w:t>仓库</w:t>
            </w:r>
            <w:r w:rsidR="00A50BC3">
              <w:t>管理员</w:t>
            </w:r>
            <w:ins w:id="1418" w:author="Microsoft" w:date="2015-10-21T17:39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CE5657" w:rsidDel="00594877" w:rsidRDefault="00CE565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19" w:author="Microsoft" w:date="2015-10-13T17:52:00Z"/>
              </w:rPr>
            </w:pPr>
            <w:del w:id="1420" w:author="Microsoft" w:date="2015-10-13T17:52:00Z">
              <w:r w:rsidDel="00594877">
                <w:rPr>
                  <w:rFonts w:hint="eastAsia"/>
                </w:rPr>
                <w:delText>状态</w:delText>
              </w:r>
              <w:r w:rsidR="006A7448" w:rsidRPr="006A7448" w:rsidDel="00594877">
                <w:rPr>
                  <w:rFonts w:hint="eastAsia"/>
                  <w:iCs/>
                </w:rPr>
                <w:delText>（</w:delText>
              </w:r>
              <w:r w:rsidR="001A0883" w:rsidDel="00594877">
                <w:rPr>
                  <w:rFonts w:hint="eastAsia"/>
                  <w:iCs/>
                </w:rPr>
                <w:delText>Status</w:delText>
              </w:r>
              <w:r w:rsidR="006A7448" w:rsidRPr="006A7448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1A0883" w:rsidDel="00594877">
                <w:rPr>
                  <w:rFonts w:hint="eastAsia"/>
                </w:rPr>
                <w:delText>Completed</w:delText>
              </w:r>
              <w:r w:rsidR="001A0883" w:rsidDel="00594877">
                <w:rPr>
                  <w:rFonts w:hint="eastAsia"/>
                </w:rPr>
                <w:delText>）</w:delText>
              </w:r>
              <w:r w:rsidDel="00594877">
                <w:delText>、未</w:delText>
              </w:r>
              <w:r w:rsidDel="00594877">
                <w:rPr>
                  <w:rFonts w:hint="eastAsia"/>
                </w:rPr>
                <w:delText>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1A0883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1A0883" w:rsidDel="00594877">
                <w:rPr>
                  <w:rFonts w:hint="eastAsia"/>
                </w:rPr>
                <w:delText>）</w:delText>
              </w:r>
            </w:del>
          </w:p>
          <w:p w:rsidR="00AB4781" w:rsidRPr="00883F4B" w:rsidRDefault="00AB4781" w:rsidP="00AB4781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出库</w:t>
            </w:r>
            <w:r>
              <w:rPr>
                <w:rFonts w:hint="eastAsia"/>
              </w:rPr>
              <w:t>页面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FE4DC0" w:rsidRDefault="003B48E4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6F16" w:rsidRPr="00883F4B" w:rsidRDefault="003B48E4" w:rsidP="00B2149B">
            <w:r>
              <w:rPr>
                <w:rFonts w:hint="eastAsia"/>
              </w:rPr>
              <w:t>【打印出</w:t>
            </w:r>
            <w:r>
              <w:t>库单】</w:t>
            </w:r>
            <w:r w:rsidR="00082567" w:rsidRPr="00082567">
              <w:t>（</w:t>
            </w:r>
            <w:r w:rsidR="00082567" w:rsidRPr="00082567">
              <w:rPr>
                <w:rFonts w:hint="eastAsia"/>
              </w:rPr>
              <w:t>Print</w:t>
            </w:r>
            <w:r w:rsidR="00D72632">
              <w:rPr>
                <w:rFonts w:hint="eastAsia"/>
              </w:rPr>
              <w:t xml:space="preserve"> Goods Issue Sli</w:t>
            </w:r>
          </w:p>
        </w:tc>
      </w:tr>
    </w:tbl>
    <w:p w:rsidR="003B48E4" w:rsidRPr="003B48E4" w:rsidRDefault="003B48E4" w:rsidP="00AC7712">
      <w:pPr>
        <w:pStyle w:val="a0"/>
        <w:ind w:firstLineChars="0" w:firstLine="0"/>
      </w:pPr>
    </w:p>
    <w:p w:rsidR="003B48E4" w:rsidRDefault="003B48E4">
      <w:pPr>
        <w:pStyle w:val="4"/>
      </w:pPr>
      <w:r>
        <w:rPr>
          <w:rFonts w:hint="eastAsia"/>
        </w:rPr>
        <w:t>物品</w:t>
      </w:r>
      <w:r>
        <w:t>出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Process Good Issu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0BC3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物品出</w:t>
            </w:r>
            <w:r>
              <w:t>库，仓库管理员</w:t>
            </w:r>
            <w:r>
              <w:rPr>
                <w:rFonts w:hint="eastAsia"/>
              </w:rPr>
              <w:t>进行</w:t>
            </w:r>
            <w:r>
              <w:t>物品出库</w:t>
            </w:r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3B48E4" w:rsidDel="00145752" w:rsidRDefault="00A50BC3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1421" w:author="Microsoft" w:date="2015-09-22T10:34:00Z"/>
                <w:iCs/>
              </w:rPr>
            </w:pPr>
            <w:del w:id="1422" w:author="Microsoft" w:date="2015-09-22T10:34:00Z">
              <w:r w:rsidDel="00145752">
                <w:rPr>
                  <w:rFonts w:hint="eastAsia"/>
                  <w:iCs/>
                </w:rPr>
                <w:delText>出</w:delText>
              </w:r>
              <w:r w:rsidRPr="003B48E4" w:rsidDel="00145752">
                <w:rPr>
                  <w:rFonts w:hint="eastAsia"/>
                  <w:iCs/>
                </w:rPr>
                <w:delText>库单</w:delText>
              </w:r>
              <w:r w:rsidRPr="003B48E4" w:rsidDel="00145752">
                <w:rPr>
                  <w:iCs/>
                </w:rPr>
                <w:delText>编号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Issue Code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471469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Pr="003B48E4" w:rsidDel="00145752">
                <w:rPr>
                  <w:rFonts w:hint="eastAsia"/>
                  <w:iCs/>
                </w:rPr>
                <w:delText>W20150825001</w:delText>
              </w:r>
            </w:del>
          </w:p>
          <w:p w:rsidR="009D0353" w:rsidRDefault="00A50BC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423" w:author="Microsoft" w:date="2016-01-05T13:22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E5BC9" w:rsidRPr="00FE5BC9">
              <w:rPr>
                <w:rFonts w:hint="eastAsia"/>
                <w:iCs/>
              </w:rPr>
              <w:t>（</w:t>
            </w:r>
            <w:r w:rsidR="0025775D">
              <w:rPr>
                <w:rFonts w:hint="eastAsia"/>
                <w:iCs/>
              </w:rPr>
              <w:t>Receiving Unit</w:t>
            </w:r>
            <w:r w:rsidR="00FE5BC9" w:rsidRPr="00FE5BC9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列表，</w:t>
            </w:r>
            <w:r>
              <w:rPr>
                <w:rFonts w:hint="eastAsia"/>
                <w:iCs/>
              </w:rPr>
              <w:t>必选</w:t>
            </w:r>
            <w:r>
              <w:rPr>
                <w:iCs/>
              </w:rPr>
              <w:t>项；</w:t>
            </w:r>
          </w:p>
          <w:p w:rsidR="005B6423" w:rsidRPr="009D0353" w:rsidRDefault="005B642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424" w:author="Microsoft" w:date="2016-01-05T13:22:00Z">
              <w:r>
                <w:rPr>
                  <w:rFonts w:hint="eastAsia"/>
                  <w:iCs/>
                </w:rPr>
                <w:lastRenderedPageBreak/>
                <w:t>备注信息：填写提货人等信息；</w:t>
              </w:r>
            </w:ins>
            <w:ins w:id="1425" w:author="Microsoft" w:date="2016-01-05T14:13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471469" w:rsidDel="00145752" w:rsidRDefault="00AB4781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426" w:author="Microsoft" w:date="2015-09-22T10:34:00Z"/>
                <w:iCs/>
              </w:rPr>
            </w:pPr>
            <w:del w:id="1427" w:author="Microsoft" w:date="2015-09-22T10:34:00Z">
              <w:r w:rsidDel="00145752">
                <w:rPr>
                  <w:rFonts w:hint="eastAsia"/>
                  <w:iCs/>
                </w:rPr>
                <w:delText>发货单位</w:delText>
              </w:r>
              <w:r w:rsidR="004B38AB" w:rsidDel="00145752">
                <w:rPr>
                  <w:rFonts w:hint="eastAsia"/>
                  <w:iCs/>
                </w:rPr>
                <w:delText>（</w:delText>
              </w:r>
              <w:r w:rsidR="004B38AB" w:rsidDel="00145752">
                <w:rPr>
                  <w:rFonts w:hint="eastAsia"/>
                  <w:iCs/>
                </w:rPr>
                <w:delText>Delivering Unit</w:delText>
              </w:r>
              <w:r w:rsidR="004B38AB" w:rsidDel="00145752">
                <w:rPr>
                  <w:rFonts w:hint="eastAsia"/>
                  <w:iCs/>
                </w:rPr>
                <w:delText>）</w:delText>
              </w:r>
              <w:r w:rsidR="00471469" w:rsidDel="00145752">
                <w:rPr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下拉</w:delText>
              </w:r>
              <w:r w:rsidR="009A29EE" w:rsidDel="00145752">
                <w:rPr>
                  <w:iCs/>
                </w:rPr>
                <w:delText>选择框</w:delText>
              </w:r>
            </w:del>
          </w:p>
          <w:p w:rsidR="009D0353" w:rsidRPr="003D0A22" w:rsidDel="00145752" w:rsidRDefault="009D035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428" w:author="Microsoft" w:date="2015-09-22T10:34:00Z"/>
                <w:iCs/>
              </w:rPr>
            </w:pPr>
            <w:del w:id="1429" w:author="Microsoft" w:date="2015-09-22T10:34:00Z">
              <w:r w:rsidDel="00145752">
                <w:rPr>
                  <w:iCs/>
                </w:rPr>
                <w:delText>提货人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Delivered By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取走</w:delText>
              </w:r>
              <w:r w:rsidR="009A29EE" w:rsidDel="00145752">
                <w:rPr>
                  <w:iCs/>
                </w:rPr>
                <w:delText>货物的</w:delText>
              </w:r>
              <w:r w:rsidR="009A29EE" w:rsidDel="00145752">
                <w:rPr>
                  <w:rFonts w:hint="eastAsia"/>
                  <w:iCs/>
                </w:rPr>
                <w:delText>人</w:delText>
              </w:r>
            </w:del>
          </w:p>
          <w:p w:rsidR="00A50BC3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物品列表：</w:t>
            </w:r>
          </w:p>
          <w:p w:rsidR="00A50BC3" w:rsidRPr="003D0A22" w:rsidRDefault="00A50BC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FE5BC9" w:rsidRPr="00FE5BC9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AB4781" w:rsidDel="00545741" w:rsidRDefault="00A50BC3" w:rsidP="00565654">
            <w:pPr>
              <w:pStyle w:val="a8"/>
              <w:numPr>
                <w:ilvl w:val="0"/>
                <w:numId w:val="47"/>
              </w:numPr>
              <w:ind w:firstLineChars="0"/>
              <w:rPr>
                <w:del w:id="1430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FE5BC9" w:rsidRPr="00FE5BC9">
              <w:rPr>
                <w:rFonts w:hint="eastAsia"/>
                <w:iCs/>
              </w:rPr>
              <w:t>（</w:t>
            </w:r>
            <w:r w:rsidR="00F61094">
              <w:rPr>
                <w:rFonts w:hint="eastAsia"/>
                <w:iCs/>
              </w:rPr>
              <w:t>Quantity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1431" w:author="Microsoft" w:date="2015-09-22T10:12:00Z">
                  <w:rPr/>
                </w:rPrChange>
              </w:rPr>
            </w:pPr>
            <w:del w:id="1432" w:author="Microsoft" w:date="2015-09-22T10:12:00Z">
              <w:r w:rsidRPr="00545741" w:rsidDel="00545741">
                <w:rPr>
                  <w:rFonts w:hint="eastAsia"/>
                  <w:iCs/>
                  <w:rPrChange w:id="1433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1434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1435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1436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1437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82DE5">
              <w:rPr>
                <w:rFonts w:hint="eastAsia"/>
              </w:rPr>
              <w:t>（</w:t>
            </w:r>
            <w:r w:rsidR="00D82DE5">
              <w:rPr>
                <w:rFonts w:hint="eastAsia"/>
              </w:rPr>
              <w:t>Complete</w:t>
            </w:r>
            <w:r w:rsidR="00D82DE5">
              <w:rPr>
                <w:rFonts w:hint="eastAsia"/>
              </w:rPr>
              <w:t>）</w:t>
            </w:r>
            <w:r w:rsidR="00153D92">
              <w:rPr>
                <w:rFonts w:hint="eastAsia"/>
              </w:rPr>
              <w:t>出</w:t>
            </w:r>
            <w:r>
              <w:rPr>
                <w:rFonts w:hint="eastAsia"/>
              </w:rPr>
              <w:t>库</w:t>
            </w:r>
            <w:r>
              <w:t>完成！</w:t>
            </w:r>
            <w:r w:rsidR="00F61094">
              <w:rPr>
                <w:rFonts w:hint="eastAsia"/>
              </w:rPr>
              <w:t>（</w:t>
            </w:r>
            <w:r w:rsidR="00F61094">
              <w:rPr>
                <w:rFonts w:hint="eastAsia"/>
              </w:rPr>
              <w:t xml:space="preserve">The </w:t>
            </w:r>
            <w:r w:rsidR="0013019F">
              <w:rPr>
                <w:rFonts w:hint="eastAsia"/>
              </w:rPr>
              <w:t>items</w:t>
            </w:r>
            <w:r w:rsidR="00F61094">
              <w:rPr>
                <w:rFonts w:hint="eastAsia"/>
              </w:rPr>
              <w:t xml:space="preserve"> have been successfully removed from the </w:t>
            </w:r>
            <w:r w:rsidR="00322E8C">
              <w:rPr>
                <w:rFonts w:hint="eastAsia"/>
              </w:rPr>
              <w:t>warehouse</w:t>
            </w:r>
            <w:r w:rsidR="003E2736">
              <w:rPr>
                <w:rFonts w:hint="eastAsia"/>
              </w:rPr>
              <w:t>!</w:t>
            </w:r>
            <w:r w:rsidR="00F61094">
              <w:rPr>
                <w:rFonts w:hint="eastAsia"/>
              </w:rPr>
              <w:t>）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FE4DC0" w:rsidRDefault="00A50BC3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无</w:t>
            </w:r>
          </w:p>
        </w:tc>
      </w:tr>
    </w:tbl>
    <w:p w:rsidR="00AC7712" w:rsidRPr="00AC7712" w:rsidRDefault="00AC7712" w:rsidP="00AC7712">
      <w:pPr>
        <w:pStyle w:val="a0"/>
      </w:pPr>
    </w:p>
    <w:p w:rsidR="003E16A6" w:rsidRDefault="003E16A6">
      <w:pPr>
        <w:pStyle w:val="3"/>
      </w:pPr>
      <w:bookmarkStart w:id="1438" w:name="_Toc463858352"/>
      <w:r>
        <w:t>库存管理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1438"/>
    </w:p>
    <w:p w:rsidR="000C73F8" w:rsidRDefault="000C73F8">
      <w:pPr>
        <w:pStyle w:val="4"/>
      </w:pPr>
      <w:r>
        <w:rPr>
          <w:rFonts w:hint="eastAsia"/>
        </w:rPr>
        <w:t>库存查询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FE5BC9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iCs/>
              </w:rPr>
              <w:t>Jk04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看物品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物品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C73F8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0C73F8" w:rsidRPr="001A7562" w:rsidRDefault="00AF73C9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AF73C9">
              <w:rPr>
                <w:rFonts w:hint="eastAsia"/>
                <w:iCs/>
              </w:rPr>
              <w:t>选择仓库</w:t>
            </w:r>
            <w:r w:rsidR="00E91D7A">
              <w:rPr>
                <w:rFonts w:hint="eastAsia"/>
                <w:iCs/>
              </w:rPr>
              <w:t>（</w:t>
            </w:r>
            <w:r w:rsidR="00E91D7A">
              <w:rPr>
                <w:rFonts w:hint="eastAsia"/>
                <w:iCs/>
              </w:rPr>
              <w:t>Warehouse</w:t>
            </w:r>
            <w:r w:rsidR="00E91D7A">
              <w:rPr>
                <w:rFonts w:hint="eastAsia"/>
                <w:iCs/>
              </w:rPr>
              <w:t>）</w:t>
            </w:r>
            <w:r w:rsidRPr="00AF73C9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0C73F8" w:rsidRPr="000C73F8" w:rsidRDefault="000C73F8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Pr="00B26271"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6B4B15" w:rsidRPr="006B4B15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10396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</w:p>
          <w:p w:rsidR="000C73F8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 w:rsidR="000C73F8"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 w:rsidR="000C73F8">
              <w:rPr>
                <w:rFonts w:hint="eastAsia"/>
              </w:rPr>
              <w:t>：</w:t>
            </w:r>
          </w:p>
          <w:p w:rsidR="000C73F8" w:rsidRPr="00D965E5" w:rsidRDefault="000C73F8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A40BA">
              <w:rPr>
                <w:rFonts w:hint="eastAsia"/>
                <w:iCs/>
              </w:rPr>
              <w:t>Storage Quantit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  <w:r w:rsidR="00310396">
              <w:rPr>
                <w:rFonts w:hint="eastAsia"/>
              </w:rPr>
              <w:t>单位</w:t>
            </w:r>
            <w:r w:rsidR="00310396">
              <w:t>名称</w:t>
            </w:r>
          </w:p>
          <w:p w:rsidR="00D965E5" w:rsidRPr="00205A68" w:rsidRDefault="00D965E5">
            <w:pPr>
              <w:pStyle w:val="a8"/>
              <w:ind w:left="420" w:firstLineChars="0" w:firstLine="0"/>
              <w:rPr>
                <w:rFonts w:cs="DaunPenh"/>
                <w:cs/>
                <w:lang w:bidi="km-KH"/>
              </w:rPr>
              <w:pPrChange w:id="1439" w:author="Microsoft" w:date="2015-09-22T10:02:00Z">
                <w:pPr>
                  <w:pStyle w:val="a8"/>
                  <w:numPr>
                    <w:numId w:val="22"/>
                  </w:numPr>
                  <w:ind w:left="420" w:firstLineChars="0" w:hanging="420"/>
                </w:pPr>
              </w:pPrChange>
            </w:pPr>
            <w:del w:id="1440" w:author="Microsoft" w:date="2015-09-22T10:02:00Z">
              <w:r w:rsidDel="008C4371">
                <w:rPr>
                  <w:rFonts w:hint="eastAsia"/>
                </w:rPr>
                <w:delText>总</w:delText>
              </w:r>
              <w:r w:rsidDel="008C4371">
                <w:delText>库存量</w:delText>
              </w:r>
              <w:r w:rsidR="006B4B15" w:rsidRPr="006B4B15" w:rsidDel="008C4371">
                <w:rPr>
                  <w:rFonts w:hint="eastAsia"/>
                  <w:iCs/>
                </w:rPr>
                <w:delText>（</w:delText>
              </w:r>
              <w:r w:rsidR="007A40BA" w:rsidDel="008C4371">
                <w:rPr>
                  <w:rFonts w:hint="eastAsia"/>
                  <w:iCs/>
                </w:rPr>
                <w:delText>Total Quantity</w:delText>
              </w:r>
              <w:r w:rsidR="006B4B15" w:rsidRPr="006B4B15" w:rsidDel="008C4371">
                <w:rPr>
                  <w:rFonts w:hint="eastAsia"/>
                  <w:iCs/>
                </w:rPr>
                <w:delText>）</w:delText>
              </w:r>
              <w:r w:rsidDel="008C4371">
                <w:delText>：所有仓库</w:delText>
              </w:r>
              <w:r w:rsidDel="008C4371">
                <w:rPr>
                  <w:rFonts w:hint="eastAsia"/>
                </w:rPr>
                <w:delText>的</w:delText>
              </w:r>
              <w:r w:rsidDel="008C4371">
                <w:delText>总库存量，</w:delText>
              </w:r>
              <w:r w:rsidDel="008C4371">
                <w:rPr>
                  <w:rFonts w:hint="eastAsia"/>
                </w:rPr>
                <w:delText>选择</w:delText>
              </w:r>
              <w:r w:rsidDel="008C4371">
                <w:delText>一个</w:delText>
              </w:r>
              <w:r w:rsidDel="008C4371">
                <w:rPr>
                  <w:rFonts w:hint="eastAsia"/>
                </w:rPr>
                <w:delText>物品</w:delText>
              </w:r>
              <w:r w:rsidDel="008C4371">
                <w:delText>后，在列表外进行统计；</w:delText>
              </w:r>
            </w:del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FE4DC0" w:rsidRDefault="000C73F8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无</w:t>
            </w:r>
          </w:p>
        </w:tc>
      </w:tr>
    </w:tbl>
    <w:p w:rsidR="000C73F8" w:rsidRPr="000C73F8" w:rsidRDefault="000C73F8" w:rsidP="000C73F8">
      <w:pPr>
        <w:pStyle w:val="a0"/>
      </w:pPr>
    </w:p>
    <w:p w:rsidR="003E16A6" w:rsidRDefault="003E16A6">
      <w:pPr>
        <w:pStyle w:val="4"/>
      </w:pPr>
      <w:r>
        <w:t>新建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New Inventory</w:t>
      </w:r>
      <w:r w:rsidR="001D4491">
        <w:rPr>
          <w:rFonts w:hint="eastAsia"/>
        </w:rPr>
        <w:t>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A6042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WP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 xml:space="preserve">+001 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 w:rsidR="001E1610">
              <w:rPr>
                <w:rFonts w:hint="eastAsia"/>
                <w:iCs/>
              </w:rPr>
              <w:t>W</w:t>
            </w:r>
            <w:r>
              <w:rPr>
                <w:rFonts w:hint="eastAsia"/>
                <w:iCs/>
              </w:rPr>
              <w:t>P20150825001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4C21AC">
              <w:rPr>
                <w:rFonts w:hint="eastAsia"/>
                <w:iCs/>
              </w:rPr>
              <w:t>1-100</w:t>
            </w:r>
            <w:r w:rsidR="004C21AC">
              <w:rPr>
                <w:rFonts w:hint="eastAsia"/>
                <w:iCs/>
              </w:rPr>
              <w:t>；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建立人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Established B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建立盘点单</w:t>
            </w:r>
            <w:ins w:id="1441" w:author="Microsoft" w:date="2015-10-21T17:40:00Z">
              <w:r w:rsidR="00B71444">
                <w:rPr>
                  <w:rFonts w:hint="eastAsia"/>
                  <w:iCs/>
                </w:rPr>
                <w:t>用户的真实</w:t>
              </w:r>
              <w:r w:rsidR="00B71444">
                <w:rPr>
                  <w:iCs/>
                </w:rPr>
                <w:t>姓名</w:t>
              </w:r>
            </w:ins>
            <w:del w:id="1442" w:author="Microsoft" w:date="2015-10-21T17:40:00Z">
              <w:r w:rsidDel="00B71444">
                <w:rPr>
                  <w:iCs/>
                </w:rPr>
                <w:delText>的</w:delText>
              </w:r>
              <w:r w:rsidDel="00B71444">
                <w:rPr>
                  <w:rFonts w:hint="eastAsia"/>
                  <w:iCs/>
                </w:rPr>
                <w:delText>用户</w:delText>
              </w:r>
              <w:r w:rsidDel="00B71444">
                <w:rPr>
                  <w:iCs/>
                </w:rPr>
                <w:delText>；</w:delText>
              </w:r>
            </w:del>
          </w:p>
          <w:p w:rsidR="005A6DDE" w:rsidRDefault="005A6DDE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选择仓库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Warehous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本管理员所绑定的仓库</w:t>
            </w:r>
          </w:p>
          <w:p w:rsidR="00CA6042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【选择盘点物品</w:t>
            </w:r>
            <w:r w:rsidRPr="007B38DB">
              <w:rPr>
                <w:iCs/>
              </w:rPr>
              <w:t>】</w:t>
            </w:r>
            <w:r w:rsidR="005A173F">
              <w:rPr>
                <w:rFonts w:hint="eastAsia"/>
                <w:iCs/>
              </w:rPr>
              <w:t>（</w:t>
            </w:r>
            <w:r w:rsidR="005A173F">
              <w:rPr>
                <w:rFonts w:hint="eastAsia"/>
                <w:iCs/>
              </w:rPr>
              <w:t>Select Check Items</w:t>
            </w:r>
            <w:r w:rsidR="005A173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，</w:t>
            </w:r>
            <w:r>
              <w:rPr>
                <w:iCs/>
              </w:rPr>
              <w:t>弹出选择</w:t>
            </w:r>
            <w:r>
              <w:rPr>
                <w:rFonts w:hint="eastAsia"/>
                <w:iCs/>
              </w:rPr>
              <w:t>物品管理</w:t>
            </w:r>
            <w:r>
              <w:rPr>
                <w:iCs/>
              </w:rPr>
              <w:t>页面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勾选；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FE4DC0" w:rsidRDefault="00CA6042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</w:tbl>
    <w:p w:rsidR="00CA6042" w:rsidRPr="00CA6042" w:rsidRDefault="00CA6042" w:rsidP="00CA6042">
      <w:pPr>
        <w:pStyle w:val="a0"/>
      </w:pPr>
    </w:p>
    <w:p w:rsidR="003E16A6" w:rsidRDefault="003E16A6">
      <w:pPr>
        <w:pStyle w:val="4"/>
      </w:pPr>
      <w:r>
        <w:t>库存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Process Inventory</w:t>
      </w:r>
      <w:r w:rsidR="00593A4E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276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 w:rsidR="00767EAD">
              <w:rPr>
                <w:rFonts w:hint="eastAsia"/>
              </w:rPr>
              <w:t>（</w:t>
            </w:r>
            <w:r w:rsidR="00767EAD">
              <w:rPr>
                <w:rFonts w:hint="eastAsia"/>
              </w:rPr>
              <w:t>Checking</w:t>
            </w:r>
            <w:r w:rsidR="00767EAD">
              <w:rPr>
                <w:rFonts w:hint="eastAsia"/>
              </w:rPr>
              <w:t>）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日期</w:t>
            </w:r>
            <w:r w:rsidR="006B4B15" w:rsidRPr="006B4B15">
              <w:rPr>
                <w:rFonts w:hint="eastAsia"/>
                <w:iCs/>
              </w:rPr>
              <w:t>（</w:t>
            </w:r>
            <w:r w:rsidR="00312CCC">
              <w:rPr>
                <w:rFonts w:hint="eastAsia"/>
                <w:iCs/>
              </w:rPr>
              <w:t xml:space="preserve">Date of </w:t>
            </w:r>
            <w:r w:rsidR="009F5098">
              <w:rPr>
                <w:rFonts w:hint="eastAsia"/>
                <w:iCs/>
              </w:rPr>
              <w:t>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盘点操作的时间；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，时分秒</w:t>
            </w:r>
          </w:p>
          <w:p w:rsidR="00A37276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盘点详细</w:t>
            </w:r>
            <w:r>
              <w:rPr>
                <w:iCs/>
              </w:rPr>
              <w:t>信息列表：</w:t>
            </w:r>
          </w:p>
          <w:p w:rsidR="00A37276" w:rsidRPr="007B38DB" w:rsidRDefault="00A37276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前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Before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后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After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修改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库存调整量</w:t>
            </w:r>
            <w:r w:rsidR="006B4B15" w:rsidRPr="006B4B15">
              <w:rPr>
                <w:rFonts w:hint="eastAsia"/>
                <w:iCs/>
              </w:rPr>
              <w:t>（</w:t>
            </w:r>
            <w:r w:rsidR="00A34111">
              <w:rPr>
                <w:rFonts w:hint="eastAsia"/>
                <w:iCs/>
              </w:rPr>
              <w:t>Discrepanc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盘点后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-</w:t>
            </w:r>
            <w:r>
              <w:rPr>
                <w:iCs/>
              </w:rPr>
              <w:t>盘点前数量</w:t>
            </w:r>
          </w:p>
          <w:p w:rsidR="00A37276" w:rsidRP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Remarks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r>
              <w:rPr>
                <w:rFonts w:hint="eastAsia"/>
              </w:rPr>
              <w:t>盘点结束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Inventory Check Completed</w:t>
            </w:r>
            <w:r w:rsidR="00A34111">
              <w:rPr>
                <w:rFonts w:hint="eastAsia"/>
              </w:rPr>
              <w:t>）</w:t>
            </w:r>
          </w:p>
          <w:p w:rsidR="00A37276" w:rsidDel="00B73D81" w:rsidRDefault="00A37276" w:rsidP="00B2149B">
            <w:pPr>
              <w:rPr>
                <w:del w:id="1443" w:author="Microsoft" w:date="2015-09-22T10:11:00Z"/>
              </w:rPr>
            </w:pPr>
            <w:del w:id="1444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Surplus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Del="00B73D81" w:rsidRDefault="00A37276" w:rsidP="00B2149B">
            <w:pPr>
              <w:rPr>
                <w:del w:id="1445" w:author="Microsoft" w:date="2015-09-22T10:11:00Z"/>
              </w:rPr>
            </w:pPr>
            <w:del w:id="1446" w:author="Microsoft" w:date="2015-09-22T10:11:00Z">
              <w:r w:rsidDel="00B73D81">
                <w:rPr>
                  <w:rFonts w:hint="eastAsia"/>
                </w:rPr>
                <w:delText>盘亏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Deficit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RPr="00883F4B" w:rsidRDefault="00A37276" w:rsidP="00B2149B">
            <w:r>
              <w:rPr>
                <w:rFonts w:hint="eastAsia"/>
              </w:rPr>
              <w:t>毁损</w:t>
            </w:r>
            <w:r>
              <w:t>操作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Register Damaged Goods</w:t>
            </w:r>
            <w:r w:rsidR="00A34111">
              <w:rPr>
                <w:rFonts w:hint="eastAsia"/>
              </w:rPr>
              <w:t>）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FE4DC0" w:rsidRDefault="00A37276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276" w:rsidDel="00B73D81" w:rsidRDefault="00A37276" w:rsidP="00B2149B">
            <w:pPr>
              <w:rPr>
                <w:del w:id="1447" w:author="Microsoft" w:date="2015-09-22T10:11:00Z"/>
              </w:rPr>
            </w:pPr>
            <w:del w:id="1448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：可以手动</w:delText>
              </w:r>
              <w:r w:rsidDel="00B73D81">
                <w:rPr>
                  <w:rFonts w:hint="eastAsia"/>
                </w:rPr>
                <w:delText>修改</w:delText>
              </w:r>
              <w:r w:rsidDel="00B73D81">
                <w:delText>盘点后的数量</w:delText>
              </w:r>
              <w:r w:rsidDel="00B73D81">
                <w:rPr>
                  <w:rFonts w:hint="eastAsia"/>
                </w:rPr>
                <w:delText>。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盘亏</w:t>
            </w:r>
            <w:ins w:id="1449" w:author="Microsoft" w:date="2015-09-22T10:12:00Z">
              <w:r w:rsidR="00B73D81">
                <w:rPr>
                  <w:rFonts w:hint="eastAsia"/>
                </w:rPr>
                <w:t>损毁</w:t>
              </w:r>
            </w:ins>
            <w:del w:id="1450" w:author="Microsoft" w:date="2015-09-22T10:11:00Z">
              <w:r w:rsidDel="00B73D81">
                <w:delText>操作</w:delText>
              </w:r>
            </w:del>
            <w:r>
              <w:rPr>
                <w:rFonts w:hint="eastAsia"/>
              </w:rPr>
              <w:t>：</w:t>
            </w:r>
            <w:r>
              <w:t>当库存调整</w:t>
            </w:r>
            <w:r>
              <w:rPr>
                <w:rFonts w:hint="eastAsia"/>
              </w:rPr>
              <w:t>量</w:t>
            </w:r>
            <w:r>
              <w:t>为负数</w:t>
            </w:r>
            <w:r>
              <w:rPr>
                <w:rFonts w:hint="eastAsia"/>
              </w:rPr>
              <w:t>时</w:t>
            </w:r>
            <w:r>
              <w:t>，进行盘亏操作，即将本次未盘点出</w:t>
            </w:r>
            <w:r>
              <w:rPr>
                <w:rFonts w:hint="eastAsia"/>
              </w:rPr>
              <w:t>来</w:t>
            </w:r>
            <w:r>
              <w:t>的</w:t>
            </w:r>
            <w:r>
              <w:rPr>
                <w:rFonts w:hint="eastAsia"/>
              </w:rPr>
              <w:t>通过审批（人工操作）调整</w:t>
            </w:r>
            <w:r>
              <w:t>库存</w:t>
            </w:r>
            <w:r>
              <w:rPr>
                <w:rFonts w:hint="eastAsia"/>
              </w:rPr>
              <w:t>或</w:t>
            </w:r>
            <w:r>
              <w:t>进行</w:t>
            </w:r>
            <w:r>
              <w:rPr>
                <w:rFonts w:hint="eastAsia"/>
              </w:rPr>
              <w:t>毁损</w:t>
            </w:r>
            <w:r>
              <w:t>登记消除库存；</w:t>
            </w:r>
          </w:p>
          <w:p w:rsidR="00A37276" w:rsidDel="00B73D81" w:rsidRDefault="00A37276" w:rsidP="00B2149B">
            <w:pPr>
              <w:rPr>
                <w:del w:id="1451" w:author="Microsoft" w:date="2015-09-22T10:11:00Z"/>
              </w:rPr>
            </w:pPr>
            <w:del w:id="1452" w:author="Microsoft" w:date="2015-09-22T10:11:00Z">
              <w:r w:rsidDel="00B73D81">
                <w:rPr>
                  <w:rFonts w:hint="eastAsia"/>
                </w:rPr>
                <w:delText>毁损</w:delText>
              </w:r>
              <w:r w:rsidDel="00B73D81">
                <w:delText>操作</w:delText>
              </w:r>
              <w:r w:rsidDel="00B73D81">
                <w:rPr>
                  <w:rFonts w:hint="eastAsia"/>
                </w:rPr>
                <w:delText>：</w:delText>
              </w:r>
              <w:r w:rsidDel="00B73D81">
                <w:delText>当</w:delText>
              </w:r>
              <w:r w:rsidDel="00B73D81">
                <w:rPr>
                  <w:rFonts w:hint="eastAsia"/>
                </w:rPr>
                <w:delText>有</w:delText>
              </w:r>
              <w:r w:rsidDel="00B73D81">
                <w:delText>货物发</w:delText>
              </w:r>
              <w:r w:rsidDel="00B73D81">
                <w:rPr>
                  <w:rFonts w:hint="eastAsia"/>
                </w:rPr>
                <w:delText>生意外</w:delText>
              </w:r>
              <w:r w:rsidDel="00B73D81">
                <w:delText>不能再进行销售时，要</w:delText>
              </w:r>
              <w:r w:rsidDel="00B73D81">
                <w:rPr>
                  <w:rFonts w:hint="eastAsia"/>
                </w:rPr>
                <w:delText>及时</w:delText>
              </w:r>
              <w:r w:rsidDel="00B73D81">
                <w:delText>进行毁损登记，并从库存中清除；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毁损</w:t>
            </w:r>
            <w:r>
              <w:t>登记</w:t>
            </w:r>
            <w:r>
              <w:rPr>
                <w:rFonts w:hint="eastAsia"/>
              </w:rPr>
              <w:t>表</w:t>
            </w:r>
            <w:r w:rsidR="007C2BE7">
              <w:t>：</w:t>
            </w:r>
            <w:r w:rsidR="007C2BE7">
              <w:rPr>
                <w:rFonts w:hint="eastAsia"/>
              </w:rPr>
              <w:t>物品</w:t>
            </w:r>
            <w:r w:rsidR="007C2BE7">
              <w:t>编号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Code</w:t>
            </w:r>
            <w:r w:rsidR="00EF1B12">
              <w:rPr>
                <w:rFonts w:hint="eastAsia"/>
              </w:rPr>
              <w:t>）</w:t>
            </w:r>
            <w:r>
              <w:t>、</w:t>
            </w:r>
            <w:r w:rsidR="007C2BE7">
              <w:rPr>
                <w:rFonts w:hint="eastAsia"/>
              </w:rPr>
              <w:t>物品</w:t>
            </w:r>
            <w:r w:rsidR="007C2BE7">
              <w:t>名称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Name</w:t>
            </w:r>
            <w:r w:rsidR="00EF1B12">
              <w:rPr>
                <w:rFonts w:hint="eastAsia"/>
              </w:rPr>
              <w:t>）</w:t>
            </w:r>
            <w:r w:rsidR="007C2BE7">
              <w:t>、</w:t>
            </w:r>
            <w:r>
              <w:t>毁损</w:t>
            </w:r>
            <w:r w:rsidR="007C2BE7">
              <w:rPr>
                <w:rFonts w:hint="eastAsia"/>
              </w:rPr>
              <w:t>数量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Quantity Damaged</w:t>
            </w:r>
            <w:r w:rsidR="00EF1B12">
              <w:rPr>
                <w:rFonts w:hint="eastAsia"/>
              </w:rPr>
              <w:t>）</w:t>
            </w:r>
            <w:r>
              <w:t>、登记时间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Register Time</w:t>
            </w:r>
            <w:r w:rsidR="00EF1B12">
              <w:rPr>
                <w:rFonts w:hint="eastAsia"/>
              </w:rPr>
              <w:t>）</w:t>
            </w:r>
            <w:r>
              <w:rPr>
                <w:rFonts w:hint="eastAsia"/>
              </w:rPr>
              <w:t>；</w:t>
            </w:r>
          </w:p>
          <w:p w:rsidR="00A37276" w:rsidRPr="00883F4B" w:rsidRDefault="00A37276" w:rsidP="00B2149B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Print</w:t>
            </w:r>
            <w:r w:rsidR="00EF1B12">
              <w:rPr>
                <w:rFonts w:hint="eastAsia"/>
              </w:rPr>
              <w:t>）</w:t>
            </w:r>
            <w:ins w:id="1453" w:author="Microsoft" w:date="2015-09-22T10:12:00Z">
              <w:r w:rsidR="00B73D81">
                <w:rPr>
                  <w:rFonts w:hint="eastAsia"/>
                </w:rPr>
                <w:t>登记</w:t>
              </w:r>
            </w:ins>
          </w:p>
        </w:tc>
      </w:tr>
    </w:tbl>
    <w:p w:rsidR="00A37276" w:rsidRPr="00A37276" w:rsidRDefault="00A37276" w:rsidP="00A37276">
      <w:pPr>
        <w:pStyle w:val="a0"/>
      </w:pPr>
    </w:p>
    <w:p w:rsidR="002106CF" w:rsidRDefault="002106CF">
      <w:pPr>
        <w:pStyle w:val="4"/>
      </w:pPr>
      <w:r>
        <w:rPr>
          <w:rFonts w:hint="eastAsia"/>
        </w:rPr>
        <w:t>物品</w:t>
      </w:r>
      <w:r>
        <w:t>损</w:t>
      </w:r>
      <w:r>
        <w:rPr>
          <w:rFonts w:hint="eastAsia"/>
        </w:rPr>
        <w:t>毁列表</w:t>
      </w:r>
      <w:r w:rsidR="004B38AB">
        <w:rPr>
          <w:rFonts w:hint="eastAsia"/>
        </w:rPr>
        <w:t>（</w:t>
      </w:r>
      <w:r w:rsidR="004B38AB">
        <w:rPr>
          <w:rFonts w:hint="eastAsia"/>
        </w:rPr>
        <w:t>List of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列表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 w:rsidRPr="002106CF">
              <w:rPr>
                <w:rFonts w:hint="eastAsia"/>
                <w:iCs/>
              </w:rPr>
              <w:t>物品</w:t>
            </w:r>
            <w:r w:rsidRPr="002106CF">
              <w:rPr>
                <w:iCs/>
              </w:rPr>
              <w:t>名称</w:t>
            </w:r>
            <w:r w:rsid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>
              <w:rPr>
                <w:rFonts w:hint="eastAsia"/>
                <w:iCs/>
              </w:rPr>
              <w:t>）</w:t>
            </w:r>
            <w:r w:rsidRPr="002106CF">
              <w:rPr>
                <w:iCs/>
              </w:rPr>
              <w:t>：</w:t>
            </w:r>
          </w:p>
          <w:p w:rsidR="002106CF" w:rsidRP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日期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ate of Registration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登记</w:t>
            </w:r>
            <w:r>
              <w:t>编号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Cod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损毁</w:t>
            </w:r>
            <w:r>
              <w:t>数量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Quantity Damaged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Del="00545741" w:rsidRDefault="002106CF" w:rsidP="002106CF">
            <w:pPr>
              <w:pStyle w:val="a8"/>
              <w:numPr>
                <w:ilvl w:val="0"/>
                <w:numId w:val="10"/>
              </w:numPr>
              <w:ind w:firstLineChars="0"/>
              <w:rPr>
                <w:del w:id="1454" w:author="Microsoft" w:date="2015-09-22T10:12:00Z"/>
              </w:rPr>
            </w:pPr>
            <w:del w:id="1455" w:author="Microsoft" w:date="2015-09-22T10:12:00Z">
              <w:r w:rsidDel="00545741">
                <w:rPr>
                  <w:rFonts w:hint="eastAsia"/>
                </w:rPr>
                <w:delText>总金额</w:delText>
              </w:r>
              <w:r w:rsidR="004B38AB" w:rsidRPr="004B38AB" w:rsidDel="00545741">
                <w:rPr>
                  <w:rFonts w:hint="eastAsia"/>
                  <w:iCs/>
                </w:rPr>
                <w:delText>（</w:delText>
              </w:r>
              <w:r w:rsidR="004B38AB" w:rsidDel="00545741">
                <w:rPr>
                  <w:rFonts w:hint="eastAsia"/>
                  <w:iCs/>
                </w:rPr>
                <w:delText>Total Value</w:delText>
              </w:r>
              <w:r w:rsidR="004B38AB" w:rsidRPr="004B38AB" w:rsidDel="00545741">
                <w:rPr>
                  <w:rFonts w:hint="eastAsia"/>
                  <w:iCs/>
                </w:rPr>
                <w:delText>）</w:delText>
              </w:r>
              <w:r w:rsidDel="00545741">
                <w:delText>：</w:delText>
              </w:r>
            </w:del>
          </w:p>
          <w:p w:rsidR="002106CF" w:rsidRPr="00883F4B" w:rsidRDefault="002106CF" w:rsidP="002106CF">
            <w:r>
              <w:rPr>
                <w:rFonts w:hint="eastAsia"/>
              </w:rPr>
              <w:t>【查看</w:t>
            </w:r>
            <w:r>
              <w:t>详情】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etails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显示</w:t>
            </w:r>
            <w:r>
              <w:t>字段同损毁登记页面；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2106CF">
      <w:pPr>
        <w:pStyle w:val="a0"/>
      </w:pPr>
    </w:p>
    <w:p w:rsidR="002106CF" w:rsidRDefault="002106CF">
      <w:pPr>
        <w:pStyle w:val="5"/>
      </w:pPr>
      <w:r>
        <w:rPr>
          <w:rFonts w:hint="eastAsia"/>
        </w:rPr>
        <w:t>损毁</w:t>
      </w:r>
      <w:r>
        <w:t>登记</w:t>
      </w:r>
      <w:r w:rsidR="004B38AB">
        <w:rPr>
          <w:rFonts w:hint="eastAsia"/>
        </w:rPr>
        <w:t>（</w:t>
      </w:r>
      <w:r w:rsidR="006A6548">
        <w:rPr>
          <w:rFonts w:hint="eastAsia"/>
        </w:rPr>
        <w:t>Register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</w:t>
            </w:r>
            <w:r>
              <w:rPr>
                <w:rFonts w:hint="eastAsia"/>
              </w:rPr>
              <w:t>信息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gister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SH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iCs/>
              </w:rPr>
              <w:t>三位顺序数字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物品</w:t>
            </w:r>
            <w:r>
              <w:rPr>
                <w:iCs/>
              </w:rPr>
              <w:t>名称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Nam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下拉选择框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物品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选择的物品</w:t>
            </w:r>
            <w:r>
              <w:rPr>
                <w:rFonts w:hint="eastAsia"/>
                <w:iCs/>
              </w:rPr>
              <w:t>现在</w:t>
            </w:r>
            <w:r>
              <w:rPr>
                <w:iCs/>
              </w:rPr>
              <w:t>物品编号</w:t>
            </w:r>
            <w:r>
              <w:rPr>
                <w:rFonts w:hint="eastAsia"/>
                <w:iCs/>
              </w:rPr>
              <w:t>；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Quantity Damaged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的物品</w:t>
            </w:r>
            <w:r>
              <w:rPr>
                <w:rFonts w:hint="eastAsia"/>
                <w:iCs/>
              </w:rPr>
              <w:t>显示单位</w:t>
            </w:r>
            <w:r>
              <w:rPr>
                <w:iCs/>
              </w:rPr>
              <w:t>名称</w:t>
            </w:r>
          </w:p>
          <w:p w:rsidR="002106CF" w:rsidRP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marks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2106CF"/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605BE9">
      <w:pPr>
        <w:pStyle w:val="a0"/>
      </w:pPr>
    </w:p>
    <w:p w:rsidR="00D55654" w:rsidRPr="00D55654" w:rsidRDefault="003E16A6" w:rsidP="00411243">
      <w:pPr>
        <w:pStyle w:val="2"/>
        <w:ind w:hanging="720"/>
      </w:pPr>
      <w:bookmarkStart w:id="1456" w:name="_Toc463858353"/>
      <w:r>
        <w:rPr>
          <w:rFonts w:hint="eastAsia"/>
        </w:rPr>
        <w:t>彩票</w:t>
      </w:r>
      <w:r w:rsidR="003304C4">
        <w:rPr>
          <w:rFonts w:hint="eastAsia"/>
        </w:rPr>
        <w:t>仓库</w:t>
      </w:r>
      <w:r w:rsidR="00D55654">
        <w:t>管理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Lottery</w:t>
      </w:r>
      <w:r w:rsidR="00323126" w:rsidRPr="00323126">
        <w:rPr>
          <w:rFonts w:hint="eastAsia"/>
        </w:rPr>
        <w:t>）</w:t>
      </w:r>
      <w:bookmarkEnd w:id="1456"/>
    </w:p>
    <w:p w:rsidR="00411243" w:rsidRDefault="00D55654">
      <w:pPr>
        <w:pStyle w:val="3"/>
      </w:pPr>
      <w:bookmarkStart w:id="1457" w:name="_Toc463858354"/>
      <w:r>
        <w:rPr>
          <w:rFonts w:hint="eastAsia"/>
        </w:rPr>
        <w:t>方案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lans</w:t>
      </w:r>
      <w:r w:rsidR="00323126" w:rsidRPr="00323126">
        <w:rPr>
          <w:rFonts w:hint="eastAsia"/>
        </w:rPr>
        <w:t>）</w:t>
      </w:r>
      <w:bookmarkEnd w:id="145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E5E8A" w:rsidRDefault="00FE5E8A" w:rsidP="005D2E70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  <w:p w:rsidR="001668F3" w:rsidRPr="00883F4B" w:rsidRDefault="001668F3" w:rsidP="005D2E70">
            <w:pPr>
              <w:rPr>
                <w:iCs/>
              </w:rPr>
            </w:pPr>
            <w:r w:rsidRPr="001668F3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List of Plans</w:t>
            </w:r>
            <w:r w:rsidRPr="001668F3"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FE5E8A" w:rsidP="005D2E70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 w:rsidR="00CF0BAF">
              <w:rPr>
                <w:rFonts w:hint="eastAsia"/>
              </w:rPr>
              <w:t>；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F0BAF" w:rsidRPr="00CF0BAF" w:rsidRDefault="00C30DFE" w:rsidP="00C30DF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E5E8A" w:rsidRDefault="00CF0BAF" w:rsidP="005D2E70">
            <w:r>
              <w:rPr>
                <w:rFonts w:hint="eastAsia"/>
              </w:rPr>
              <w:t>方案列表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ins w:id="1458" w:author="Microsoft" w:date="2015-10-16T10:14:00Z">
              <w:r w:rsidR="00AE47AA">
                <w:rPr>
                  <w:rFonts w:hint="eastAsia"/>
                </w:rPr>
                <w:t>：</w:t>
              </w:r>
            </w:ins>
            <w:del w:id="1459" w:author="Microsoft" w:date="2015-10-16T10:14:00Z">
              <w:r w:rsidDel="00AE47AA">
                <w:delText>：</w:delText>
              </w:r>
            </w:del>
          </w:p>
          <w:p w:rsidR="00F21577" w:rsidRDefault="00F2157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简称</w:t>
            </w:r>
            <w:r>
              <w:rPr>
                <w:rFonts w:hint="eastAsia"/>
              </w:rPr>
              <w:t>（</w:t>
            </w:r>
            <w:r>
              <w:t>）</w:t>
            </w:r>
          </w:p>
          <w:p w:rsidR="00E15A35" w:rsidRDefault="00E15A35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单位：瑞尔</w:t>
            </w:r>
            <w:r w:rsidR="001668F3" w:rsidRPr="001668F3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75F29">
              <w:rPr>
                <w:rFonts w:hint="eastAsia"/>
                <w:iCs/>
              </w:rPr>
              <w:t>iels</w:t>
            </w:r>
            <w:r w:rsidR="001668F3" w:rsidRPr="001668F3">
              <w:rPr>
                <w:rFonts w:hint="eastAsia"/>
                <w:iCs/>
              </w:rPr>
              <w:t>）</w:t>
            </w:r>
          </w:p>
          <w:p w:rsidR="00C30DFE" w:rsidRPr="00883F4B" w:rsidRDefault="00C30DFE" w:rsidP="003552B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3552B5">
              <w:rPr>
                <w:rFonts w:hint="eastAsia"/>
                <w:iCs/>
              </w:rPr>
              <w:t>Publish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F83BA1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FE4DC0" w:rsidRDefault="00CF0BAF" w:rsidP="005D2E7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r>
              <w:rPr>
                <w:rFonts w:hint="eastAsia"/>
              </w:rPr>
              <w:t>无</w:t>
            </w:r>
          </w:p>
        </w:tc>
      </w:tr>
    </w:tbl>
    <w:p w:rsidR="00FE5E8A" w:rsidRPr="00FE5E8A" w:rsidRDefault="00FE5E8A" w:rsidP="00FE5E8A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>
        <w:t>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142D68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F0BA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F0BAF" w:rsidP="00711B0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</w:t>
            </w:r>
            <w:r w:rsidR="001600C1">
              <w:rPr>
                <w:rFonts w:hint="eastAsia"/>
                <w:iCs/>
              </w:rPr>
              <w:t>项</w:t>
            </w:r>
            <w:r w:rsidR="00DF1915">
              <w:rPr>
                <w:rFonts w:hint="eastAsia"/>
                <w:iCs/>
              </w:rPr>
              <w:t>；</w:t>
            </w:r>
            <w:ins w:id="1460" w:author="Microsoft" w:date="2015-10-16T10:16:00Z">
              <w:r w:rsidR="00AE47AA">
                <w:rPr>
                  <w:rFonts w:hint="eastAsia"/>
                  <w:iCs/>
                </w:rPr>
                <w:t>1</w:t>
              </w:r>
            </w:ins>
            <w:del w:id="1461" w:author="Microsoft" w:date="2015-10-16T10:16:00Z">
              <w:r w:rsidR="00DF1915" w:rsidDel="00AE47AA">
                <w:rPr>
                  <w:rFonts w:hint="eastAsia"/>
                  <w:iCs/>
                </w:rPr>
                <w:delText>1</w:delText>
              </w:r>
            </w:del>
            <w:r w:rsidR="00DF1915">
              <w:rPr>
                <w:rFonts w:hint="eastAsia"/>
                <w:iCs/>
              </w:rPr>
              <w:t>-</w:t>
            </w:r>
            <w:ins w:id="1462" w:author="Microsoft" w:date="2015-10-16T10:16:00Z">
              <w:r w:rsidR="00AE47AA">
                <w:rPr>
                  <w:rFonts w:hint="eastAsia"/>
                  <w:iCs/>
                </w:rPr>
                <w:t>8</w:t>
              </w:r>
            </w:ins>
            <w:ins w:id="1463" w:author="Microsoft" w:date="2015-10-16T10:17:00Z">
              <w:r w:rsidR="00AE47AA">
                <w:rPr>
                  <w:rFonts w:hint="eastAsia"/>
                  <w:iCs/>
                </w:rPr>
                <w:t>；</w:t>
              </w:r>
            </w:ins>
            <w:del w:id="1464" w:author="Microsoft" w:date="2015-10-16T10:16:00Z">
              <w:r w:rsidR="00DF1915" w:rsidDel="00AE47AA">
                <w:rPr>
                  <w:rFonts w:hint="eastAsia"/>
                  <w:iCs/>
                </w:rPr>
                <w:delText>30</w:delText>
              </w:r>
            </w:del>
          </w:p>
          <w:p w:rsidR="00CF0BAF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  <w:ins w:id="1465" w:author="Microsoft" w:date="2015-10-16T10:20:00Z">
              <w:r w:rsidR="00AE47AA">
                <w:rPr>
                  <w:rFonts w:hint="eastAsia"/>
                  <w:iCs/>
                </w:rPr>
                <w:t>；</w:t>
              </w:r>
            </w:ins>
          </w:p>
          <w:p w:rsidR="00F21577" w:rsidRDefault="00F21577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</w:t>
            </w:r>
            <w:r>
              <w:rPr>
                <w:rFonts w:hint="eastAsia"/>
                <w:iCs/>
              </w:rPr>
              <w:t>（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文本框</w:t>
            </w:r>
            <w:r>
              <w:rPr>
                <w:rFonts w:hint="eastAsia"/>
                <w:iCs/>
              </w:rPr>
              <w:t xml:space="preserve"> 1</w:t>
            </w:r>
            <w:r>
              <w:rPr>
                <w:iCs/>
              </w:rPr>
              <w:t>-10</w:t>
            </w:r>
            <w:r>
              <w:rPr>
                <w:rFonts w:hint="eastAsia"/>
                <w:iCs/>
              </w:rPr>
              <w:t>；</w:t>
            </w:r>
            <w:ins w:id="1466" w:author="Microsoft" w:date="2015-09-17T13:33:00Z">
              <w:r w:rsidR="000500CB">
                <w:rPr>
                  <w:rFonts w:hint="eastAsia"/>
                  <w:iCs/>
                </w:rPr>
                <w:t>必填项</w:t>
              </w:r>
              <w:r w:rsidR="000500CB">
                <w:rPr>
                  <w:iCs/>
                </w:rPr>
                <w:t>；</w:t>
              </w:r>
            </w:ins>
          </w:p>
          <w:p w:rsidR="00C47A84" w:rsidRDefault="009D0964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瑞尔</w:t>
            </w:r>
            <w:r>
              <w:rPr>
                <w:rFonts w:hint="eastAsia"/>
                <w:iCs/>
              </w:rPr>
              <w:t>/</w:t>
            </w:r>
            <w:r>
              <w:rPr>
                <w:rFonts w:hint="eastAsia"/>
                <w:iCs/>
              </w:rPr>
              <w:t>张</w:t>
            </w:r>
            <w:r w:rsidR="002803DB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iles/ticket</w:t>
            </w:r>
            <w:r w:rsidR="002803DB">
              <w:rPr>
                <w:rFonts w:hint="eastAsia"/>
                <w:iCs/>
              </w:rPr>
              <w:t>）</w:t>
            </w:r>
          </w:p>
          <w:p w:rsidR="002911B8" w:rsidRPr="00A13C39" w:rsidRDefault="002911B8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4C21AC">
              <w:rPr>
                <w:rFonts w:hint="eastAsia"/>
                <w:iCs/>
              </w:rPr>
              <w:t>下拉</w:t>
            </w:r>
            <w:r w:rsidR="004C21AC">
              <w:rPr>
                <w:iCs/>
              </w:rPr>
              <w:t>选择</w:t>
            </w:r>
            <w:r w:rsidR="004C21AC">
              <w:rPr>
                <w:rFonts w:hint="eastAsia"/>
                <w:iCs/>
              </w:rPr>
              <w:t>，</w:t>
            </w:r>
            <w:r w:rsidR="004C21AC">
              <w:rPr>
                <w:iCs/>
              </w:rPr>
              <w:t>系统给定印制厂商列表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r>
              <w:rPr>
                <w:rFonts w:hint="eastAsia"/>
              </w:rPr>
              <w:t>添加</w:t>
            </w:r>
            <w:r>
              <w:t>成功！</w:t>
            </w:r>
            <w:r w:rsidR="00875F29">
              <w:rPr>
                <w:rFonts w:hint="eastAsia"/>
              </w:rPr>
              <w:t>（</w:t>
            </w:r>
            <w:r w:rsidR="00875F29">
              <w:rPr>
                <w:rFonts w:hint="eastAsia"/>
              </w:rPr>
              <w:t>Your plan has been successfully added!</w:t>
            </w:r>
            <w:r w:rsidR="00875F29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600C1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75F29" w:rsidP="00711B0D">
            <w:r>
              <w:rPr>
                <w:rFonts w:hint="eastAsia"/>
              </w:rPr>
              <w:t>（“添加方案”按钮：</w:t>
            </w:r>
            <w:r>
              <w:rPr>
                <w:rFonts w:hint="eastAsia"/>
              </w:rPr>
              <w:t>New Plan</w:t>
            </w:r>
            <w:r>
              <w:rPr>
                <w:rFonts w:hint="eastAsia"/>
              </w:rPr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3F4435" w:rsidRDefault="003F4435">
      <w:pPr>
        <w:pStyle w:val="4"/>
      </w:pPr>
      <w:r>
        <w:t>修改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AC78B4">
              <w:rPr>
                <w:rFonts w:hint="eastAsia"/>
                <w:iCs/>
              </w:rPr>
              <w:t>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F21577" w:rsidRDefault="00F21577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（）</w:t>
            </w:r>
            <w:ins w:id="1467" w:author="Microsoft" w:date="2015-09-17T13:34:00Z">
              <w:r w:rsidR="000500CB">
                <w:rPr>
                  <w:rFonts w:hint="eastAsia"/>
                  <w:iCs/>
                </w:rPr>
                <w:t>：</w:t>
              </w:r>
            </w:ins>
            <w:del w:id="1468" w:author="Microsoft" w:date="2015-09-17T13:34:00Z">
              <w:r w:rsidDel="000500CB">
                <w:rPr>
                  <w:rFonts w:hint="eastAsia"/>
                  <w:iCs/>
                </w:rPr>
                <w:delText>：</w:delText>
              </w:r>
              <w:r w:rsidDel="000500CB">
                <w:rPr>
                  <w:iCs/>
                </w:rPr>
                <w:delText>不可修改</w:delText>
              </w:r>
              <w:r w:rsidDel="000500CB">
                <w:rPr>
                  <w:rFonts w:hint="eastAsia"/>
                  <w:iCs/>
                </w:rPr>
                <w:delText>；</w:delText>
              </w:r>
            </w:del>
          </w:p>
          <w:p w:rsidR="003F4435" w:rsidRDefault="009D0964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3F4435">
              <w:rPr>
                <w:rFonts w:hint="eastAsia"/>
                <w:iCs/>
              </w:rPr>
              <w:t>瑞尔</w:t>
            </w:r>
            <w:r w:rsidR="003F4435">
              <w:rPr>
                <w:rFonts w:hint="eastAsia"/>
                <w:iCs/>
              </w:rPr>
              <w:t>/</w:t>
            </w:r>
            <w:r w:rsidR="003F4435">
              <w:rPr>
                <w:rFonts w:hint="eastAsia"/>
                <w:iCs/>
              </w:rPr>
              <w:t>张</w:t>
            </w:r>
            <w:r w:rsidR="002803DB" w:rsidRPr="002803DB">
              <w:rPr>
                <w:rFonts w:hint="eastAsia"/>
                <w:iCs/>
              </w:rPr>
              <w:t>（</w:t>
            </w:r>
            <w:r w:rsidR="002803DB" w:rsidRPr="002803DB">
              <w:rPr>
                <w:rFonts w:hint="eastAsia"/>
                <w:iCs/>
              </w:rPr>
              <w:t>riles/ticket</w:t>
            </w:r>
            <w:r w:rsidR="002803DB" w:rsidRPr="002803DB">
              <w:rPr>
                <w:rFonts w:hint="eastAsia"/>
                <w:iCs/>
              </w:rPr>
              <w:t>）</w:t>
            </w:r>
            <w:r w:rsidR="00166BC7">
              <w:rPr>
                <w:rFonts w:hint="eastAsia"/>
                <w:iCs/>
              </w:rPr>
              <w:t>；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10</w:t>
            </w:r>
          </w:p>
          <w:p w:rsidR="005463B0" w:rsidRPr="00A13C39" w:rsidRDefault="005463B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220B5D">
              <w:rPr>
                <w:rFonts w:hint="eastAsia"/>
                <w:iCs/>
              </w:rPr>
              <w:t>下拉选择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修改</w:t>
            </w:r>
            <w:r>
              <w:t>成功！</w:t>
            </w:r>
            <w:r w:rsidR="00DC23AC">
              <w:rPr>
                <w:rFonts w:hint="eastAsia"/>
              </w:rPr>
              <w:t>（</w:t>
            </w:r>
            <w:r w:rsidR="00DC23AC">
              <w:rPr>
                <w:rFonts w:hint="eastAsia"/>
              </w:rPr>
              <w:t>The information of your plan has been successfully updated!</w:t>
            </w:r>
            <w:r w:rsidR="00DC23AC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DC23AC" w:rsidP="00DC23AC">
            <w:r w:rsidRPr="00DC23AC">
              <w:rPr>
                <w:rFonts w:hint="eastAsia"/>
              </w:rPr>
              <w:t>（“</w:t>
            </w:r>
            <w:r>
              <w:rPr>
                <w:rFonts w:hint="eastAsia"/>
              </w:rPr>
              <w:t>编辑</w:t>
            </w:r>
            <w:r w:rsidRPr="00DC23A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DC23AC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E502ED" w:rsidRDefault="00E502ED">
      <w:pPr>
        <w:pStyle w:val="4"/>
        <w:rPr>
          <w:ins w:id="1469" w:author="Microsoft" w:date="2016-03-31T16:31:00Z"/>
        </w:rPr>
      </w:pPr>
      <w:ins w:id="1470" w:author="Microsoft" w:date="2016-03-31T16:31:00Z">
        <w:r>
          <w:rPr>
            <w:rFonts w:hint="eastAsia"/>
          </w:rPr>
          <w:t>设置方案佣金</w:t>
        </w:r>
      </w:ins>
      <w:ins w:id="1471" w:author="Microsoft" w:date="2016-03-31T16:36:00Z">
        <w:r>
          <w:rPr>
            <w:rFonts w:hint="eastAsia"/>
          </w:rPr>
          <w:t>（</w:t>
        </w:r>
        <w:r>
          <w:rPr>
            <w:rFonts w:hint="eastAsia"/>
          </w:rPr>
          <w:t>S</w:t>
        </w:r>
        <w:r>
          <w:t>et Comm</w:t>
        </w:r>
        <w:r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502ED" w:rsidRPr="00883F4B" w:rsidTr="009357BF">
        <w:trPr>
          <w:ins w:id="1472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73" w:author="Microsoft" w:date="2016-03-31T16:31:00Z"/>
              </w:rPr>
            </w:pPr>
            <w:ins w:id="1474" w:author="Microsoft" w:date="2016-03-31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1475" w:author="Microsoft" w:date="2016-03-31T16:31:00Z"/>
                <w:iCs/>
              </w:rPr>
            </w:pPr>
            <w:ins w:id="1476" w:author="Microsoft" w:date="2016-03-31T16:31:00Z">
              <w:r>
                <w:rPr>
                  <w:iCs/>
                </w:rPr>
                <w:t>Jk04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77" w:author="Microsoft" w:date="2016-03-31T16:31:00Z"/>
              </w:rPr>
            </w:pPr>
            <w:ins w:id="1478" w:author="Microsoft" w:date="2016-03-31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1479" w:author="Microsoft" w:date="2016-03-31T16:31:00Z"/>
                <w:iCs/>
              </w:rPr>
            </w:pPr>
          </w:p>
        </w:tc>
      </w:tr>
      <w:tr w:rsidR="00E502ED" w:rsidRPr="00883F4B" w:rsidTr="009357BF">
        <w:trPr>
          <w:ins w:id="1480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81" w:author="Microsoft" w:date="2016-03-31T16:31:00Z"/>
              </w:rPr>
            </w:pPr>
            <w:ins w:id="1482" w:author="Microsoft" w:date="2016-03-31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1483" w:author="Microsoft" w:date="2016-03-31T16:31:00Z"/>
                <w:iCs/>
              </w:rPr>
            </w:pPr>
            <w:ins w:id="1484" w:author="Microsoft" w:date="2016-03-31T16:31:00Z">
              <w:r>
                <w:rPr>
                  <w:rFonts w:hint="eastAsia"/>
                  <w:iCs/>
                </w:rPr>
                <w:t>设置</w:t>
              </w:r>
              <w:r>
                <w:rPr>
                  <w:iCs/>
                </w:rPr>
                <w:t>方案佣金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85" w:author="Microsoft" w:date="2016-03-31T16:31:00Z"/>
                <w:iCs/>
              </w:rPr>
            </w:pPr>
            <w:ins w:id="1486" w:author="Microsoft" w:date="2016-03-31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1487" w:author="Microsoft" w:date="2016-03-31T16:31:00Z"/>
                <w:iCs/>
              </w:rPr>
            </w:pPr>
          </w:p>
        </w:tc>
      </w:tr>
      <w:tr w:rsidR="00E502ED" w:rsidRPr="00883F4B" w:rsidTr="009357BF">
        <w:trPr>
          <w:trHeight w:val="390"/>
          <w:ins w:id="148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89" w:author="Microsoft" w:date="2016-03-31T16:31:00Z"/>
              </w:rPr>
            </w:pPr>
            <w:ins w:id="1490" w:author="Microsoft" w:date="2016-03-31T16:31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>
            <w:pPr>
              <w:rPr>
                <w:ins w:id="1491" w:author="Microsoft" w:date="2016-03-31T16:31:00Z"/>
              </w:rPr>
            </w:pPr>
            <w:ins w:id="1492" w:author="Microsoft" w:date="2016-03-31T16:31:00Z">
              <w:r>
                <w:rPr>
                  <w:rFonts w:hint="eastAsia"/>
                </w:rPr>
                <w:t>添加</w:t>
              </w:r>
              <w:r>
                <w:t>一个新的方案后，统一设置该方案的佣金比例；</w:t>
              </w:r>
            </w:ins>
          </w:p>
        </w:tc>
      </w:tr>
      <w:tr w:rsidR="00E502ED" w:rsidRPr="00883F4B" w:rsidTr="009357BF">
        <w:trPr>
          <w:trHeight w:val="420"/>
          <w:ins w:id="149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94" w:author="Microsoft" w:date="2016-03-31T16:31:00Z"/>
              </w:rPr>
            </w:pPr>
            <w:ins w:id="1495" w:author="Microsoft" w:date="2016-03-31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496" w:author="Microsoft" w:date="2016-03-31T16:31:00Z"/>
                <w:iCs/>
              </w:rPr>
            </w:pPr>
            <w:ins w:id="1497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Cod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498" w:author="Microsoft" w:date="2016-03-31T16:31:00Z"/>
                <w:iCs/>
              </w:rPr>
            </w:pPr>
            <w:ins w:id="1499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Nam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0" w:author="Microsoft" w:date="2016-03-31T16:31:00Z"/>
                <w:iCs/>
              </w:rPr>
            </w:pPr>
            <w:ins w:id="1501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简称（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2" w:author="Microsoft" w:date="2016-03-31T16:31:00Z"/>
                <w:iCs/>
              </w:rPr>
            </w:pPr>
            <w:ins w:id="1503" w:author="Microsoft" w:date="2016-03-31T16:31:00Z">
              <w:r>
                <w:rPr>
                  <w:rFonts w:hint="eastAsia"/>
                  <w:iCs/>
                </w:rPr>
                <w:t>面值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Face Valu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4" w:author="Microsoft" w:date="2016-03-31T16:31:00Z"/>
                <w:iCs/>
              </w:rPr>
            </w:pPr>
            <w:ins w:id="1505" w:author="Microsoft" w:date="2016-03-31T16:31:00Z">
              <w:r>
                <w:rPr>
                  <w:iCs/>
                </w:rPr>
                <w:t>印制厂商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inter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Pr="00A13C39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6" w:author="Microsoft" w:date="2016-03-31T16:31:00Z"/>
                <w:iCs/>
              </w:rPr>
            </w:pPr>
            <w:ins w:id="1507" w:author="Microsoft" w:date="2016-03-31T16:32:00Z">
              <w:r>
                <w:rPr>
                  <w:rFonts w:hint="eastAsia"/>
                  <w:iCs/>
                </w:rPr>
                <w:t>选择参照</w:t>
              </w:r>
              <w:r>
                <w:rPr>
                  <w:iCs/>
                </w:rPr>
                <w:t>佣金模板：下拉选择框，显示所有系统中已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；</w:t>
              </w:r>
            </w:ins>
          </w:p>
        </w:tc>
      </w:tr>
      <w:tr w:rsidR="00E502ED" w:rsidRPr="00883F4B" w:rsidTr="009357BF">
        <w:trPr>
          <w:trHeight w:val="420"/>
          <w:ins w:id="150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09" w:author="Microsoft" w:date="2016-03-31T16:31:00Z"/>
              </w:rPr>
            </w:pPr>
            <w:ins w:id="1510" w:author="Microsoft" w:date="2016-03-31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1511" w:author="Microsoft" w:date="2016-03-31T16:31:00Z"/>
              </w:rPr>
            </w:pPr>
            <w:ins w:id="1512" w:author="Microsoft" w:date="2016-03-31T16:31:00Z">
              <w:r>
                <w:rPr>
                  <w:rFonts w:hint="eastAsia"/>
                </w:rPr>
                <w:t>修改</w:t>
              </w:r>
              <w:r>
                <w:t>成功！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he information of your plan has been successfully updated!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E502ED" w:rsidRPr="00883F4B" w:rsidTr="009357BF">
        <w:trPr>
          <w:ins w:id="151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14" w:author="Microsoft" w:date="2016-03-31T16:31:00Z"/>
              </w:rPr>
            </w:pPr>
            <w:ins w:id="1515" w:author="Microsoft" w:date="2016-03-31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FE4DC0" w:rsidRDefault="00E502ED" w:rsidP="009357BF">
            <w:pPr>
              <w:rPr>
                <w:ins w:id="1516" w:author="Microsoft" w:date="2016-03-31T16:31:00Z"/>
                <w:noProof/>
                <w:szCs w:val="21"/>
              </w:rPr>
            </w:pPr>
            <w:ins w:id="1517" w:author="Microsoft" w:date="2016-03-31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502ED" w:rsidRPr="00883F4B" w:rsidTr="009357BF">
        <w:trPr>
          <w:ins w:id="151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19" w:author="Microsoft" w:date="2016-03-31T16:31:00Z"/>
              </w:rPr>
            </w:pPr>
            <w:ins w:id="1520" w:author="Microsoft" w:date="2016-03-31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1521" w:author="Microsoft" w:date="2016-03-31T16:31:00Z"/>
                <w:bCs/>
                <w:iCs/>
              </w:rPr>
            </w:pPr>
            <w:ins w:id="1522" w:author="Microsoft" w:date="2016-03-31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502ED" w:rsidRPr="00883F4B" w:rsidTr="009357BF">
        <w:trPr>
          <w:ins w:id="152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24" w:author="Microsoft" w:date="2016-03-31T16:31:00Z"/>
              </w:rPr>
            </w:pPr>
            <w:ins w:id="1525" w:author="Microsoft" w:date="2016-03-31T16:3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rPr>
                <w:ins w:id="1526" w:author="Microsoft" w:date="2016-03-31T16:33:00Z"/>
              </w:rPr>
            </w:pPr>
            <w:ins w:id="1527" w:author="Microsoft" w:date="2016-03-31T16:31:00Z">
              <w:r w:rsidRPr="00DC23AC">
                <w:rPr>
                  <w:rFonts w:hint="eastAsia"/>
                </w:rPr>
                <w:t>（“</w:t>
              </w:r>
            </w:ins>
            <w:ins w:id="1528" w:author="Microsoft" w:date="2016-03-31T16:33:00Z">
              <w:r>
                <w:rPr>
                  <w:rFonts w:hint="eastAsia"/>
                </w:rPr>
                <w:t>设置</w:t>
              </w:r>
              <w:r>
                <w:t>佣金</w:t>
              </w:r>
            </w:ins>
            <w:ins w:id="1529" w:author="Microsoft" w:date="2016-03-31T16:31:00Z">
              <w:r w:rsidRPr="00DC23AC">
                <w:rPr>
                  <w:rFonts w:hint="eastAsia"/>
                </w:rPr>
                <w:t>”按钮：</w:t>
              </w:r>
            </w:ins>
            <w:ins w:id="1530" w:author="Microsoft" w:date="2016-03-31T16:33:00Z">
              <w:r>
                <w:t>Set Comm</w:t>
              </w:r>
            </w:ins>
            <w:ins w:id="1531" w:author="Microsoft" w:date="2016-03-31T16:31:00Z">
              <w:r w:rsidRPr="00DC23AC">
                <w:rPr>
                  <w:rFonts w:hint="eastAsia"/>
                </w:rPr>
                <w:t>）</w:t>
              </w:r>
            </w:ins>
          </w:p>
          <w:p w:rsidR="00E502ED" w:rsidRPr="00883F4B" w:rsidRDefault="00E502ED" w:rsidP="009357BF">
            <w:pPr>
              <w:rPr>
                <w:ins w:id="1532" w:author="Microsoft" w:date="2016-03-31T16:31:00Z"/>
              </w:rPr>
            </w:pPr>
            <w:ins w:id="1533" w:author="Microsoft" w:date="2016-03-31T16:33:00Z">
              <w:r>
                <w:rPr>
                  <w:rFonts w:hint="eastAsia"/>
                </w:rPr>
                <w:t>新建</w:t>
              </w:r>
              <w:r>
                <w:t>一个</w:t>
              </w:r>
              <w:r>
                <w:rPr>
                  <w:rFonts w:hint="eastAsia"/>
                </w:rPr>
                <w:t>方案</w:t>
              </w:r>
              <w:r>
                <w:t>后，</w:t>
              </w:r>
              <w:r>
                <w:rPr>
                  <w:rFonts w:hint="eastAsia"/>
                </w:rPr>
                <w:t>该方案</w:t>
              </w:r>
              <w:r>
                <w:t>的佣金在各个销售站</w:t>
              </w:r>
            </w:ins>
            <w:ins w:id="1534" w:author="Microsoft" w:date="2016-03-31T16:34:00Z">
              <w:r>
                <w:t>或代理商中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，</w:t>
              </w:r>
              <w:r>
                <w:t>选择一个系统中已经存在的方案佣金</w:t>
              </w:r>
              <w:r>
                <w:rPr>
                  <w:rFonts w:hint="eastAsia"/>
                </w:rPr>
                <w:t>作为</w:t>
              </w:r>
              <w:r>
                <w:t>参照，直接将该方案的佣金与所选方案的佣金设置为一致，</w:t>
              </w:r>
            </w:ins>
            <w:ins w:id="1535" w:author="Microsoft" w:date="2016-03-31T16:35:00Z">
              <w:r>
                <w:rPr>
                  <w:rFonts w:hint="eastAsia"/>
                </w:rPr>
                <w:t>等同于</w:t>
              </w:r>
            </w:ins>
            <w:ins w:id="1536" w:author="Microsoft" w:date="2016-03-31T16:34:00Z">
              <w:r>
                <w:t>批量修改方案佣金；</w:t>
              </w:r>
            </w:ins>
            <w:ins w:id="1537" w:author="Microsoft" w:date="2016-03-31T16:35:00Z">
              <w:r>
                <w:rPr>
                  <w:rFonts w:hint="eastAsia"/>
                </w:rPr>
                <w:t>如有</w:t>
              </w:r>
              <w:r>
                <w:t>特殊情况，可</w:t>
              </w:r>
              <w:r>
                <w:rPr>
                  <w:rFonts w:hint="eastAsia"/>
                </w:rPr>
                <w:t>个别</w:t>
              </w:r>
              <w:r>
                <w:t>再进行修改；</w:t>
              </w:r>
            </w:ins>
          </w:p>
        </w:tc>
      </w:tr>
    </w:tbl>
    <w:p w:rsidR="00E502ED" w:rsidRPr="003C5CF1" w:rsidRDefault="00E502ED">
      <w:pPr>
        <w:pStyle w:val="a0"/>
        <w:rPr>
          <w:ins w:id="1538" w:author="Microsoft" w:date="2016-03-31T16:31:00Z"/>
        </w:rPr>
        <w:pPrChange w:id="1539" w:author="Microsoft" w:date="2016-03-31T16:31:00Z">
          <w:pPr>
            <w:pStyle w:val="4"/>
          </w:pPr>
        </w:pPrChange>
      </w:pPr>
    </w:p>
    <w:p w:rsidR="003F4435" w:rsidRDefault="003F4435">
      <w:pPr>
        <w:pStyle w:val="4"/>
      </w:pPr>
      <w:r>
        <w:t>删除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CF0BAF" w:rsidRDefault="003F4435" w:rsidP="00B246BD">
            <w:pPr>
              <w:rPr>
                <w:iCs/>
              </w:rPr>
            </w:pPr>
            <w:r>
              <w:rPr>
                <w:iCs/>
              </w:rPr>
              <w:t>方案列表中的每行有</w:t>
            </w:r>
            <w:r>
              <w:rPr>
                <w:rFonts w:hint="eastAsia"/>
                <w:iCs/>
              </w:rPr>
              <w:t>【删除】</w:t>
            </w:r>
            <w:r w:rsidR="009229FC">
              <w:rPr>
                <w:rFonts w:hint="eastAsia"/>
                <w:iCs/>
              </w:rPr>
              <w:t>（</w:t>
            </w:r>
            <w:r w:rsidR="009229FC">
              <w:rPr>
                <w:rFonts w:hint="eastAsia"/>
                <w:iCs/>
              </w:rPr>
              <w:t>Delete</w:t>
            </w:r>
            <w:r w:rsidR="009229F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E42CD0">
            <w:r>
              <w:t>删除成功</w:t>
            </w:r>
            <w:r>
              <w:rPr>
                <w:rFonts w:hint="eastAsia"/>
              </w:rPr>
              <w:t>！</w:t>
            </w:r>
            <w:r w:rsidR="00F76BA4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F76BA4">
              <w:rPr>
                <w:rFonts w:hint="eastAsia"/>
              </w:rPr>
              <w:t xml:space="preserve"> plan has been successfully deleted!</w:t>
            </w:r>
            <w:r w:rsidR="00F76BA4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方案下有批次信息时不可删除！</w:t>
            </w:r>
          </w:p>
          <w:p w:rsidR="00884E71" w:rsidRPr="00FE4DC0" w:rsidRDefault="00884E71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 plan with batch information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F76BA4" w:rsidP="00F76BA4">
            <w:r w:rsidRPr="00F76BA4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76BA4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76BA4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3F4435" w:rsidRDefault="00921FB1">
      <w:pPr>
        <w:pStyle w:val="4"/>
      </w:pPr>
      <w:r>
        <w:t>查看</w:t>
      </w:r>
      <w:r w:rsidR="003F4435">
        <w:t>批次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Batch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看批次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查看</w:t>
            </w:r>
            <w:r>
              <w:t>每个方案的批次信息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A96CCC" w:rsidRDefault="003F4435" w:rsidP="0032779F">
            <w:pPr>
              <w:rPr>
                <w:iCs/>
              </w:rPr>
            </w:pPr>
            <w:r>
              <w:rPr>
                <w:rFonts w:hint="eastAsia"/>
                <w:iCs/>
              </w:rPr>
              <w:t>点击列表中的【查看批次信息】</w:t>
            </w:r>
            <w:r w:rsidR="00DF0F7A">
              <w:rPr>
                <w:rFonts w:hint="eastAsia"/>
                <w:iCs/>
              </w:rPr>
              <w:t>（</w:t>
            </w:r>
            <w:r w:rsidR="00DF0F7A">
              <w:rPr>
                <w:rFonts w:hint="eastAsia"/>
                <w:iCs/>
              </w:rPr>
              <w:t>Batch</w:t>
            </w:r>
            <w:r w:rsidR="00DF0F7A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弹出批次列表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Del="00B32749" w:rsidRDefault="003F4435" w:rsidP="00B246BD">
            <w:pPr>
              <w:rPr>
                <w:del w:id="1540" w:author="Microsoft" w:date="2015-10-21T16:21:00Z"/>
              </w:rPr>
            </w:pPr>
            <w:del w:id="1541" w:author="Microsoft" w:date="2015-10-21T16:21:00Z">
              <w:r w:rsidDel="00B32749">
                <w:rPr>
                  <w:rFonts w:hint="eastAsia"/>
                </w:rPr>
                <w:delText>彩票批次</w:delText>
              </w:r>
              <w:r w:rsidDel="00B32749">
                <w:delText>信息列表：</w:delText>
              </w:r>
            </w:del>
          </w:p>
          <w:p w:rsidR="00921FB1" w:rsidRDefault="00921FB1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Batch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Plan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2" w:author="Microsoft" w:date="2015-09-17T13:37:00Z"/>
              </w:rPr>
            </w:pPr>
            <w:del w:id="1543" w:author="Microsoft" w:date="2015-09-17T13:37:00Z">
              <w:r w:rsidDel="000500CB">
                <w:rPr>
                  <w:rFonts w:hint="eastAsia"/>
                </w:rPr>
                <w:delText>彩票</w:delText>
              </w:r>
              <w:r w:rsidDel="000500CB">
                <w:delText>分类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ype of Lottery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彩票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Name of Lottery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4" w:author="Microsoft" w:date="2015-09-17T13:37:00Z"/>
              </w:rPr>
            </w:pPr>
            <w:del w:id="1545" w:author="Microsoft" w:date="2015-09-17T13:37:00Z">
              <w:r w:rsidDel="000500CB">
                <w:rPr>
                  <w:rFonts w:hint="eastAsia"/>
                </w:rPr>
                <w:delText>每箱盒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Boxe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6" w:author="Microsoft" w:date="2015-09-17T13:37:00Z"/>
              </w:rPr>
            </w:pPr>
            <w:del w:id="1547" w:author="Microsoft" w:date="2015-09-17T13:37:00Z">
              <w:r w:rsidDel="000500CB">
                <w:rPr>
                  <w:rFonts w:hint="eastAsia"/>
                </w:rPr>
                <w:delText>每组箱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s per Group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8" w:author="Microsoft" w:date="2015-09-17T13:37:00Z"/>
              </w:rPr>
            </w:pPr>
            <w:del w:id="1549" w:author="Microsoft" w:date="2015-09-17T13:37:00Z">
              <w:r w:rsidDel="000500CB">
                <w:rPr>
                  <w:rFonts w:hint="eastAsia"/>
                </w:rPr>
                <w:delText>每箱</w:delText>
              </w:r>
              <w:r w:rsidDel="000500CB">
                <w:delText>本</w:delText>
              </w:r>
              <w:r w:rsidDel="000500CB">
                <w:rPr>
                  <w:rFonts w:hint="eastAsia"/>
                </w:rPr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ack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0" w:author="Microsoft" w:date="2015-09-17T13:37:00Z"/>
              </w:rPr>
            </w:pPr>
            <w:del w:id="1551" w:author="Microsoft" w:date="2015-09-17T13:37:00Z">
              <w:r w:rsidDel="000500CB">
                <w:rPr>
                  <w:rFonts w:hint="eastAsia"/>
                </w:rPr>
                <w:delText>每本</w:delText>
              </w:r>
              <w:r w:rsidDel="000500CB">
                <w:delText>张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ickets per Pac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52" w:author="Microsoft" w:date="2015-09-17T13:38:00Z"/>
              </w:rPr>
            </w:pPr>
            <w:ins w:id="1553" w:author="Microsoft" w:date="2015-09-17T13:38:00Z">
              <w:r>
                <w:rPr>
                  <w:rFonts w:hint="eastAsia"/>
                </w:rPr>
                <w:t>奖</w:t>
              </w:r>
              <w:r>
                <w:t>组数量：（）</w:t>
              </w:r>
            </w:ins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奖组张数（</w:t>
            </w:r>
            <w:r w:rsidR="00C20A8C">
              <w:rPr>
                <w:rFonts w:hint="eastAsia"/>
              </w:rPr>
              <w:t>千</w:t>
            </w:r>
            <w:r>
              <w:rPr>
                <w:rFonts w:hint="eastAsia"/>
              </w:rPr>
              <w:t>张</w:t>
            </w:r>
            <w:r>
              <w:t>）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ickets per Group</w:t>
            </w:r>
            <w:r w:rsidR="001E1C3C" w:rsidRPr="001E1C3C">
              <w:rPr>
                <w:rFonts w:hint="eastAsia"/>
                <w:iCs/>
              </w:rPr>
              <w:t>）</w:t>
            </w:r>
            <w:r w:rsidR="00C20A8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housand</w:t>
            </w:r>
            <w:r w:rsidR="00C20A8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4" w:author="Microsoft" w:date="2015-09-17T13:38:00Z"/>
              </w:rPr>
            </w:pPr>
            <w:del w:id="1555" w:author="Microsoft" w:date="2015-09-17T13:38:00Z">
              <w:r w:rsidDel="000500CB">
                <w:rPr>
                  <w:rFonts w:hint="eastAsia"/>
                </w:rPr>
                <w:delText>首</w:delText>
              </w:r>
              <w:r w:rsidDel="000500CB">
                <w:delText>分组号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2803DB" w:rsidDel="000500CB">
                <w:rPr>
                  <w:rFonts w:hint="eastAsia"/>
                  <w:iCs/>
                </w:rPr>
                <w:delText>Initial Group ID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6" w:author="Microsoft" w:date="2015-09-17T13:38:00Z"/>
              </w:rPr>
            </w:pPr>
            <w:del w:id="1557" w:author="Microsoft" w:date="2015-09-17T13:38:00Z">
              <w:r w:rsidDel="000500CB">
                <w:rPr>
                  <w:rFonts w:hint="eastAsia"/>
                </w:rPr>
                <w:delText>生产</w:delText>
              </w:r>
              <w:r w:rsidDel="000500CB">
                <w:delText>厂家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roducer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8" w:author="Microsoft" w:date="2015-09-17T13:38:00Z"/>
              </w:rPr>
            </w:pPr>
            <w:del w:id="1559" w:author="Microsoft" w:date="2015-09-17T13:38:00Z">
              <w:r w:rsidDel="000500CB">
                <w:rPr>
                  <w:rFonts w:hint="eastAsia"/>
                </w:rPr>
                <w:delText>单箱</w:delText>
              </w:r>
              <w:r w:rsidDel="000500CB">
                <w:delText>重量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 Weight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60" w:author="Microsoft" w:date="2015-09-17T13:39:00Z"/>
              </w:rPr>
            </w:pPr>
            <w:ins w:id="1561" w:author="Microsoft" w:date="2015-09-17T13:39:00Z">
              <w:r>
                <w:rPr>
                  <w:rFonts w:hint="eastAsia"/>
                </w:rPr>
                <w:t>批次总</w:t>
              </w:r>
              <w:r>
                <w:t>箱数：（）</w:t>
              </w:r>
            </w:ins>
          </w:p>
          <w:p w:rsidR="00BC5CF4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批次</w:t>
            </w:r>
            <w:r>
              <w:t>张数</w:t>
            </w:r>
            <w:r w:rsidR="006A6548">
              <w:rPr>
                <w:rFonts w:hint="eastAsia"/>
              </w:rPr>
              <w:t>（</w:t>
            </w:r>
            <w:r w:rsidR="006A6548">
              <w:rPr>
                <w:rFonts w:hint="eastAsia"/>
              </w:rPr>
              <w:t>Batch Total</w:t>
            </w:r>
            <w:r w:rsidR="006A6548">
              <w:rPr>
                <w:rFonts w:hint="eastAsia"/>
              </w:rPr>
              <w:t>）</w:t>
            </w:r>
            <w:r w:rsidR="00BC5CF4">
              <w:t>：</w:t>
            </w:r>
          </w:p>
          <w:p w:rsidR="007160CC" w:rsidDel="000500CB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62" w:author="Microsoft" w:date="2015-09-17T13:38:00Z"/>
              </w:rPr>
            </w:pPr>
            <w:del w:id="1563" w:author="Microsoft" w:date="2015-09-17T13:38:00Z">
              <w:r w:rsidDel="000500CB">
                <w:rPr>
                  <w:rFonts w:hint="eastAsia"/>
                </w:rPr>
                <w:delText>批次</w:delText>
              </w:r>
              <w:r w:rsidDel="000500CB">
                <w:delText>首</w:delText>
              </w:r>
              <w:r w:rsidDel="000500CB">
                <w:rPr>
                  <w:rFonts w:hint="eastAsia"/>
                </w:rPr>
                <w:delText>箱</w:delText>
              </w:r>
              <w:r w:rsidDel="000500CB">
                <w:delText>编号</w:delText>
              </w:r>
              <w:r w:rsidR="006A6548" w:rsidDel="000500CB">
                <w:rPr>
                  <w:rFonts w:hint="eastAsia"/>
                </w:rPr>
                <w:delText>（</w:delText>
              </w:r>
              <w:r w:rsidR="006A6548" w:rsidDel="000500CB">
                <w:rPr>
                  <w:rFonts w:hint="eastAsia"/>
                </w:rPr>
                <w:delText>Inital Trunk ID</w:delText>
              </w:r>
              <w:r w:rsidR="006A6548" w:rsidDel="000500CB">
                <w:rPr>
                  <w:rFonts w:hint="eastAsia"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9D0964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64" w:author="Microsoft" w:date="2015-10-21T16:21:00Z"/>
              </w:rPr>
            </w:pPr>
            <w:r>
              <w:rPr>
                <w:rFonts w:hint="eastAsia"/>
              </w:rPr>
              <w:t>状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Status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在售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Selling</w:t>
            </w:r>
            <w:r w:rsidR="00C20A8C">
              <w:rPr>
                <w:rFonts w:hint="eastAsia"/>
              </w:rPr>
              <w:t>）</w:t>
            </w:r>
            <w:r>
              <w:t>，暂停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Paused</w:t>
            </w:r>
            <w:r w:rsidR="00C20A8C">
              <w:rPr>
                <w:rFonts w:hint="eastAsia"/>
              </w:rPr>
              <w:t>）</w:t>
            </w:r>
            <w:r>
              <w:t>，退市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Withdrawn</w:t>
            </w:r>
            <w:r w:rsidR="00C20A8C">
              <w:rPr>
                <w:rFonts w:hint="eastAsia"/>
              </w:rPr>
              <w:t>）</w:t>
            </w:r>
          </w:p>
          <w:p w:rsidR="00B32749" w:rsidRDefault="00B32749" w:rsidP="00B32749">
            <w:pPr>
              <w:rPr>
                <w:ins w:id="1565" w:author="Microsoft" w:date="2015-10-21T16:23:00Z"/>
              </w:rPr>
            </w:pPr>
            <w:ins w:id="1566" w:author="Microsoft" w:date="2015-10-21T16:21:00Z">
              <w:r>
                <w:rPr>
                  <w:rFonts w:hint="eastAsia"/>
                </w:rPr>
                <w:t>批次奖级</w:t>
              </w:r>
              <w:r>
                <w:t>列表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1567" w:author="Microsoft" w:date="2015-10-21T16:23:00Z"/>
              </w:rPr>
              <w:pPrChange w:id="1568" w:author="Microsoft" w:date="2015-10-21T16:31:00Z">
                <w:pPr/>
              </w:pPrChange>
            </w:pPr>
            <w:ins w:id="1569" w:author="Microsoft" w:date="2015-10-21T16:23:00Z">
              <w:r>
                <w:rPr>
                  <w:rFonts w:hint="eastAsia"/>
                </w:rPr>
                <w:t>奖级</w:t>
              </w:r>
              <w:r>
                <w:t>编号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1570" w:author="Microsoft" w:date="2015-10-21T16:23:00Z"/>
              </w:rPr>
              <w:pPrChange w:id="1571" w:author="Microsoft" w:date="2015-10-21T16:31:00Z">
                <w:pPr/>
              </w:pPrChange>
            </w:pPr>
            <w:ins w:id="1572" w:author="Microsoft" w:date="2015-10-21T16:23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B32749" w:rsidRPr="00883F4B" w:rsidRDefault="00B32749">
            <w:pPr>
              <w:pStyle w:val="a8"/>
              <w:numPr>
                <w:ilvl w:val="0"/>
                <w:numId w:val="70"/>
              </w:numPr>
              <w:ind w:firstLineChars="0"/>
              <w:pPrChange w:id="1573" w:author="Microsoft" w:date="2015-10-21T16:31:00Z">
                <w:pPr>
                  <w:pStyle w:val="a8"/>
                  <w:numPr>
                    <w:numId w:val="19"/>
                  </w:numPr>
                  <w:ind w:left="420" w:firstLineChars="0" w:hanging="420"/>
                </w:pPr>
              </w:pPrChange>
            </w:pPr>
            <w:ins w:id="1574" w:author="Microsoft" w:date="2015-10-21T16:23:00Z">
              <w:r>
                <w:t>金额：</w:t>
              </w:r>
            </w:ins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E943F6" w:rsidP="00B246BD">
            <w:r>
              <w:rPr>
                <w:rFonts w:hint="eastAsia"/>
              </w:rPr>
              <w:t>批次</w:t>
            </w:r>
            <w:r>
              <w:t>信息</w:t>
            </w:r>
            <w:r>
              <w:rPr>
                <w:rFonts w:hint="eastAsia"/>
              </w:rPr>
              <w:t>列表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List of Batches</w:t>
            </w:r>
            <w:r w:rsidR="006749E3">
              <w:rPr>
                <w:rFonts w:hint="eastAsia"/>
              </w:rPr>
              <w:t xml:space="preserve"> of a Plan</w:t>
            </w:r>
            <w:r w:rsidR="00944530">
              <w:rPr>
                <w:rFonts w:hint="eastAsia"/>
              </w:rPr>
              <w:t>）</w:t>
            </w:r>
            <w:r>
              <w:t>中可对批次进行管理：</w:t>
            </w:r>
            <w:r w:rsidR="00A839C9">
              <w:rPr>
                <w:rFonts w:hint="eastAsia"/>
              </w:rPr>
              <w:t>【暂停</w:t>
            </w:r>
            <w:r w:rsidR="00A839C9">
              <w:t>】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Pause</w:t>
            </w:r>
            <w:r w:rsidR="00944530">
              <w:rPr>
                <w:rFonts w:hint="eastAsia"/>
              </w:rPr>
              <w:t>）</w:t>
            </w:r>
            <w:r w:rsidR="00A839C9">
              <w:rPr>
                <w:rFonts w:hint="eastAsia"/>
              </w:rPr>
              <w:t>按钮</w:t>
            </w:r>
          </w:p>
          <w:p w:rsidR="00E943F6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默认</w:t>
            </w:r>
            <w:r>
              <w:t>导入</w:t>
            </w:r>
            <w:r>
              <w:rPr>
                <w:rFonts w:hint="eastAsia"/>
              </w:rPr>
              <w:t>的</w:t>
            </w:r>
            <w:r>
              <w:t>批次均为</w:t>
            </w:r>
            <w:r>
              <w:rPr>
                <w:rFonts w:hint="eastAsia"/>
              </w:rPr>
              <w:t>在售，</w:t>
            </w:r>
            <w:r>
              <w:t>手动可</w:t>
            </w:r>
            <w:r>
              <w:rPr>
                <w:rFonts w:hint="eastAsia"/>
              </w:rPr>
              <w:t>改为暂停</w:t>
            </w:r>
            <w:r>
              <w:t>状态；</w:t>
            </w:r>
          </w:p>
          <w:p w:rsidR="004C21AC" w:rsidRDefault="004C21AC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暂停状态</w:t>
            </w:r>
            <w:r>
              <w:t>下的批次</w:t>
            </w:r>
            <w:r>
              <w:rPr>
                <w:rFonts w:hint="eastAsia"/>
              </w:rPr>
              <w:t>不</w:t>
            </w:r>
            <w:r>
              <w:t>可进行</w:t>
            </w:r>
            <w:r w:rsidR="009016F5">
              <w:rPr>
                <w:rFonts w:hint="eastAsia"/>
              </w:rPr>
              <w:t>出库</w:t>
            </w:r>
            <w:r w:rsidR="009016F5">
              <w:t>和</w:t>
            </w:r>
            <w:r>
              <w:t>兑奖；</w:t>
            </w:r>
          </w:p>
          <w:p w:rsidR="0032779F" w:rsidRPr="00883F4B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当该</w:t>
            </w:r>
            <w:r>
              <w:t>批次进行终结</w:t>
            </w:r>
            <w:r>
              <w:rPr>
                <w:rFonts w:hint="eastAsia"/>
              </w:rPr>
              <w:t>后</w:t>
            </w:r>
            <w:r>
              <w:t>，批次信息列表中</w:t>
            </w:r>
            <w:r>
              <w:rPr>
                <w:rFonts w:hint="eastAsia"/>
              </w:rPr>
              <w:t>显示</w:t>
            </w:r>
            <w:r>
              <w:t>状态为</w:t>
            </w:r>
            <w:r>
              <w:t>“</w:t>
            </w:r>
            <w:r>
              <w:rPr>
                <w:rFonts w:hint="eastAsia"/>
              </w:rPr>
              <w:t>退市</w:t>
            </w:r>
            <w:r>
              <w:t>”</w:t>
            </w:r>
          </w:p>
        </w:tc>
      </w:tr>
    </w:tbl>
    <w:p w:rsidR="003F4435" w:rsidRPr="003F4435" w:rsidRDefault="003F4435" w:rsidP="003F4435">
      <w:pPr>
        <w:pStyle w:val="a0"/>
      </w:pPr>
    </w:p>
    <w:p w:rsidR="00711B0D" w:rsidRDefault="009F767F">
      <w:pPr>
        <w:pStyle w:val="4"/>
      </w:pPr>
      <w:r>
        <w:rPr>
          <w:rFonts w:hint="eastAsia"/>
        </w:rPr>
        <w:t>导入</w:t>
      </w:r>
      <w:r w:rsidR="00711B0D">
        <w:t>批次</w:t>
      </w:r>
      <w:r>
        <w:t>数据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Import Batch Data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批次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r>
              <w:rPr>
                <w:rFonts w:hint="eastAsia"/>
              </w:rPr>
              <w:t>每当</w:t>
            </w:r>
            <w:r>
              <w:t>一个方案有新的批次到货时，要在</w:t>
            </w:r>
            <w:r>
              <w:rPr>
                <w:rFonts w:hint="eastAsia"/>
              </w:rPr>
              <w:t>仓库</w:t>
            </w:r>
            <w:r>
              <w:t>管理中</w:t>
            </w:r>
            <w:r w:rsidR="009439A8">
              <w:rPr>
                <w:rFonts w:hint="eastAsia"/>
              </w:rPr>
              <w:t>导入</w:t>
            </w:r>
            <w:r w:rsidR="009F767F">
              <w:rPr>
                <w:rFonts w:hint="eastAsia"/>
              </w:rPr>
              <w:t>三个</w:t>
            </w:r>
            <w:r w:rsidR="009439A8">
              <w:t>批次</w:t>
            </w:r>
            <w:r w:rsidR="009F767F">
              <w:t>数据文件</w:t>
            </w:r>
            <w:r w:rsidR="009439A8">
              <w:t>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E6960" w:rsidRDefault="00D6679A" w:rsidP="0030057F">
            <w:r>
              <w:t>方案</w:t>
            </w:r>
            <w:r w:rsidR="008A5618">
              <w:rPr>
                <w:rFonts w:hint="eastAsia"/>
              </w:rPr>
              <w:t>代码</w:t>
            </w:r>
            <w:r w:rsidR="00443A85"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下来</w:t>
            </w:r>
            <w:r w:rsidR="009016F5">
              <w:t>列表选择一个方案</w:t>
            </w:r>
            <w:r w:rsidR="00220F46">
              <w:rPr>
                <w:rFonts w:hint="eastAsia"/>
              </w:rPr>
              <w:t>；</w:t>
            </w:r>
            <w:r w:rsidR="00220F46">
              <w:t>必选项；</w:t>
            </w:r>
          </w:p>
          <w:p w:rsidR="00443A85" w:rsidRDefault="00443A85" w:rsidP="0030057F">
            <w:r>
              <w:t>方案批次</w:t>
            </w:r>
            <w:r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输入</w:t>
            </w:r>
            <w:r w:rsidR="009016F5">
              <w:t>要导入的批次号</w:t>
            </w:r>
            <w:r w:rsidR="009016F5">
              <w:rPr>
                <w:rFonts w:hint="eastAsia"/>
              </w:rPr>
              <w:t>；</w:t>
            </w:r>
            <w:r w:rsidR="00220F46">
              <w:rPr>
                <w:rFonts w:hint="eastAsia"/>
              </w:rPr>
              <w:t>必填项</w:t>
            </w:r>
            <w:r w:rsidR="00220F46">
              <w:t>；</w:t>
            </w:r>
          </w:p>
          <w:p w:rsidR="004E5408" w:rsidRDefault="004E5408" w:rsidP="0030057F">
            <w:r>
              <w:rPr>
                <w:rFonts w:hint="eastAsia"/>
              </w:rPr>
              <w:t>系统</w:t>
            </w:r>
            <w:r>
              <w:t>自动匹配文件进行上传；</w:t>
            </w:r>
          </w:p>
          <w:p w:rsidR="009F767F" w:rsidDel="0067560B" w:rsidRDefault="0067560B" w:rsidP="0030057F">
            <w:pPr>
              <w:rPr>
                <w:del w:id="1575" w:author="Microsoft" w:date="2015-10-21T16:37:00Z"/>
              </w:rPr>
            </w:pPr>
            <w:ins w:id="1576" w:author="Microsoft" w:date="2015-10-21T16:37:00Z">
              <w:r>
                <w:rPr>
                  <w:rFonts w:hint="eastAsia"/>
                </w:rPr>
                <w:lastRenderedPageBreak/>
                <w:t>系统判断</w:t>
              </w:r>
              <w:r>
                <w:t>上传的数据是否</w:t>
              </w:r>
            </w:ins>
            <w:ins w:id="1577" w:author="Microsoft" w:date="2015-10-21T16:38:00Z">
              <w:r>
                <w:rPr>
                  <w:rFonts w:hint="eastAsia"/>
                </w:rPr>
                <w:t>完成</w:t>
              </w:r>
              <w:r>
                <w:t>，如果</w:t>
              </w:r>
              <w:r>
                <w:rPr>
                  <w:rFonts w:hint="eastAsia"/>
                </w:rPr>
                <w:t>上传中断</w:t>
              </w:r>
              <w:r>
                <w:t>，</w:t>
              </w:r>
              <w:r>
                <w:rPr>
                  <w:rFonts w:hint="eastAsia"/>
                </w:rPr>
                <w:t>批次</w:t>
              </w:r>
              <w:r>
                <w:t>数据导入不成功！</w:t>
              </w:r>
            </w:ins>
            <w:del w:id="1578" w:author="Microsoft" w:date="2015-10-21T16:37:00Z">
              <w:r w:rsidR="009F767F" w:rsidDel="0067560B">
                <w:rPr>
                  <w:rFonts w:hint="eastAsia"/>
                </w:rPr>
                <w:delText>奖符构成表</w:delText>
              </w:r>
              <w:r w:rsidR="00FC5562" w:rsidDel="0067560B">
                <w:rPr>
                  <w:rFonts w:hint="eastAsia"/>
                </w:rPr>
                <w:delText>：</w:delText>
              </w:r>
              <w:r w:rsidR="008E4790" w:rsidDel="0067560B">
                <w:rPr>
                  <w:rFonts w:hint="eastAsia"/>
                </w:rPr>
                <w:delText>导入结果显示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79" w:author="Microsoft" w:date="2015-10-21T16:37:00Z"/>
              </w:rPr>
            </w:pPr>
            <w:del w:id="1580" w:author="Microsoft" w:date="2015-10-21T16:37:00Z">
              <w:r w:rsidDel="0067560B">
                <w:rPr>
                  <w:rFonts w:hint="eastAsia"/>
                </w:rPr>
                <w:delText>编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ize Cod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1" w:author="Microsoft" w:date="2015-10-21T16:37:00Z"/>
              </w:rPr>
            </w:pPr>
            <w:del w:id="1582" w:author="Microsoft" w:date="2015-10-21T16:37:00Z">
              <w:r w:rsidDel="0067560B">
                <w:rPr>
                  <w:rFonts w:hint="eastAsia"/>
                </w:rPr>
                <w:delText>快速识别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RIC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2E6960" w:rsidDel="0067560B" w:rsidRDefault="002E696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3" w:author="Microsoft" w:date="2015-10-21T16:37:00Z"/>
              </w:rPr>
            </w:pPr>
            <w:del w:id="1584" w:author="Microsoft" w:date="2015-10-21T16:37:00Z">
              <w:r w:rsidDel="0067560B">
                <w:rPr>
                  <w:rFonts w:hint="eastAsia"/>
                </w:rPr>
                <w:delText>金额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Valu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FC5562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5" w:author="Microsoft" w:date="2015-10-21T16:37:00Z"/>
              </w:rPr>
            </w:pPr>
            <w:del w:id="1586" w:author="Microsoft" w:date="2015-10-21T16:37:00Z">
              <w:r w:rsidDel="0067560B">
                <w:rPr>
                  <w:rFonts w:hint="eastAsia"/>
                </w:rPr>
                <w:delText>数量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Quantit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30057F" w:rsidDel="0067560B" w:rsidRDefault="0030057F" w:rsidP="0030057F">
            <w:pPr>
              <w:rPr>
                <w:del w:id="1587" w:author="Microsoft" w:date="2015-10-21T16:37:00Z"/>
              </w:rPr>
            </w:pPr>
            <w:del w:id="1588" w:author="Microsoft" w:date="2015-10-21T16:37:00Z">
              <w:r w:rsidDel="0067560B">
                <w:rPr>
                  <w:rFonts w:hint="eastAsia"/>
                </w:rPr>
                <w:delText>彩票批次</w:delText>
              </w:r>
              <w:r w:rsidR="009439A8" w:rsidDel="0067560B">
                <w:delText>信息</w:delText>
              </w:r>
              <w:r w:rsidR="008E4790" w:rsidDel="0067560B">
                <w:rPr>
                  <w:rFonts w:hint="eastAsia"/>
                </w:rPr>
                <w:delText>：</w:delText>
              </w:r>
              <w:r w:rsidR="008E4790" w:rsidDel="0067560B">
                <w:delText>导入</w:delText>
              </w:r>
              <w:r w:rsidR="009F767F" w:rsidDel="0067560B">
                <w:delText>结果显示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89" w:author="Microsoft" w:date="2015-10-21T16:37:00Z"/>
              </w:rPr>
            </w:pPr>
            <w:del w:id="1590" w:author="Microsoft" w:date="2015-10-21T16:37:00Z">
              <w:r w:rsidDel="0067560B">
                <w:rPr>
                  <w:rFonts w:hint="eastAsia"/>
                </w:rPr>
                <w:delText>方案</w:delText>
              </w:r>
              <w:r w:rsidDel="0067560B">
                <w:delText>代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lan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1" w:author="Microsoft" w:date="2015-10-21T16:37:00Z"/>
              </w:rPr>
            </w:pPr>
            <w:del w:id="1592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分类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yp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3" w:author="Microsoft" w:date="2015-10-21T16:37:00Z"/>
              </w:rPr>
            </w:pPr>
            <w:del w:id="1594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名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Nam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5" w:author="Microsoft" w:date="2015-10-21T16:37:00Z"/>
              </w:rPr>
            </w:pPr>
            <w:del w:id="1596" w:author="Microsoft" w:date="2015-10-21T16:37:00Z">
              <w:r w:rsidDel="0067560B">
                <w:rPr>
                  <w:rFonts w:hint="eastAsia"/>
                </w:rPr>
                <w:delText>每箱盒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oxe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7" w:author="Microsoft" w:date="2015-10-21T16:37:00Z"/>
              </w:rPr>
            </w:pPr>
            <w:del w:id="1598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批次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atch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9" w:author="Microsoft" w:date="2015-10-21T16:37:00Z"/>
              </w:rPr>
            </w:pPr>
            <w:del w:id="1600" w:author="Microsoft" w:date="2015-10-21T16:37:00Z">
              <w:r w:rsidDel="0067560B">
                <w:rPr>
                  <w:rFonts w:hint="eastAsia"/>
                </w:rPr>
                <w:delText>每组箱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runk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1" w:author="Microsoft" w:date="2015-10-21T16:37:00Z"/>
              </w:rPr>
            </w:pPr>
            <w:del w:id="1602" w:author="Microsoft" w:date="2015-10-21T16:37:00Z">
              <w:r w:rsidDel="0067560B">
                <w:rPr>
                  <w:rFonts w:hint="eastAsia"/>
                </w:rPr>
                <w:delText>每箱</w:delText>
              </w:r>
              <w:r w:rsidDel="0067560B">
                <w:delText>本</w:delText>
              </w:r>
              <w:r w:rsidDel="0067560B">
                <w:rPr>
                  <w:rFonts w:hint="eastAsia"/>
                </w:rPr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ack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3" w:author="Microsoft" w:date="2015-10-21T16:37:00Z"/>
              </w:rPr>
            </w:pPr>
            <w:del w:id="1604" w:author="Microsoft" w:date="2015-10-21T16:37:00Z">
              <w:r w:rsidDel="0067560B">
                <w:rPr>
                  <w:rFonts w:hint="eastAsia"/>
                </w:rPr>
                <w:delText>每本</w:delText>
              </w:r>
              <w:r w:rsidDel="0067560B">
                <w:delText>张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Pac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5" w:author="Microsoft" w:date="2015-10-21T16:37:00Z"/>
              </w:rPr>
            </w:pPr>
            <w:del w:id="1606" w:author="Microsoft" w:date="2015-10-21T16:37:00Z">
              <w:r w:rsidDel="0067560B">
                <w:rPr>
                  <w:rFonts w:hint="eastAsia"/>
                </w:rPr>
                <w:delText>奖组张数（</w:delText>
              </w:r>
              <w:r w:rsidR="00BE4E15" w:rsidDel="0067560B">
                <w:rPr>
                  <w:rFonts w:hint="eastAsia"/>
                </w:rPr>
                <w:delText>千</w:delText>
              </w:r>
              <w:r w:rsidDel="0067560B">
                <w:rPr>
                  <w:rFonts w:hint="eastAsia"/>
                </w:rPr>
                <w:delText>张</w:delText>
              </w:r>
              <w:r w:rsidDel="0067560B">
                <w:delText>）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BE4E15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housand</w:delText>
              </w:r>
              <w:r w:rsidR="00BE4E15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7" w:author="Microsoft" w:date="2015-10-21T16:37:00Z"/>
              </w:rPr>
            </w:pPr>
            <w:del w:id="1608" w:author="Microsoft" w:date="2015-10-21T16:37:00Z">
              <w:r w:rsidDel="0067560B">
                <w:rPr>
                  <w:rFonts w:hint="eastAsia"/>
                </w:rPr>
                <w:delText>首</w:delText>
              </w:r>
              <w:r w:rsidDel="0067560B">
                <w:delText>分组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Initial Group ID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30057F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9" w:author="Microsoft" w:date="2015-10-21T16:37:00Z"/>
              </w:rPr>
            </w:pPr>
            <w:del w:id="1610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厂家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oducer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BC5CF4" w:rsidDel="0067560B" w:rsidRDefault="00BC5CF4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11" w:author="Microsoft" w:date="2015-10-21T16:37:00Z"/>
              </w:rPr>
            </w:pPr>
            <w:del w:id="1612" w:author="Microsoft" w:date="2015-10-21T16:37:00Z">
              <w:r w:rsidDel="0067560B">
                <w:rPr>
                  <w:rFonts w:hint="eastAsia"/>
                </w:rPr>
                <w:delText>批次</w:delText>
              </w:r>
              <w:r w:rsidR="00C12AD6" w:rsidDel="0067560B">
                <w:rPr>
                  <w:rFonts w:hint="eastAsia"/>
                </w:rPr>
                <w:delText>张数</w:delText>
              </w:r>
              <w:r w:rsidR="003918B0" w:rsidDel="0067560B">
                <w:rPr>
                  <w:rFonts w:hint="eastAsia"/>
                </w:rPr>
                <w:delText>（</w:delText>
              </w:r>
              <w:r w:rsidR="003918B0" w:rsidDel="0067560B">
                <w:rPr>
                  <w:rFonts w:hint="eastAsia"/>
                </w:rPr>
                <w:delText>Batch Total</w:delText>
              </w:r>
              <w:r w:rsidR="003918B0" w:rsidDel="0067560B">
                <w:rPr>
                  <w:rFonts w:hint="eastAsia"/>
                </w:rPr>
                <w:delText>）</w:delText>
              </w:r>
              <w:r w:rsidDel="0067560B">
                <w:delText>：张数，手动</w:delText>
              </w:r>
              <w:r w:rsidDel="0067560B">
                <w:rPr>
                  <w:rFonts w:hint="eastAsia"/>
                </w:rPr>
                <w:delText>添加</w:delText>
              </w:r>
              <w:r w:rsidDel="0067560B">
                <w:delText>到</w:delText>
              </w:r>
              <w:r w:rsidDel="0067560B">
                <w:rPr>
                  <w:rFonts w:hint="eastAsia"/>
                </w:rPr>
                <w:delText>数据文件</w:delText>
              </w:r>
              <w:r w:rsidDel="0067560B">
                <w:delText>中再导入到系统中；</w:delText>
              </w:r>
            </w:del>
          </w:p>
          <w:p w:rsidR="00C12AD6" w:rsidDel="00A14612" w:rsidRDefault="00C12AD6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13" w:author="Microsoft" w:date="2015-09-17T13:49:00Z"/>
              </w:rPr>
            </w:pPr>
            <w:del w:id="1614" w:author="Microsoft" w:date="2015-09-17T13:49:00Z">
              <w:r w:rsidDel="00A14612">
                <w:rPr>
                  <w:rFonts w:hint="eastAsia"/>
                </w:rPr>
                <w:delText>批次首箱</w:delText>
              </w:r>
              <w:r w:rsidDel="00A14612">
                <w:delText>编号</w:delText>
              </w:r>
              <w:r w:rsidR="003918B0" w:rsidDel="00A14612">
                <w:rPr>
                  <w:rFonts w:hint="eastAsia"/>
                </w:rPr>
                <w:delText>（</w:delText>
              </w:r>
              <w:r w:rsidR="003918B0" w:rsidDel="00A14612">
                <w:rPr>
                  <w:rFonts w:hint="eastAsia"/>
                </w:rPr>
                <w:delText>Inital Trunk ID</w:delText>
              </w:r>
              <w:r w:rsidR="003918B0" w:rsidDel="00A14612">
                <w:rPr>
                  <w:rFonts w:hint="eastAsia"/>
                </w:rPr>
                <w:delText>）</w:delText>
              </w:r>
              <w:r w:rsidDel="00A14612">
                <w:delText>：</w:delText>
              </w:r>
            </w:del>
          </w:p>
          <w:p w:rsidR="004E5408" w:rsidRPr="00A96CCC" w:rsidRDefault="004E5408" w:rsidP="004E5408">
            <w:del w:id="1615" w:author="Microsoft" w:date="2015-10-21T16:37:00Z">
              <w:r w:rsidDel="0067560B">
                <w:rPr>
                  <w:rFonts w:hint="eastAsia"/>
                </w:rPr>
                <w:delText>显示</w:delText>
              </w:r>
              <w:r w:rsidDel="0067560B">
                <w:delText>文件总共行数，实际导入数据行数；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439A8" w:rsidP="00711B0D">
            <w:r>
              <w:rPr>
                <w:rFonts w:hint="eastAsia"/>
              </w:rPr>
              <w:t>导入</w:t>
            </w:r>
            <w:r>
              <w:t>文件成功！</w:t>
            </w:r>
            <w:r w:rsidR="00E4504C">
              <w:rPr>
                <w:rFonts w:hint="eastAsia"/>
              </w:rPr>
              <w:t>（</w:t>
            </w:r>
            <w:r w:rsidR="00E4504C">
              <w:rPr>
                <w:rFonts w:hint="eastAsia"/>
              </w:rPr>
              <w:t>The batch data files have been successfully imported!</w:t>
            </w:r>
            <w:r w:rsidR="00E4504C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C66F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67560B" w:rsidRDefault="00601760" w:rsidP="00601760">
            <w:pPr>
              <w:rPr>
                <w:del w:id="1616" w:author="Microsoft" w:date="2015-10-21T16:40:00Z"/>
              </w:rPr>
            </w:pPr>
            <w:r w:rsidRPr="00601760">
              <w:rPr>
                <w:rFonts w:hint="eastAsia"/>
              </w:rPr>
              <w:t>（“</w:t>
            </w:r>
            <w:r>
              <w:rPr>
                <w:rFonts w:hint="eastAsia"/>
              </w:rPr>
              <w:t>导入</w:t>
            </w:r>
            <w:r w:rsidRPr="0060176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Import</w:t>
            </w:r>
            <w:r w:rsidRPr="00601760">
              <w:rPr>
                <w:rFonts w:hint="eastAsia"/>
              </w:rPr>
              <w:t>）</w:t>
            </w:r>
          </w:p>
          <w:p w:rsidR="00AB7C1E" w:rsidRPr="00AB7C1E" w:rsidDel="0067560B" w:rsidRDefault="00AB7C1E" w:rsidP="00AB7C1E">
            <w:pPr>
              <w:rPr>
                <w:del w:id="1617" w:author="Microsoft" w:date="2015-10-21T16:40:00Z"/>
              </w:rPr>
            </w:pPr>
            <w:del w:id="1618" w:author="Microsoft" w:date="2015-10-21T16:40:00Z">
              <w:r w:rsidRPr="00AB7C1E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包装信息</w:delText>
              </w:r>
              <w:r w:rsidRPr="00AB7C1E" w:rsidDel="0067560B">
                <w:rPr>
                  <w:rFonts w:hint="eastAsia"/>
                </w:rPr>
                <w:delText>：</w:delText>
              </w:r>
              <w:r w:rsidDel="0067560B">
                <w:rPr>
                  <w:rFonts w:hint="eastAsia"/>
                </w:rPr>
                <w:delText>Package Information</w:delText>
              </w:r>
              <w:r w:rsidRPr="00AB7C1E"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1619" w:author="Microsoft" w:date="2015-10-21T16:40:00Z"/>
              </w:rPr>
            </w:pPr>
            <w:del w:id="1620" w:author="Microsoft" w:date="2015-10-21T16:40:00Z">
              <w:r w:rsidDel="0067560B">
                <w:rPr>
                  <w:rFonts w:hint="eastAsia"/>
                </w:rPr>
                <w:delText>（兑奖数据：</w:delText>
              </w:r>
              <w:r w:rsidDel="0067560B">
                <w:rPr>
                  <w:rFonts w:hint="eastAsia"/>
                </w:rPr>
                <w:delText>Payout Data</w:delText>
              </w:r>
              <w:r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1621" w:author="Microsoft" w:date="2015-10-21T16:40:00Z"/>
              </w:rPr>
            </w:pPr>
            <w:del w:id="1622" w:author="Microsoft" w:date="2015-10-21T16:40:00Z">
              <w:r w:rsidRPr="00B275EB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奖符构成表</w:delText>
              </w:r>
              <w:r w:rsidRPr="00B275EB" w:rsidDel="0067560B">
                <w:rPr>
                  <w:rFonts w:hint="eastAsia"/>
                </w:rPr>
                <w:delText>：</w:delText>
              </w:r>
              <w:r w:rsidR="00E853AE" w:rsidDel="0067560B">
                <w:delText>Prize Table</w:delText>
              </w:r>
              <w:r w:rsidRPr="00B275EB" w:rsidDel="0067560B">
                <w:rPr>
                  <w:rFonts w:hint="eastAsia"/>
                </w:rPr>
                <w:delText>）</w:delText>
              </w:r>
            </w:del>
          </w:p>
          <w:p w:rsidR="00E4504C" w:rsidRPr="00883F4B" w:rsidRDefault="00E4504C" w:rsidP="00B275EB">
            <w:del w:id="1623" w:author="Microsoft" w:date="2015-10-21T16:40:00Z">
              <w:r w:rsidDel="0067560B">
                <w:rPr>
                  <w:rFonts w:hint="eastAsia"/>
                </w:rPr>
                <w:delText>（“</w:delText>
              </w:r>
              <w:r w:rsidDel="0067560B">
                <w:rPr>
                  <w:rFonts w:hint="eastAsia"/>
                </w:rPr>
                <w:delText>RIC</w:delText>
              </w:r>
              <w:r w:rsidDel="0067560B">
                <w:rPr>
                  <w:rFonts w:hint="eastAsia"/>
                </w:rPr>
                <w:delText>”为“</w:delText>
              </w:r>
              <w:r w:rsidDel="0067560B">
                <w:rPr>
                  <w:rFonts w:hint="eastAsia"/>
                </w:rPr>
                <w:delText>Rapid Identification Code</w:delText>
              </w:r>
              <w:r w:rsidDel="0067560B">
                <w:rPr>
                  <w:rFonts w:hint="eastAsia"/>
                </w:rPr>
                <w:delText>”的缩写）</w:delText>
              </w:r>
            </w:del>
          </w:p>
        </w:tc>
      </w:tr>
    </w:tbl>
    <w:p w:rsidR="00711B0D" w:rsidRPr="00711B0D" w:rsidRDefault="00711B0D" w:rsidP="00711B0D">
      <w:pPr>
        <w:pStyle w:val="a0"/>
      </w:pPr>
    </w:p>
    <w:p w:rsidR="007467ED" w:rsidRDefault="007467ED">
      <w:pPr>
        <w:pStyle w:val="3"/>
      </w:pPr>
      <w:bookmarkStart w:id="1624" w:name="_Toc463858355"/>
      <w:r>
        <w:t>仓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s</w:t>
      </w:r>
      <w:r w:rsidR="00323126" w:rsidRPr="00323126">
        <w:rPr>
          <w:rFonts w:hint="eastAsia"/>
        </w:rPr>
        <w:t>）</w:t>
      </w:r>
      <w:bookmarkEnd w:id="162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列表</w:t>
            </w:r>
          </w:p>
          <w:p w:rsidR="005A0C59" w:rsidRPr="00883F4B" w:rsidRDefault="005A0C5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Warehous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的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467ED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5D0423" w:rsidRPr="00CF0BAF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F06EB">
              <w:rPr>
                <w:rFonts w:hint="eastAsia"/>
                <w:iCs/>
              </w:rPr>
              <w:t>下拉</w:t>
            </w:r>
            <w:r w:rsidR="003F06EB">
              <w:rPr>
                <w:iCs/>
              </w:rPr>
              <w:t>列表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列表</w:t>
            </w:r>
            <w:r>
              <w:t>：</w:t>
            </w:r>
          </w:p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5405D7" w:rsidRDefault="005D042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Code</w:t>
            </w:r>
            <w:r w:rsidR="00692B89" w:rsidRPr="005405D7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Name</w:t>
            </w:r>
            <w:r w:rsidR="00692B89" w:rsidRPr="005405D7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25" w:author="Microsoft" w:date="2015-11-05T13:52:00Z"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1626" w:author="Microsoft" w:date="2015-10-21T17:40:00Z">
              <w:r w:rsidR="00B71444">
                <w:rPr>
                  <w:rFonts w:hint="eastAsia"/>
                </w:rPr>
                <w:t>显示</w:t>
              </w:r>
              <w:r w:rsidR="00B71444">
                <w:t>用户真实姓名</w:t>
              </w:r>
            </w:ins>
          </w:p>
          <w:p w:rsidR="00320584" w:rsidRPr="00883F4B" w:rsidRDefault="0032058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627" w:author="Microsoft" w:date="2015-11-05T13:52:00Z">
              <w:r>
                <w:rPr>
                  <w:rFonts w:hint="eastAsia"/>
                </w:rPr>
                <w:t>仓库</w:t>
              </w:r>
              <w:r>
                <w:t>状态：</w:t>
              </w:r>
            </w:ins>
            <w:ins w:id="1628" w:author="Microsoft" w:date="2015-11-05T14:01:00Z">
              <w:r w:rsidR="008764AD">
                <w:rPr>
                  <w:rFonts w:hint="eastAsia"/>
                </w:rPr>
                <w:t>启用</w:t>
              </w:r>
            </w:ins>
            <w:ins w:id="1629" w:author="Microsoft" w:date="2015-11-05T13:52:00Z">
              <w:r>
                <w:t>，盘点中</w:t>
              </w:r>
            </w:ins>
            <w:ins w:id="1630" w:author="Microsoft" w:date="2015-11-05T14:01:00Z">
              <w:r w:rsidR="008764AD">
                <w:rPr>
                  <w:rFonts w:hint="eastAsia"/>
                </w:rPr>
                <w:t>，</w:t>
              </w:r>
              <w:r w:rsidR="008764AD">
                <w:t>已删除</w:t>
              </w:r>
            </w:ins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34754" w:rsidP="00B246BD">
            <w:pPr>
              <w:rPr>
                <w:bCs/>
                <w:iCs/>
              </w:rPr>
            </w:pPr>
            <w:ins w:id="1631" w:author="Microsoft" w:date="2015-10-19T14:36:00Z">
              <w:r>
                <w:rPr>
                  <w:rFonts w:hint="eastAsia"/>
                  <w:bCs/>
                  <w:iCs/>
                </w:rPr>
                <w:t>总公司可以查看所有仓库信息；</w:t>
              </w:r>
              <w:r>
                <w:rPr>
                  <w:bCs/>
                  <w:iCs/>
                </w:rPr>
                <w:t>其他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只能查看</w:t>
              </w:r>
              <w:r>
                <w:rPr>
                  <w:rFonts w:hint="eastAsia"/>
                  <w:bCs/>
                  <w:iCs/>
                </w:rPr>
                <w:t>当前</w:t>
              </w:r>
              <w:r>
                <w:rPr>
                  <w:bCs/>
                  <w:iCs/>
                </w:rPr>
                <w:t>登录用户所在的部门下的仓库</w:t>
              </w:r>
            </w:ins>
            <w:ins w:id="1632" w:author="Microsoft" w:date="2015-10-19T14:37:00Z">
              <w:r>
                <w:rPr>
                  <w:bCs/>
                  <w:iCs/>
                </w:rPr>
                <w:t>信息；</w:t>
              </w:r>
            </w:ins>
            <w:del w:id="1633" w:author="Microsoft" w:date="2015-10-19T14:36:00Z">
              <w:r w:rsidR="007467ED" w:rsidDel="00C34754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【查看仓库信息】详情</w:t>
            </w:r>
          </w:p>
          <w:p w:rsidR="00F82F69" w:rsidRPr="00883F4B" w:rsidRDefault="00F82F69" w:rsidP="00B246BD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lastRenderedPageBreak/>
        <w:t>添加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添加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下拉选择框；必填项</w:t>
            </w:r>
          </w:p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系统</w:t>
            </w:r>
            <w:r w:rsidR="005405D7">
              <w:t>自动生成，</w:t>
            </w:r>
            <w:r w:rsidR="005405D7">
              <w:rPr>
                <w:rFonts w:hint="eastAsia"/>
              </w:rPr>
              <w:t>根据所</w:t>
            </w:r>
            <w:r w:rsidR="005405D7">
              <w:t>选择的部门编号进行顺序编号；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文本框输入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文本输入框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DF1915">
              <w:rPr>
                <w:rFonts w:hint="eastAsia"/>
              </w:rPr>
              <w:t>1-</w:t>
            </w:r>
            <w:ins w:id="1634" w:author="Microsoft" w:date="2015-11-05T13:51:00Z">
              <w:r w:rsidR="00C02D04">
                <w:t>15</w:t>
              </w:r>
            </w:ins>
            <w:del w:id="1635" w:author="Microsoft" w:date="2015-11-05T13:51:00Z">
              <w:r w:rsidR="00DF1915" w:rsidDel="00C02D04">
                <w:rPr>
                  <w:rFonts w:hint="eastAsia"/>
                </w:rPr>
                <w:delText>20</w:delText>
              </w:r>
            </w:del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 xml:space="preserve">Contact </w:t>
            </w:r>
            <w:r w:rsidR="000201BA">
              <w:rPr>
                <w:rFonts w:hint="eastAsia"/>
                <w:iCs/>
              </w:rPr>
              <w:t>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下拉</w:t>
            </w:r>
            <w:r w:rsidR="005405D7">
              <w:t>列表</w:t>
            </w:r>
            <w:r w:rsidR="005405D7">
              <w:rPr>
                <w:rFonts w:hint="eastAsia"/>
              </w:rPr>
              <w:t>选择</w:t>
            </w:r>
            <w:r w:rsidR="005405D7">
              <w:t>，列表中</w:t>
            </w:r>
            <w:r w:rsidR="005405D7">
              <w:rPr>
                <w:rFonts w:hint="eastAsia"/>
              </w:rPr>
              <w:t>显示</w:t>
            </w:r>
            <w:r w:rsidR="005405D7">
              <w:t>本部门所有员工列表；</w:t>
            </w:r>
          </w:p>
          <w:p w:rsidR="007467ED" w:rsidRPr="007467ED" w:rsidRDefault="007467ED" w:rsidP="00B246BD">
            <w:pPr>
              <w:rPr>
                <w:iCs/>
              </w:rPr>
            </w:pPr>
            <w:r w:rsidRPr="007467ED">
              <w:rPr>
                <w:rFonts w:hint="eastAsia"/>
                <w:iCs/>
              </w:rPr>
              <w:t>【添加】</w:t>
            </w:r>
            <w:r w:rsidR="0092178D">
              <w:rPr>
                <w:rFonts w:hint="eastAsia"/>
                <w:iCs/>
              </w:rPr>
              <w:t>（</w:t>
            </w:r>
            <w:r w:rsidR="0092178D">
              <w:rPr>
                <w:rFonts w:hint="eastAsia"/>
                <w:iCs/>
              </w:rPr>
              <w:t>Add</w:t>
            </w:r>
            <w:r w:rsidR="0092178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添加</w:t>
            </w:r>
            <w:r w:rsidRPr="007467ED">
              <w:rPr>
                <w:rFonts w:hint="eastAsia"/>
                <w:iCs/>
              </w:rPr>
              <w:t>仓库管理员</w:t>
            </w:r>
            <w:r>
              <w:rPr>
                <w:rFonts w:hint="eastAsia"/>
                <w:iCs/>
              </w:rPr>
              <w:t>，弹出用户列表选择</w:t>
            </w:r>
            <w:r w:rsidR="00343A97">
              <w:rPr>
                <w:rFonts w:hint="eastAsia"/>
                <w:iCs/>
              </w:rPr>
              <w:t>，可选择</w:t>
            </w:r>
            <w:r w:rsidR="00343A97">
              <w:rPr>
                <w:iCs/>
              </w:rPr>
              <w:t>多个仓库管理员；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607995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F536B">
              <w:rPr>
                <w:rFonts w:hint="eastAsia"/>
                <w:iCs/>
              </w:rPr>
              <w:t>Manager</w:t>
            </w:r>
            <w:r w:rsidR="00C5373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853AE">
              <w:rPr>
                <w:iCs/>
              </w:rPr>
              <w:t>Manager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566786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  <w:r w:rsidR="00AA0873">
              <w:rPr>
                <w:rFonts w:hint="eastAsia"/>
                <w:iCs/>
              </w:rPr>
              <w:t>获取</w:t>
            </w:r>
            <w:r w:rsidR="00AA0873">
              <w:rPr>
                <w:iCs/>
              </w:rPr>
              <w:t>用户列表</w:t>
            </w:r>
            <w:r w:rsidR="00AA0873">
              <w:rPr>
                <w:rFonts w:hint="eastAsia"/>
                <w:iCs/>
              </w:rPr>
              <w:t>信息</w:t>
            </w:r>
            <w:r w:rsidR="00AA0873">
              <w:rPr>
                <w:iCs/>
              </w:rPr>
              <w:t>中的移动电话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rPr>
                <w:rFonts w:hint="eastAsia"/>
              </w:rPr>
              <w:t>添加成功！</w:t>
            </w:r>
            <w:r w:rsidR="00884E71">
              <w:rPr>
                <w:rFonts w:hint="eastAsia"/>
              </w:rPr>
              <w:t>（</w:t>
            </w:r>
            <w:r w:rsidR="00884E71">
              <w:rPr>
                <w:rFonts w:hint="eastAsia"/>
              </w:rPr>
              <w:t>Your warehouse has been successfully added</w:t>
            </w:r>
            <w:r w:rsidR="00884E7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8517B2" w:rsidP="00B246BD">
            <w:r>
              <w:rPr>
                <w:rFonts w:hint="eastAsia"/>
              </w:rPr>
              <w:t>（“添加仓库”按钮：</w:t>
            </w:r>
            <w:r>
              <w:rPr>
                <w:rFonts w:hint="eastAsia"/>
              </w:rPr>
              <w:t>New Warehouse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C47A84" w:rsidRDefault="007467ED" w:rsidP="007467ED">
      <w:pPr>
        <w:pStyle w:val="a0"/>
      </w:pPr>
    </w:p>
    <w:p w:rsidR="00343A97" w:rsidRDefault="00343A97">
      <w:pPr>
        <w:pStyle w:val="4"/>
      </w:pPr>
      <w:r>
        <w:rPr>
          <w:rFonts w:hint="eastAsia"/>
        </w:rPr>
        <w:t>仓库</w:t>
      </w:r>
      <w:r>
        <w:t>详细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看仓库详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r>
              <w:rPr>
                <w:rFonts w:hint="eastAsia"/>
              </w:rPr>
              <w:t>查看</w:t>
            </w:r>
            <w:r>
              <w:t>仓库信息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AA0873" w:rsidRDefault="00AA0873" w:rsidP="00AA0873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Pr="006E0A87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AA0873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343A97" w:rsidRPr="00883F4B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</w:pPr>
            <w:r w:rsidRPr="00AA0873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AA0873">
              <w:rPr>
                <w:rFonts w:hint="eastAsia"/>
                <w:iCs/>
              </w:rPr>
              <w:t>：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FE4DC0" w:rsidRDefault="00343A9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4759ED" w:rsidP="004759ED">
            <w:r w:rsidRPr="004759ED">
              <w:rPr>
                <w:rFonts w:hint="eastAsia"/>
              </w:rPr>
              <w:t>（“</w:t>
            </w:r>
            <w:r>
              <w:rPr>
                <w:rFonts w:hint="eastAsia"/>
              </w:rPr>
              <w:t>详情</w:t>
            </w:r>
            <w:r w:rsidRPr="004759ED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4759ED">
              <w:rPr>
                <w:rFonts w:hint="eastAsia"/>
              </w:rPr>
              <w:t>）</w:t>
            </w:r>
          </w:p>
        </w:tc>
      </w:tr>
    </w:tbl>
    <w:p w:rsidR="00343A97" w:rsidRPr="00343A97" w:rsidRDefault="00343A97" w:rsidP="00343A97">
      <w:pPr>
        <w:pStyle w:val="a0"/>
      </w:pPr>
    </w:p>
    <w:p w:rsidR="007467ED" w:rsidRDefault="007467ED">
      <w:pPr>
        <w:pStyle w:val="4"/>
      </w:pPr>
      <w:r>
        <w:t>修改仓库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修改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ins w:id="1636" w:author="Microsoft" w:date="2015-09-17T14:35:00Z">
              <w:r w:rsidR="00483084">
                <w:rPr>
                  <w:rFonts w:hint="eastAsia"/>
                </w:rPr>
                <w:t>不可修改</w:t>
              </w:r>
              <w:r w:rsidR="00483084">
                <w:t>；</w:t>
              </w:r>
            </w:ins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AA0873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每列有</w:t>
            </w:r>
            <w:r>
              <w:rPr>
                <w:rFonts w:hint="eastAsia"/>
                <w:iCs/>
              </w:rPr>
              <w:t>【</w:t>
            </w:r>
            <w:r>
              <w:rPr>
                <w:iCs/>
              </w:rPr>
              <w:t>删除</w:t>
            </w:r>
            <w:r>
              <w:rPr>
                <w:rFonts w:hint="eastAsia"/>
                <w:iCs/>
              </w:rPr>
              <w:t>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Delete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iCs/>
              </w:rPr>
              <w:t>按钮</w:t>
            </w:r>
          </w:p>
          <w:p w:rsidR="007467ED" w:rsidRPr="006E0A87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还可【添加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Add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仓库管理员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AA0873" w:rsidP="00B246BD">
            <w:r>
              <w:rPr>
                <w:rFonts w:hint="eastAsia"/>
              </w:rPr>
              <w:t>修改</w:t>
            </w:r>
            <w:r w:rsidR="007467ED">
              <w:rPr>
                <w:rFonts w:hint="eastAsia"/>
              </w:rPr>
              <w:t>成功！</w:t>
            </w:r>
            <w:r w:rsidR="00BD180B">
              <w:rPr>
                <w:rFonts w:hint="eastAsia"/>
              </w:rPr>
              <w:t>（</w:t>
            </w:r>
            <w:r w:rsidR="00BD180B">
              <w:rPr>
                <w:rFonts w:hint="eastAsia"/>
              </w:rPr>
              <w:t>The information of your warehouse has been successfully updated!</w:t>
            </w:r>
            <w:r w:rsidR="00BD180B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114A75" w:rsidP="00B246BD">
            <w:r w:rsidRPr="00114A75">
              <w:rPr>
                <w:rFonts w:hint="eastAsia"/>
              </w:rPr>
              <w:t>（“编辑”按钮：</w:t>
            </w:r>
            <w:r w:rsidRPr="00114A75">
              <w:rPr>
                <w:rFonts w:hint="eastAsia"/>
              </w:rPr>
              <w:t>Edit</w:t>
            </w:r>
            <w:r w:rsidRPr="00114A75"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t>删除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删除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017049" w:rsidRDefault="007467ED" w:rsidP="00B246BD">
            <w:pPr>
              <w:rPr>
                <w:iCs/>
              </w:rPr>
            </w:pPr>
            <w:r>
              <w:rPr>
                <w:iCs/>
              </w:rPr>
              <w:t>仓库列表中选择一个仓库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删除操作</w:t>
            </w:r>
            <w:r>
              <w:rPr>
                <w:rFonts w:hint="eastAsia"/>
                <w:iCs/>
              </w:rPr>
              <w:t>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E42CD0">
            <w:r>
              <w:rPr>
                <w:rFonts w:hint="eastAsia"/>
              </w:rPr>
              <w:t>删除成功！</w:t>
            </w:r>
            <w:r w:rsidR="00C75681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C75681">
              <w:rPr>
                <w:rFonts w:hint="eastAsia"/>
              </w:rPr>
              <w:t xml:space="preserve"> warehouse has been successfully deleted!</w:t>
            </w:r>
            <w:r w:rsidR="00C7568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仓库中</w:t>
            </w:r>
            <w:r w:rsidR="007467ED">
              <w:rPr>
                <w:rFonts w:hint="eastAsia"/>
                <w:noProof/>
                <w:szCs w:val="21"/>
              </w:rPr>
              <w:t>有库存时，不可进行时删除；</w:t>
            </w:r>
          </w:p>
          <w:p w:rsidR="00341CE1" w:rsidRPr="00FE4DC0" w:rsidRDefault="00341CE1" w:rsidP="0087007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warehouse still </w:t>
            </w:r>
            <w:r w:rsidR="0087007B">
              <w:rPr>
                <w:rFonts w:hint="eastAsia"/>
                <w:noProof/>
                <w:szCs w:val="21"/>
              </w:rPr>
              <w:t>having storage</w:t>
            </w:r>
            <w:r w:rsidR="00F36F20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75681" w:rsidP="00B246BD">
            <w:r w:rsidRPr="00C75681">
              <w:rPr>
                <w:rFonts w:hint="eastAsia"/>
              </w:rPr>
              <w:t>（“删除”按钮：</w:t>
            </w:r>
            <w:r w:rsidRPr="00C75681">
              <w:rPr>
                <w:rFonts w:hint="eastAsia"/>
              </w:rPr>
              <w:t>Delete</w:t>
            </w:r>
            <w:r w:rsidRPr="00C75681">
              <w:rPr>
                <w:rFonts w:hint="eastAsia"/>
              </w:rPr>
              <w:t>）</w:t>
            </w:r>
          </w:p>
        </w:tc>
      </w:tr>
    </w:tbl>
    <w:p w:rsidR="007467ED" w:rsidRPr="00017049" w:rsidRDefault="007467ED" w:rsidP="007467ED">
      <w:pPr>
        <w:pStyle w:val="a0"/>
      </w:pPr>
    </w:p>
    <w:p w:rsidR="00BC7B02" w:rsidRPr="00BC7B02" w:rsidRDefault="00411243">
      <w:pPr>
        <w:pStyle w:val="3"/>
      </w:pPr>
      <w:bookmarkStart w:id="1637" w:name="_Toc463858356"/>
      <w:r>
        <w:rPr>
          <w:rFonts w:hint="eastAsia"/>
        </w:rPr>
        <w:t>入库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637"/>
    </w:p>
    <w:p w:rsidR="00192F00" w:rsidRDefault="00192F00">
      <w:pPr>
        <w:pStyle w:val="4"/>
      </w:pPr>
      <w:r>
        <w:rPr>
          <w:rFonts w:hint="eastAsia"/>
        </w:rPr>
        <w:t>入库</w:t>
      </w:r>
      <w:r>
        <w:t>信息</w:t>
      </w:r>
      <w:r>
        <w:rPr>
          <w:rFonts w:hint="eastAsia"/>
        </w:rPr>
        <w:t>查询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92F00" w:rsidRPr="00883F4B" w:rsidRDefault="00192F00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列表</w:t>
            </w:r>
          </w:p>
          <w:p w:rsidR="00F76D21" w:rsidRPr="00883F4B" w:rsidRDefault="00F76D2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r>
              <w:rPr>
                <w:rFonts w:hint="eastAsia"/>
              </w:rPr>
              <w:t>入库单</w:t>
            </w:r>
            <w:r>
              <w:t>列表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92F00" w:rsidRPr="00C66FAD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192F00" w:rsidRDefault="009F778D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lastRenderedPageBreak/>
              <w:t>入库合计（张</w:t>
            </w:r>
            <w:r w:rsidR="00192F00">
              <w:rPr>
                <w:rFonts w:hint="eastAsia"/>
              </w:rPr>
              <w:t>数</w:t>
            </w:r>
            <w:r w:rsidR="00192F00">
              <w:t>）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Quantity</w:t>
            </w:r>
            <w:r w:rsidR="00692B89" w:rsidRPr="00692B89">
              <w:rPr>
                <w:rFonts w:hint="eastAsia"/>
                <w:iCs/>
              </w:rPr>
              <w:t>）</w:t>
            </w:r>
            <w:r w:rsidR="00EE4F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</w:t>
            </w:r>
            <w:r w:rsidR="00EE4FD6">
              <w:rPr>
                <w:rFonts w:hint="eastAsia"/>
                <w:iCs/>
              </w:rPr>
              <w:t>s</w:t>
            </w:r>
            <w:r w:rsidR="00EE4FD6">
              <w:rPr>
                <w:rFonts w:hint="eastAsia"/>
                <w:iCs/>
              </w:rPr>
              <w:t>）</w:t>
            </w:r>
            <w:r w:rsidR="00192F00">
              <w:t>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入库总金额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Valu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iels</w:t>
            </w:r>
            <w:r w:rsidR="00EE4FD6">
              <w:rPr>
                <w:rFonts w:hint="eastAsia"/>
              </w:rPr>
              <w:t>）</w:t>
            </w:r>
          </w:p>
          <w:p w:rsidR="00BD6F13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BD6F13" w:rsidRDefault="00BD6F1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人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Processed By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入库操作</w:t>
            </w:r>
            <w:r>
              <w:t>的仓库</w:t>
            </w:r>
            <w:r>
              <w:rPr>
                <w:rFonts w:hint="eastAsia"/>
              </w:rPr>
              <w:t>管理员</w:t>
            </w:r>
          </w:p>
          <w:p w:rsidR="00BF6184" w:rsidRDefault="00BF618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类型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yp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批次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Batch</w:t>
            </w:r>
            <w:r w:rsidR="00EE4FD6">
              <w:rPr>
                <w:rFonts w:hint="eastAsia"/>
              </w:rPr>
              <w:t>）</w:t>
            </w:r>
            <w:r>
              <w:t>、调拨单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Stock Transfer</w:t>
            </w:r>
            <w:r w:rsidR="00EE4FD6">
              <w:rPr>
                <w:rFonts w:hint="eastAsia"/>
              </w:rPr>
              <w:t>）</w:t>
            </w:r>
            <w:r>
              <w:t>、</w:t>
            </w:r>
            <w:ins w:id="1638" w:author="Microsoft" w:date="2015-09-17T16:19:00Z">
              <w:r w:rsidR="009531ED">
                <w:rPr>
                  <w:rFonts w:hint="eastAsia"/>
                </w:rPr>
                <w:t>还</w:t>
              </w:r>
            </w:ins>
            <w:del w:id="1639" w:author="Microsoft" w:date="2015-09-17T16:19:00Z">
              <w:r w:rsidDel="009531ED">
                <w:delText>退</w:delText>
              </w:r>
            </w:del>
            <w:r>
              <w:t>货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eturn Delivery</w:t>
            </w:r>
            <w:r w:rsidR="00EE4FD6">
              <w:rPr>
                <w:rFonts w:hint="eastAsia"/>
              </w:rPr>
              <w:t>）</w:t>
            </w:r>
          </w:p>
          <w:p w:rsidR="00AF77D6" w:rsidRPr="00883F4B" w:rsidRDefault="00AF77D6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692B89" w:rsidRPr="00692B89">
              <w:rPr>
                <w:rFonts w:hint="eastAsia"/>
                <w:iCs/>
              </w:rPr>
              <w:t>（</w:t>
            </w:r>
            <w:r w:rsidR="007C3E32">
              <w:rPr>
                <w:rFonts w:hint="eastAsia"/>
                <w:iCs/>
              </w:rPr>
              <w:t>Statu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未</w:t>
            </w:r>
            <w:r>
              <w:t>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Uncompleted</w:t>
            </w:r>
            <w:r w:rsidR="0098080C">
              <w:rPr>
                <w:rFonts w:hint="eastAsia"/>
              </w:rPr>
              <w:t>）</w:t>
            </w:r>
            <w:r>
              <w:t>，已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Completed</w:t>
            </w:r>
            <w:r w:rsidR="0098080C">
              <w:rPr>
                <w:rFonts w:hint="eastAsia"/>
              </w:rPr>
              <w:t>）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FE4DC0" w:rsidRDefault="00192F00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AF77D6" w:rsidP="0001177D">
            <w:r>
              <w:rPr>
                <w:rFonts w:hint="eastAsia"/>
              </w:rPr>
              <w:t>当</w:t>
            </w:r>
            <w:r>
              <w:t>入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 w:rsidR="00117D5B">
              <w:rPr>
                <w:rFonts w:hint="eastAsia"/>
              </w:rPr>
              <w:t>列表</w:t>
            </w:r>
            <w:r w:rsidR="00117D5B">
              <w:t>中有【</w:t>
            </w:r>
            <w:r w:rsidR="00117D5B">
              <w:rPr>
                <w:rFonts w:hint="eastAsia"/>
              </w:rPr>
              <w:t>继续</w:t>
            </w:r>
            <w:r w:rsidR="00117D5B"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 w:rsidR="00117D5B">
              <w:rPr>
                <w:rFonts w:hint="eastAsia"/>
              </w:rPr>
              <w:t>按钮</w:t>
            </w:r>
            <w:r w:rsidR="00117D5B">
              <w:t>；</w:t>
            </w:r>
          </w:p>
          <w:p w:rsidR="00117D5B" w:rsidRDefault="00117D5B" w:rsidP="0001177D">
            <w:r>
              <w:rPr>
                <w:rFonts w:hint="eastAsia"/>
              </w:rPr>
              <w:t>新建</w:t>
            </w:r>
            <w:r>
              <w:t>入库单但是没有货物</w:t>
            </w:r>
            <w:r>
              <w:rPr>
                <w:rFonts w:hint="eastAsia"/>
              </w:rPr>
              <w:t>记录</w:t>
            </w:r>
            <w:r>
              <w:t>的入库单可以进行删除；</w:t>
            </w:r>
          </w:p>
          <w:p w:rsidR="00117D5B" w:rsidRDefault="00117D5B" w:rsidP="0001177D">
            <w:r>
              <w:rPr>
                <w:rFonts w:hint="eastAsia"/>
              </w:rPr>
              <w:t>已完成</w:t>
            </w:r>
            <w:r>
              <w:t>的入库单</w:t>
            </w:r>
            <w:r>
              <w:rPr>
                <w:rFonts w:hint="eastAsia"/>
              </w:rPr>
              <w:t>只能</w:t>
            </w:r>
            <w:r>
              <w:t>查看入库详情；</w:t>
            </w:r>
          </w:p>
          <w:p w:rsidR="00F85737" w:rsidRPr="00883F4B" w:rsidRDefault="00F85737" w:rsidP="0001177D">
            <w:r>
              <w:rPr>
                <w:rFonts w:hint="eastAsia"/>
              </w:rPr>
              <w:t>【打印</w:t>
            </w:r>
            <w:r>
              <w:t>入库单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Print Goods Receipt Slip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192F00" w:rsidRPr="00117D5B" w:rsidRDefault="00192F00" w:rsidP="00192F00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批次</w:t>
      </w:r>
      <w:r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 xml:space="preserve">Jk0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（</w:t>
            </w:r>
            <w:r>
              <w:rPr>
                <w:rFonts w:hint="eastAsia"/>
                <w:iCs/>
              </w:rPr>
              <w:t>Plan Cod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名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C16D18">
              <w:rPr>
                <w:rFonts w:hint="eastAsia"/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DB6ED2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本次</w:t>
            </w:r>
            <w:r w:rsidRPr="006B281B">
              <w:rPr>
                <w:iCs/>
              </w:rPr>
              <w:t>实际入库数量</w:t>
            </w:r>
            <w:r w:rsidRPr="006B281B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 w:rsidRPr="006B281B">
              <w:rPr>
                <w:rFonts w:hint="eastAsia"/>
                <w:iCs/>
              </w:rPr>
              <w:t xml:space="preserve"> Received</w:t>
            </w:r>
            <w:r w:rsidRPr="006B281B">
              <w:rPr>
                <w:rFonts w:hint="eastAsia"/>
                <w:iCs/>
              </w:rPr>
              <w:t>）</w:t>
            </w:r>
            <w:r w:rsidRPr="006B281B">
              <w:rPr>
                <w:iCs/>
              </w:rPr>
              <w:t>：</w:t>
            </w:r>
            <w:r w:rsidRPr="006B281B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有差异</w:t>
            </w:r>
            <w:r>
              <w:rPr>
                <w:iCs/>
              </w:rPr>
              <w:t>时显示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Pr="00883F4B">
              <w:rPr>
                <w:rFonts w:hint="eastAsia"/>
              </w:rPr>
              <w:t xml:space="preserve"> 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52C08" w:rsidRDefault="008950DC" w:rsidP="00115044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E70B92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E70B92">
              <w:rPr>
                <w:rFonts w:hint="eastAsia"/>
                <w:iCs/>
              </w:rPr>
              <w:t>入库单</w:t>
            </w:r>
            <w:r w:rsidRPr="00E70B92"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 w:rsidRPr="00E70B92">
              <w:rPr>
                <w:iCs/>
              </w:rPr>
              <w:t>：</w:t>
            </w:r>
            <w:r w:rsidRPr="00E70B92">
              <w:rPr>
                <w:rFonts w:hint="eastAsia"/>
                <w:iCs/>
              </w:rPr>
              <w:t>R</w:t>
            </w:r>
            <w:r w:rsidRPr="00E70B92">
              <w:rPr>
                <w:iCs/>
              </w:rPr>
              <w:t>+</w:t>
            </w:r>
            <w:r w:rsidRPr="00E70B92">
              <w:rPr>
                <w:rFonts w:hint="eastAsia"/>
                <w:iCs/>
              </w:rPr>
              <w:t>年月日</w:t>
            </w:r>
            <w:r w:rsidRPr="00E70B92">
              <w:rPr>
                <w:iCs/>
              </w:rPr>
              <w:t>+000</w:t>
            </w:r>
            <w:r w:rsidRPr="00E70B92">
              <w:rPr>
                <w:rFonts w:hint="eastAsia"/>
                <w:iCs/>
              </w:rPr>
              <w:t>例</w:t>
            </w:r>
            <w:r w:rsidRPr="00E70B92">
              <w:rPr>
                <w:iCs/>
              </w:rPr>
              <w:t>：</w:t>
            </w:r>
            <w:r w:rsidRPr="00E70B92">
              <w:rPr>
                <w:iCs/>
              </w:rPr>
              <w:t>R</w:t>
            </w:r>
            <w:r w:rsidRPr="00E70B92"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调拨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4439BA" w:rsidRPr="00804DB6" w:rsidRDefault="004439BA" w:rsidP="004439BA">
            <w:pPr>
              <w:pStyle w:val="a8"/>
              <w:numPr>
                <w:ilvl w:val="0"/>
                <w:numId w:val="61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3918B0">
              <w:rPr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F52C08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able</w:t>
            </w:r>
            <w:r w:rsidRPr="003918B0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入库</w:t>
            </w:r>
            <w:r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Pr="006B281B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883F4B">
              <w:t xml:space="preserve"> 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B67E48" w:rsidRDefault="008950DC" w:rsidP="008950DC">
      <w:pPr>
        <w:pStyle w:val="a0"/>
      </w:pPr>
    </w:p>
    <w:p w:rsidR="008950DC" w:rsidRDefault="00C417B4">
      <w:pPr>
        <w:pStyle w:val="5"/>
      </w:pPr>
      <w:ins w:id="1640" w:author="Microsoft" w:date="2015-09-17T14:48:00Z">
        <w:r>
          <w:rPr>
            <w:rFonts w:hint="eastAsia"/>
          </w:rPr>
          <w:t>还</w:t>
        </w:r>
      </w:ins>
      <w:del w:id="1641" w:author="Microsoft" w:date="2015-09-17T14:48:00Z">
        <w:r w:rsidR="008950DC" w:rsidDel="00C417B4">
          <w:rPr>
            <w:rFonts w:hint="eastAsia"/>
          </w:rPr>
          <w:delText>退</w:delText>
        </w:r>
      </w:del>
      <w:r w:rsidR="008950DC">
        <w:rPr>
          <w:rFonts w:hint="eastAsia"/>
        </w:rPr>
        <w:t>货</w:t>
      </w:r>
      <w:r w:rsidR="008950DC"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C417B4" w:rsidP="00115044">
            <w:pPr>
              <w:rPr>
                <w:iCs/>
              </w:rPr>
            </w:pPr>
            <w:ins w:id="1642" w:author="Microsoft" w:date="2015-09-17T14:48:00Z">
              <w:r>
                <w:rPr>
                  <w:rFonts w:hint="eastAsia"/>
                  <w:iCs/>
                </w:rPr>
                <w:t>还</w:t>
              </w:r>
            </w:ins>
            <w:del w:id="1643" w:author="Microsoft" w:date="2015-09-17T14:48:00Z">
              <w:r w:rsidR="008950DC" w:rsidDel="00C417B4">
                <w:rPr>
                  <w:rFonts w:hint="eastAsia"/>
                  <w:iCs/>
                </w:rPr>
                <w:delText>退</w:delText>
              </w:r>
            </w:del>
            <w:r w:rsidR="008950DC">
              <w:rPr>
                <w:rFonts w:hint="eastAsia"/>
                <w:iCs/>
              </w:rPr>
              <w:t>货</w:t>
            </w:r>
            <w:r w:rsidR="008950DC"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del w:id="1644" w:author="Microsoft" w:date="2015-09-17T14:48:00Z">
              <w:r w:rsidDel="00C417B4">
                <w:rPr>
                  <w:rFonts w:hint="eastAsia"/>
                </w:rPr>
                <w:delText>对</w:delText>
              </w:r>
              <w:r w:rsidDel="00C417B4">
                <w:delText>彩票进行入库操作</w:delText>
              </w:r>
              <w:r w:rsidDel="00C417B4">
                <w:rPr>
                  <w:rFonts w:hint="eastAsia"/>
                </w:rPr>
                <w:delText>；</w:delText>
              </w:r>
              <w:r w:rsidDel="00C417B4">
                <w:delText>入库时，仓库管理员要</w:delText>
              </w:r>
              <w:r w:rsidDel="00C417B4">
                <w:rPr>
                  <w:rFonts w:hint="eastAsia"/>
                </w:rPr>
                <w:delText>先</w:delText>
              </w:r>
              <w:r w:rsidDel="00C417B4">
                <w:delText>填写入库单，</w:delText>
              </w:r>
              <w:r w:rsidDel="00C417B4">
                <w:rPr>
                  <w:rFonts w:hint="eastAsia"/>
                </w:rPr>
                <w:delText>然后</w:delText>
              </w:r>
              <w:r w:rsidDel="00C417B4">
                <w:delText>通过扫描枪</w:delText>
              </w:r>
              <w:r w:rsidDel="00C417B4">
                <w:rPr>
                  <w:rFonts w:hint="eastAsia"/>
                </w:rPr>
                <w:delText>对</w:delText>
              </w:r>
              <w:r w:rsidDel="00C417B4">
                <w:delText>货物进行扫描</w:delText>
              </w:r>
              <w:r w:rsidDel="00C417B4">
                <w:rPr>
                  <w:rFonts w:hint="eastAsia"/>
                </w:rPr>
                <w:delText>入库</w:delText>
              </w:r>
              <w:r w:rsidDel="00C417B4">
                <w:delText>；</w:delText>
              </w:r>
            </w:del>
            <w:ins w:id="1645" w:author="Microsoft" w:date="2015-09-17T14:48:00Z">
              <w:r w:rsidR="00C417B4">
                <w:rPr>
                  <w:rFonts w:hint="eastAsia"/>
                </w:rPr>
                <w:t>仓库</w:t>
              </w:r>
              <w:r w:rsidR="00C417B4">
                <w:t>对</w:t>
              </w:r>
              <w:r w:rsidR="00C417B4">
                <w:rPr>
                  <w:rFonts w:hint="eastAsia"/>
                </w:rPr>
                <w:t>市场</w:t>
              </w:r>
              <w:r w:rsidR="00C417B4">
                <w:t>管理员</w:t>
              </w:r>
              <w:r w:rsidR="00C417B4">
                <w:rPr>
                  <w:rFonts w:hint="eastAsia"/>
                </w:rPr>
                <w:t>还</w:t>
              </w:r>
              <w:r w:rsidR="00C417B4">
                <w:t>货的申请进行</w:t>
              </w:r>
            </w:ins>
            <w:ins w:id="1646" w:author="Microsoft" w:date="2015-09-17T14:49:00Z">
              <w:r w:rsidR="006E1496">
                <w:rPr>
                  <w:rFonts w:hint="eastAsia"/>
                </w:rPr>
                <w:t>入库</w:t>
              </w:r>
              <w:r w:rsidR="006E1496">
                <w:t>操作；</w:t>
              </w:r>
            </w:ins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Pr="00F52C08" w:rsidRDefault="006E1496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647" w:author="Microsoft" w:date="2015-09-17T14:49:00Z">
              <w:r>
                <w:rPr>
                  <w:rFonts w:hint="eastAsia"/>
                  <w:iCs/>
                </w:rPr>
                <w:t>还</w:t>
              </w:r>
            </w:ins>
            <w:del w:id="1648" w:author="Microsoft" w:date="2015-09-17T14:49:00Z">
              <w:r w:rsidR="004439BA" w:rsidRPr="00F52C08" w:rsidDel="006E1496">
                <w:rPr>
                  <w:rFonts w:hint="eastAsia"/>
                  <w:iCs/>
                </w:rPr>
                <w:delText>退</w:delText>
              </w:r>
            </w:del>
            <w:r w:rsidR="004439BA" w:rsidRPr="00F52C08">
              <w:rPr>
                <w:rFonts w:hint="eastAsia"/>
                <w:iCs/>
              </w:rPr>
              <w:t>货单</w:t>
            </w:r>
            <w:r w:rsidR="004439BA" w:rsidRPr="00F52C08">
              <w:rPr>
                <w:iCs/>
              </w:rPr>
              <w:t>编号</w:t>
            </w:r>
          </w:p>
          <w:p w:rsidR="004439BA" w:rsidRPr="00B2069C" w:rsidRDefault="006E1496" w:rsidP="004439BA">
            <w:pPr>
              <w:rPr>
                <w:iCs/>
              </w:rPr>
            </w:pPr>
            <w:ins w:id="1649" w:author="Microsoft" w:date="2015-09-17T14:49:00Z">
              <w:r>
                <w:rPr>
                  <w:rFonts w:hint="eastAsia"/>
                  <w:iCs/>
                </w:rPr>
                <w:lastRenderedPageBreak/>
                <w:t>还</w:t>
              </w:r>
            </w:ins>
            <w:del w:id="1650" w:author="Microsoft" w:date="2015-09-17T14:49:00Z">
              <w:r w:rsidR="004439BA" w:rsidDel="006E1496">
                <w:rPr>
                  <w:iCs/>
                </w:rPr>
                <w:delText>退</w:delText>
              </w:r>
            </w:del>
            <w:r w:rsidR="004439BA">
              <w:rPr>
                <w:iCs/>
              </w:rPr>
              <w:t>货入库</w:t>
            </w:r>
            <w:r w:rsidR="004439BA">
              <w:rPr>
                <w:rFonts w:hint="eastAsia"/>
                <w:iCs/>
              </w:rPr>
              <w:t>：</w:t>
            </w:r>
          </w:p>
          <w:p w:rsidR="004439BA" w:rsidRPr="005D2E7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8F6C84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Pr="00883F4B" w:rsidRDefault="004439BA" w:rsidP="006E1496">
            <w:pPr>
              <w:pStyle w:val="a8"/>
              <w:numPr>
                <w:ilvl w:val="0"/>
                <w:numId w:val="42"/>
              </w:numPr>
              <w:ind w:firstLineChars="0"/>
            </w:pPr>
            <w:r w:rsidRPr="006E1496">
              <w:rPr>
                <w:rFonts w:hint="eastAsia"/>
                <w:iCs/>
              </w:rPr>
              <w:t>本次</w:t>
            </w:r>
            <w:r w:rsidRPr="006E1496">
              <w:rPr>
                <w:iCs/>
              </w:rPr>
              <w:t>实际入库数量</w:t>
            </w:r>
            <w:r w:rsidRPr="006E1496">
              <w:rPr>
                <w:rFonts w:hint="eastAsia"/>
                <w:iCs/>
              </w:rPr>
              <w:t>（</w:t>
            </w:r>
            <w:r w:rsidRPr="006E1496">
              <w:rPr>
                <w:rFonts w:hint="eastAsia"/>
                <w:iCs/>
              </w:rPr>
              <w:t>Tickets Received</w:t>
            </w:r>
            <w:r w:rsidRPr="006E1496">
              <w:rPr>
                <w:rFonts w:hint="eastAsia"/>
                <w:iCs/>
              </w:rPr>
              <w:t>）：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11B0D" w:rsidRDefault="00DD24CD">
      <w:pPr>
        <w:pStyle w:val="4"/>
      </w:pPr>
      <w:r>
        <w:rPr>
          <w:rFonts w:hint="eastAsia"/>
        </w:rPr>
        <w:t>批次</w:t>
      </w:r>
      <w:r w:rsidR="00711B0D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Batch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 xml:space="preserve">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0057F" w:rsidRPr="00883F4B" w:rsidRDefault="00C66FAD" w:rsidP="00711B0D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  <w:ins w:id="1651" w:author="Microsoft" w:date="2015-10-28T17:03:00Z">
              <w:r w:rsidR="00EE0855">
                <w:rPr>
                  <w:rFonts w:hint="eastAsia"/>
                  <w:iCs/>
                </w:rPr>
                <w:t>选择</w:t>
              </w:r>
              <w:r w:rsidR="00EE0855">
                <w:rPr>
                  <w:iCs/>
                </w:rPr>
                <w:t>批次</w:t>
              </w:r>
            </w:ins>
          </w:p>
          <w:p w:rsidR="00E36B27" w:rsidDel="00410CAA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652" w:author="Microsoft" w:date="2015-09-21T15:57:00Z"/>
                <w:iCs/>
              </w:rPr>
            </w:pPr>
            <w:del w:id="1653" w:author="Microsoft" w:date="2015-09-21T15:57:00Z">
              <w:r w:rsidDel="00410CAA">
                <w:rPr>
                  <w:rFonts w:hint="eastAsia"/>
                  <w:iCs/>
                </w:rPr>
                <w:delText>入库单</w:delText>
              </w:r>
              <w:r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方案</w:t>
            </w:r>
            <w:r>
              <w:rPr>
                <w:iCs/>
              </w:rPr>
              <w:t>代码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ins w:id="1654" w:author="Microsoft" w:date="2015-10-22T16:58:00Z">
              <w:r w:rsidR="002A71D3">
                <w:rPr>
                  <w:rFonts w:hint="eastAsia"/>
                  <w:iCs/>
                </w:rPr>
                <w:t>显示</w:t>
              </w:r>
              <w:r w:rsidR="002A71D3">
                <w:rPr>
                  <w:iCs/>
                </w:rPr>
                <w:t>所有未入库的批次</w:t>
              </w:r>
            </w:ins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只能选择一个批次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ins w:id="1655" w:author="Microsoft" w:date="2015-10-28T17:03:00Z">
              <w:r w:rsidR="00EE0855">
                <w:rPr>
                  <w:rFonts w:hint="eastAsia"/>
                  <w:iCs/>
                </w:rPr>
                <w:t>：扫描</w:t>
              </w:r>
              <w:r w:rsidR="00EE0855">
                <w:rPr>
                  <w:iCs/>
                </w:rPr>
                <w:t>入库</w:t>
              </w:r>
            </w:ins>
          </w:p>
          <w:p w:rsidR="00E36B27" w:rsidRPr="00EA7690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 w:rsidRPr="00EA7690">
              <w:rPr>
                <w:rFonts w:hint="eastAsia"/>
                <w:iCs/>
              </w:rPr>
              <w:t>入库单编号</w:t>
            </w:r>
            <w:r>
              <w:rPr>
                <w:rFonts w:hint="eastAsia"/>
                <w:iCs/>
              </w:rPr>
              <w:t>、</w:t>
            </w:r>
            <w:r>
              <w:rPr>
                <w:iCs/>
              </w:rPr>
              <w:t>方案</w:t>
            </w:r>
            <w:r>
              <w:rPr>
                <w:rFonts w:hint="eastAsia"/>
                <w:iCs/>
              </w:rPr>
              <w:t>代码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、</w:t>
            </w: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56" w:author="Microsoft" w:date="2015-12-28T11:11:00Z"/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B6901" w:rsidRDefault="006B6901">
            <w:pPr>
              <w:rPr>
                <w:ins w:id="1657" w:author="Microsoft" w:date="2015-12-28T11:11:00Z"/>
                <w:iCs/>
              </w:rPr>
              <w:pPrChange w:id="1658" w:author="Microsoft" w:date="2015-12-28T11:11:00Z">
                <w:pPr>
                  <w:pStyle w:val="a8"/>
                  <w:numPr>
                    <w:numId w:val="12"/>
                  </w:numPr>
                  <w:ind w:left="420" w:firstLineChars="0" w:hanging="420"/>
                </w:pPr>
              </w:pPrChange>
            </w:pPr>
            <w:ins w:id="1659" w:author="Microsoft" w:date="2015-12-28T11:11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60" w:author="Microsoft" w:date="2015-12-28T11:11:00Z"/>
                <w:iCs/>
              </w:rPr>
            </w:pPr>
            <w:ins w:id="1661" w:author="Microsoft" w:date="2015-12-28T11:11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62" w:author="Microsoft" w:date="2015-12-28T11:12:00Z"/>
                <w:iCs/>
              </w:rPr>
            </w:pPr>
            <w:ins w:id="1663" w:author="Microsoft" w:date="2015-12-28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B6901" w:rsidRPr="006B6901" w:rsidRDefault="0075572B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  <w:rPrChange w:id="1664" w:author="Microsoft" w:date="2015-12-28T11:11:00Z">
                  <w:rPr/>
                </w:rPrChange>
              </w:rPr>
            </w:pPr>
            <w:ins w:id="1665" w:author="Microsoft" w:date="2015-12-28T11:13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del w:id="1666" w:author="Microsoft" w:date="2015-12-28T11:17:00Z">
              <w:r w:rsidDel="0075572B">
                <w:rPr>
                  <w:rFonts w:hint="eastAsia"/>
                  <w:iCs/>
                </w:rPr>
                <w:delText>合计</w:delText>
              </w:r>
            </w:del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del w:id="1667" w:author="Microsoft" w:date="2015-12-28T11:17:00Z">
              <w:r w:rsidDel="0075572B">
                <w:rPr>
                  <w:rFonts w:hint="eastAsia"/>
                  <w:iCs/>
                </w:rPr>
                <w:delText xml:space="preserve">Total </w:delText>
              </w:r>
            </w:del>
            <w:r>
              <w:rPr>
                <w:rFonts w:hint="eastAsia"/>
                <w:iCs/>
              </w:rPr>
              <w:t>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Pr="00D864BE" w:rsidRDefault="0075572B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668" w:author="Microsoft" w:date="2015-12-28T11:17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</w:ins>
            <w:del w:id="1669" w:author="Microsoft" w:date="2015-12-28T11:17:00Z">
              <w:r w:rsidR="00E36B27" w:rsidDel="0075572B">
                <w:rPr>
                  <w:iCs/>
                </w:rPr>
                <w:delText>合计金额</w:delText>
              </w:r>
            </w:del>
            <w:r w:rsidR="00E36B27" w:rsidRPr="00191E5D">
              <w:rPr>
                <w:rFonts w:hint="eastAsia"/>
                <w:iCs/>
              </w:rPr>
              <w:t>（</w:t>
            </w:r>
            <w:r w:rsidR="00E36B27">
              <w:rPr>
                <w:rFonts w:hint="eastAsia"/>
                <w:iCs/>
              </w:rPr>
              <w:t xml:space="preserve">Total </w:t>
            </w:r>
            <w:ins w:id="1670" w:author="Microsoft" w:date="2015-12-28T11:17:00Z">
              <w:r>
                <w:rPr>
                  <w:iCs/>
                </w:rPr>
                <w:t>Tickets</w:t>
              </w:r>
            </w:ins>
            <w:del w:id="1671" w:author="Microsoft" w:date="2015-12-28T11:17:00Z">
              <w:r w:rsidR="00E36B27" w:rsidDel="0075572B">
                <w:rPr>
                  <w:rFonts w:hint="eastAsia"/>
                  <w:iCs/>
                </w:rPr>
                <w:delText>Value</w:delText>
              </w:r>
            </w:del>
            <w:r w:rsidR="00E36B27" w:rsidRPr="00191E5D">
              <w:rPr>
                <w:rFonts w:hint="eastAsia"/>
                <w:iCs/>
              </w:rPr>
              <w:t>）</w:t>
            </w:r>
            <w:ins w:id="1672" w:author="Microsoft" w:date="2015-12-28T11:17:00Z"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  <w:del w:id="1673" w:author="Microsoft" w:date="2015-12-28T11:17:00Z">
              <w:r w:rsidR="00E36B27" w:rsidDel="0075572B">
                <w:rPr>
                  <w:rFonts w:hint="eastAsia"/>
                  <w:iCs/>
                </w:rPr>
                <w:delText>：</w:delText>
              </w:r>
              <w:r w:rsidR="00E36B27" w:rsidDel="0075572B">
                <w:rPr>
                  <w:iCs/>
                </w:rPr>
                <w:delText>瑞尔</w:delText>
              </w:r>
              <w:r w:rsidR="00E36B27" w:rsidDel="0075572B">
                <w:rPr>
                  <w:rFonts w:hint="eastAsia"/>
                  <w:iCs/>
                </w:rPr>
                <w:delText>（</w:delText>
              </w:r>
              <w:r w:rsidR="00E36B27" w:rsidDel="0075572B">
                <w:rPr>
                  <w:rFonts w:hint="eastAsia"/>
                  <w:iCs/>
                </w:rPr>
                <w:delText>riels</w:delText>
              </w:r>
              <w:r w:rsidR="00E36B27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Nam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Batch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rize Group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Specification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Bar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Total Tickets</w:t>
            </w:r>
            <w:r w:rsidR="001A35C2" w:rsidRPr="001A35C2">
              <w:rPr>
                <w:rFonts w:hint="eastAsia"/>
                <w:iCs/>
              </w:rPr>
              <w:t>）</w:t>
            </w:r>
            <w:r w:rsidR="008F6C84"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1674" w:author="Microsoft" w:date="2015-10-28T17:03:00Z">
              <w:r w:rsidR="00EE0855">
                <w:rPr>
                  <w:rFonts w:hint="eastAsia"/>
                  <w:iCs/>
                </w:rPr>
                <w:t>入库完成</w:t>
              </w:r>
            </w:ins>
            <w:del w:id="1675" w:author="Microsoft" w:date="2015-10-28T17:03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方案代码</w:t>
            </w:r>
            <w:r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Plan Code</w:t>
            </w:r>
            <w:r>
              <w:rPr>
                <w:iCs/>
              </w:rPr>
              <w:t>）</w:t>
            </w:r>
            <w:r w:rsidRPr="006B281B">
              <w:rPr>
                <w:iCs/>
              </w:rPr>
              <w:t>：</w:t>
            </w:r>
          </w:p>
          <w:p w:rsidR="00E36B27" w:rsidDel="0075572B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del w:id="1676" w:author="Microsoft" w:date="2015-12-28T11:18:00Z"/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Pr="0075572B" w:rsidRDefault="00E36B27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  <w:rPrChange w:id="1677" w:author="Microsoft" w:date="2015-12-28T11:18:00Z">
                  <w:rPr/>
                </w:rPrChange>
              </w:rPr>
            </w:pPr>
            <w:del w:id="1678" w:author="Microsoft" w:date="2015-12-28T11:18:00Z">
              <w:r w:rsidRPr="0075572B" w:rsidDel="0075572B">
                <w:rPr>
                  <w:rFonts w:hint="eastAsia"/>
                  <w:iCs/>
                  <w:rPrChange w:id="1679" w:author="Microsoft" w:date="2015-12-28T11:18:00Z">
                    <w:rPr>
                      <w:rFonts w:hint="eastAsia"/>
                    </w:rPr>
                  </w:rPrChange>
                </w:rPr>
                <w:delText>生产批次（</w:delText>
              </w:r>
              <w:r w:rsidRPr="0075572B" w:rsidDel="0075572B">
                <w:rPr>
                  <w:iCs/>
                  <w:rPrChange w:id="1680" w:author="Microsoft" w:date="2015-12-28T11:18:00Z">
                    <w:rPr/>
                  </w:rPrChange>
                </w:rPr>
                <w:delText>Code</w:delText>
              </w:r>
              <w:r w:rsidRPr="0075572B" w:rsidDel="0075572B">
                <w:rPr>
                  <w:rFonts w:hint="eastAsia"/>
                  <w:iCs/>
                  <w:rPrChange w:id="1681" w:author="Microsoft" w:date="2015-12-28T11:18:00Z">
                    <w:rPr>
                      <w:rFonts w:hint="eastAsia"/>
                    </w:rPr>
                  </w:rPrChange>
                </w:rPr>
                <w:delText>）：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 xml:space="preserve">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E36B27" w:rsidRDefault="0075572B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1682" w:author="Microsoft" w:date="2015-12-28T11:19:00Z">
              <w:r>
                <w:rPr>
                  <w:rFonts w:hint="eastAsia"/>
                  <w:iCs/>
                </w:rPr>
                <w:t>已</w:t>
              </w:r>
            </w:ins>
            <w:del w:id="1683" w:author="Microsoft" w:date="2015-12-28T11:19:00Z">
              <w:r w:rsidR="00E36B27" w:rsidRPr="006B281B" w:rsidDel="0075572B">
                <w:rPr>
                  <w:rFonts w:hint="eastAsia"/>
                  <w:iCs/>
                </w:rPr>
                <w:delText>本次</w:delText>
              </w:r>
              <w:r w:rsidR="00E36B27" w:rsidRPr="006B281B" w:rsidDel="0075572B">
                <w:rPr>
                  <w:iCs/>
                </w:rPr>
                <w:delText>实际</w:delText>
              </w:r>
            </w:del>
            <w:r w:rsidR="00E36B27" w:rsidRPr="006B281B">
              <w:rPr>
                <w:iCs/>
              </w:rPr>
              <w:t>入库数量</w:t>
            </w:r>
            <w:r w:rsidR="00E36B27" w:rsidRPr="006B281B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 xml:space="preserve">Tickets </w:t>
            </w:r>
            <w:r w:rsidR="00E36B27" w:rsidRPr="006B281B">
              <w:rPr>
                <w:rFonts w:hint="eastAsia"/>
                <w:iCs/>
              </w:rPr>
              <w:t>Received</w:t>
            </w:r>
            <w:r w:rsidR="00E36B27" w:rsidRPr="006B281B">
              <w:rPr>
                <w:rFonts w:hint="eastAsia"/>
                <w:iCs/>
              </w:rPr>
              <w:t>）</w:t>
            </w:r>
            <w:r w:rsidR="00E36B27" w:rsidRPr="006B281B">
              <w:rPr>
                <w:iCs/>
              </w:rPr>
              <w:t>：</w:t>
            </w:r>
            <w:r w:rsidR="00E36B27" w:rsidRPr="006B281B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="006C0210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Discrepancy</w:t>
            </w:r>
            <w:r w:rsidR="006C0210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1684" w:author="Microsoft" w:date="2015-10-28T17:03:00Z">
              <w:r w:rsidR="00EE0855">
                <w:rPr>
                  <w:rFonts w:hint="eastAsia"/>
                  <w:iCs/>
                </w:rPr>
                <w:t>完成</w:t>
              </w:r>
            </w:ins>
            <w:del w:id="1685" w:author="Microsoft" w:date="2015-10-28T17:03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批次（</w:t>
            </w:r>
            <w:r w:rsidR="008878B2">
              <w:rPr>
                <w:rFonts w:hint="eastAsia"/>
                <w:iCs/>
              </w:rPr>
              <w:t>Batch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不需</w:t>
            </w:r>
            <w:r>
              <w:rPr>
                <w:iCs/>
              </w:rPr>
              <w:t>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878B2" w:rsidRPr="008878B2">
              <w:rPr>
                <w:rFonts w:hint="eastAsia"/>
                <w:iCs/>
              </w:rPr>
              <w:t>（</w:t>
            </w:r>
            <w:r w:rsidR="008878B2">
              <w:rPr>
                <w:rFonts w:hint="eastAsia"/>
                <w:iCs/>
              </w:rPr>
              <w:t>Quantity Damaged</w:t>
            </w:r>
            <w:r w:rsidR="008878B2" w:rsidRPr="008878B2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D864BE" w:rsidRPr="00D864BE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，非必填项</w:t>
            </w:r>
            <w:r>
              <w:rPr>
                <w:iCs/>
              </w:rP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D864BE" w:rsidP="00711B0D">
            <w:r>
              <w:rPr>
                <w:rFonts w:hint="eastAsia"/>
              </w:rPr>
              <w:t>【完成</w:t>
            </w:r>
            <w:r>
              <w:t>】</w:t>
            </w:r>
            <w:r w:rsidR="00B33E8F">
              <w:rPr>
                <w:rFonts w:hint="eastAsia"/>
              </w:rPr>
              <w:t>（</w:t>
            </w:r>
            <w:r w:rsidR="00B33E8F">
              <w:rPr>
                <w:rFonts w:hint="eastAsia"/>
              </w:rPr>
              <w:t>Complete</w:t>
            </w:r>
            <w:r w:rsidR="00B33E8F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322E8C">
              <w:rPr>
                <w:rFonts w:hint="eastAsia"/>
              </w:rPr>
              <w:t>（</w:t>
            </w:r>
            <w:r w:rsidR="00031E4C">
              <w:rPr>
                <w:rFonts w:hint="eastAsia"/>
              </w:rPr>
              <w:t xml:space="preserve">The </w:t>
            </w:r>
            <w:r w:rsidR="00CD6231">
              <w:rPr>
                <w:rFonts w:hint="eastAsia"/>
              </w:rPr>
              <w:t xml:space="preserve">lottery </w:t>
            </w:r>
            <w:r w:rsidR="00031E4C">
              <w:rPr>
                <w:rFonts w:hint="eastAsia"/>
              </w:rPr>
              <w:t>tickets have been successfully added into the warehouse!</w:t>
            </w:r>
            <w:r w:rsidR="00322E8C">
              <w:rPr>
                <w:rFonts w:hint="eastAsia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ED4DD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扫描的批次与所选择的入库批次不</w:t>
            </w:r>
            <w:r>
              <w:rPr>
                <w:rFonts w:hint="eastAsia"/>
                <w:noProof/>
                <w:szCs w:val="21"/>
              </w:rPr>
              <w:t>统一</w:t>
            </w:r>
            <w:r>
              <w:rPr>
                <w:noProof/>
                <w:szCs w:val="21"/>
              </w:rPr>
              <w:t>时，系统报错无法进行入库</w:t>
            </w:r>
            <w:r>
              <w:rPr>
                <w:rFonts w:hint="eastAsia"/>
                <w:noProof/>
                <w:szCs w:val="21"/>
              </w:rPr>
              <w:t>操做</w:t>
            </w:r>
            <w:r>
              <w:rPr>
                <w:noProof/>
                <w:szCs w:val="21"/>
              </w:rPr>
              <w:t>！</w:t>
            </w:r>
          </w:p>
          <w:p w:rsidR="00322E8C" w:rsidRPr="00FE4DC0" w:rsidRDefault="00322E8C" w:rsidP="00786A92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5B4D27">
              <w:rPr>
                <w:rFonts w:hint="eastAsia"/>
                <w:noProof/>
                <w:szCs w:val="21"/>
              </w:rPr>
              <w:t xml:space="preserve">System error. The scanned batch </w:t>
            </w:r>
            <w:r w:rsidR="00786A92">
              <w:rPr>
                <w:rFonts w:hint="eastAsia"/>
                <w:noProof/>
                <w:szCs w:val="21"/>
              </w:rPr>
              <w:t xml:space="preserve">is different from </w:t>
            </w:r>
            <w:r w:rsidR="005B4D27">
              <w:rPr>
                <w:rFonts w:hint="eastAsia"/>
                <w:noProof/>
                <w:szCs w:val="21"/>
              </w:rPr>
              <w:t>the selected batch for receipt</w:t>
            </w:r>
            <w:r w:rsidR="00786A92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D4DD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46FA9" w:rsidRDefault="00A46FA9" w:rsidP="00A46FA9">
            <w:r>
              <w:rPr>
                <w:rFonts w:hint="eastAsia"/>
              </w:rPr>
              <w:t>【提交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Sub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46FA9" w:rsidRDefault="00A46FA9" w:rsidP="00A46FA9">
            <w:r>
              <w:rPr>
                <w:rFonts w:hint="eastAsia"/>
              </w:rPr>
              <w:t>【完成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mple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46FA9" w:rsidRDefault="00A46FA9" w:rsidP="00A46FA9">
            <w:r>
              <w:rPr>
                <w:rFonts w:hint="eastAsia"/>
              </w:rPr>
              <w:t>【继续</w:t>
            </w:r>
            <w:r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46FA9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lo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可继续进行入库；</w:t>
            </w:r>
          </w:p>
          <w:p w:rsidR="00711B0D" w:rsidRPr="00883F4B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</w:tbl>
    <w:p w:rsidR="00711B0D" w:rsidRPr="00711B0D" w:rsidRDefault="00711B0D" w:rsidP="00711B0D">
      <w:pPr>
        <w:pStyle w:val="a0"/>
      </w:pPr>
    </w:p>
    <w:p w:rsidR="00DD24CD" w:rsidRDefault="003E16A6">
      <w:pPr>
        <w:pStyle w:val="4"/>
      </w:pPr>
      <w:r>
        <w:rPr>
          <w:rFonts w:hint="eastAsia"/>
        </w:rPr>
        <w:t>调拨</w:t>
      </w:r>
      <w:r w:rsidR="00E70B92">
        <w:rPr>
          <w:rFonts w:hint="eastAsia"/>
        </w:rPr>
        <w:t>单</w:t>
      </w:r>
      <w:r w:rsidR="00DD24CD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E70B92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Pr="00F1273D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：</w:t>
            </w:r>
          </w:p>
          <w:p w:rsidR="00E36B27" w:rsidRPr="00E70B92" w:rsidDel="00410CAA" w:rsidRDefault="00E36B27" w:rsidP="003967F2">
            <w:pPr>
              <w:pStyle w:val="a8"/>
              <w:numPr>
                <w:ilvl w:val="0"/>
                <w:numId w:val="41"/>
              </w:numPr>
              <w:ind w:firstLineChars="0"/>
              <w:rPr>
                <w:del w:id="1686" w:author="Microsoft" w:date="2015-09-21T15:57:00Z"/>
                <w:iCs/>
              </w:rPr>
            </w:pPr>
            <w:del w:id="1687" w:author="Microsoft" w:date="2015-09-21T15:57:00Z">
              <w:r w:rsidRPr="00E70B92" w:rsidDel="00410CAA">
                <w:rPr>
                  <w:rFonts w:hint="eastAsia"/>
                  <w:iCs/>
                </w:rPr>
                <w:delText>入库单</w:delText>
              </w:r>
              <w:r w:rsidRPr="00E70B92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rFonts w:hint="eastAsia"/>
                  <w:iCs/>
                </w:rPr>
                <w:delText>R</w:delText>
              </w:r>
              <w:r w:rsidRPr="00E70B92" w:rsidDel="00410CAA">
                <w:rPr>
                  <w:iCs/>
                </w:rPr>
                <w:delText>+</w:delText>
              </w:r>
              <w:r w:rsidRPr="00E70B92" w:rsidDel="00410CAA">
                <w:rPr>
                  <w:rFonts w:hint="eastAsia"/>
                  <w:iCs/>
                </w:rPr>
                <w:delText>年月日</w:delText>
              </w:r>
              <w:r w:rsidRPr="00E70B92" w:rsidDel="00410CAA">
                <w:rPr>
                  <w:iCs/>
                </w:rPr>
                <w:delText>+000</w:delText>
              </w:r>
              <w:r w:rsidRPr="00E70B92" w:rsidDel="00410CAA">
                <w:rPr>
                  <w:rFonts w:hint="eastAsia"/>
                  <w:iCs/>
                </w:rPr>
                <w:delText>例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iCs/>
                </w:rPr>
                <w:delText>R</w:delText>
              </w:r>
              <w:r w:rsidRPr="00E70B92"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选择调拨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r>
              <w:rPr>
                <w:rFonts w:hint="eastAsia"/>
                <w:iCs/>
              </w:rPr>
              <w:t>，只能</w:t>
            </w:r>
            <w:r>
              <w:rPr>
                <w:iCs/>
              </w:rPr>
              <w:t>选择一个调拨单；</w:t>
            </w:r>
            <w:ins w:id="1688" w:author="Microsoft" w:date="2017-02-08T17:50:00Z">
              <w:r w:rsidR="00A215FB">
                <w:rPr>
                  <w:iCs/>
                </w:rPr>
                <w:t>至显示近一个月的调拨单</w:t>
              </w:r>
              <w:r w:rsidR="00A215FB">
                <w:rPr>
                  <w:rFonts w:hint="eastAsia"/>
                  <w:iCs/>
                </w:rPr>
                <w:t>；</w:t>
              </w:r>
            </w:ins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2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5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显示信息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调拨单</w:t>
            </w:r>
            <w:r w:rsidRPr="00F1273D">
              <w:rPr>
                <w:iCs/>
              </w:rPr>
              <w:t>编号</w:t>
            </w:r>
          </w:p>
          <w:p w:rsidR="00E36B27" w:rsidRPr="005D2E70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条形码</w:t>
            </w:r>
            <w:r>
              <w:rPr>
                <w:iCs/>
              </w:rPr>
              <w:t>显示区，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75572B" w:rsidRDefault="0075572B" w:rsidP="0075572B">
            <w:pPr>
              <w:rPr>
                <w:ins w:id="1689" w:author="Microsoft" w:date="2015-12-28T11:20:00Z"/>
                <w:iCs/>
              </w:rPr>
            </w:pPr>
            <w:ins w:id="1690" w:author="Microsoft" w:date="2015-12-28T11:20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1" w:author="Microsoft" w:date="2015-12-28T11:20:00Z"/>
                <w:iCs/>
              </w:rPr>
            </w:pPr>
            <w:ins w:id="1692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3" w:author="Microsoft" w:date="2015-12-28T11:20:00Z"/>
                <w:iCs/>
              </w:rPr>
            </w:pPr>
            <w:ins w:id="1694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5" w:author="Microsoft" w:date="2015-12-28T11:20:00Z"/>
                <w:iCs/>
              </w:rPr>
            </w:pPr>
            <w:ins w:id="1696" w:author="Microsoft" w:date="2015-12-28T11:20:00Z">
              <w:r>
                <w:rPr>
                  <w:rFonts w:hint="eastAsia"/>
                  <w:iCs/>
                </w:rPr>
                <w:t>应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7" w:author="Microsoft" w:date="2015-12-28T11:20:00Z"/>
                <w:iCs/>
              </w:rPr>
            </w:pPr>
            <w:ins w:id="1698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9" w:author="Microsoft" w:date="2015-12-28T11:20:00Z"/>
                <w:iCs/>
              </w:rPr>
            </w:pPr>
            <w:ins w:id="1700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1" w:author="Microsoft" w:date="2015-12-28T11:20:00Z"/>
                <w:iCs/>
              </w:rPr>
            </w:pPr>
            <w:ins w:id="1702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3" w:author="Microsoft" w:date="2015-12-28T11:20:00Z"/>
                <w:iCs/>
              </w:rPr>
            </w:pPr>
            <w:ins w:id="1704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5" w:author="Microsoft" w:date="2015-12-28T11:20:00Z"/>
                <w:iCs/>
              </w:rPr>
            </w:pPr>
            <w:ins w:id="1706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07" w:author="Microsoft" w:date="2015-12-28T11:20:00Z"/>
                <w:iCs/>
              </w:rPr>
            </w:pPr>
            <w:del w:id="1708" w:author="Microsoft" w:date="2015-12-28T11:20:00Z">
              <w:r w:rsidDel="0075572B">
                <w:rPr>
                  <w:rFonts w:hint="eastAsia"/>
                  <w:iCs/>
                </w:rPr>
                <w:delText>箱</w:delText>
              </w:r>
              <w:r w:rsidDel="0075572B">
                <w:rPr>
                  <w:iCs/>
                </w:rPr>
                <w:delText>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09" w:author="Microsoft" w:date="2015-12-28T11:20:00Z"/>
                <w:iCs/>
              </w:rPr>
            </w:pPr>
            <w:del w:id="1710" w:author="Microsoft" w:date="2015-12-28T11:20:00Z">
              <w:r w:rsidDel="0075572B">
                <w:rPr>
                  <w:rFonts w:hint="eastAsia"/>
                  <w:iCs/>
                </w:rPr>
                <w:delText>盒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Box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1" w:author="Microsoft" w:date="2015-12-28T11:20:00Z"/>
                <w:iCs/>
              </w:rPr>
            </w:pPr>
            <w:del w:id="1712" w:author="Microsoft" w:date="2015-12-28T11:20:00Z">
              <w:r w:rsidDel="0075572B">
                <w:rPr>
                  <w:rFonts w:hint="eastAsia"/>
                  <w:iCs/>
                </w:rPr>
                <w:delText>本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ac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3" w:author="Microsoft" w:date="2015-12-28T11:20:00Z"/>
                <w:iCs/>
              </w:rPr>
            </w:pPr>
            <w:del w:id="1714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5" w:author="Microsoft" w:date="2015-12-28T11:20:00Z"/>
                <w:iCs/>
              </w:rPr>
            </w:pPr>
            <w:del w:id="1716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tch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rize Group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Specification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r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Tickets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1717" w:author="Microsoft" w:date="2015-10-28T17:04:00Z">
              <w:r w:rsidR="00EE0855">
                <w:rPr>
                  <w:rFonts w:hint="eastAsia"/>
                  <w:iCs/>
                </w:rPr>
                <w:t>入库完成</w:t>
              </w:r>
            </w:ins>
            <w:del w:id="1718" w:author="Microsoft" w:date="2015-10-28T17:04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="008E3398">
              <w:rPr>
                <w:rFonts w:hint="eastAsia"/>
                <w:iCs/>
              </w:rPr>
              <w:t>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abl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E36B27" w:rsidRDefault="0075572B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719" w:author="Microsoft" w:date="2015-12-28T11:20:00Z">
              <w:r>
                <w:rPr>
                  <w:rFonts w:hint="eastAsia"/>
                  <w:iCs/>
                </w:rPr>
                <w:t>已</w:t>
              </w:r>
            </w:ins>
            <w:del w:id="1720" w:author="Microsoft" w:date="2015-12-28T11:20:00Z">
              <w:r w:rsidR="00E36B27" w:rsidDel="0075572B">
                <w:rPr>
                  <w:rFonts w:hint="eastAsia"/>
                  <w:iCs/>
                </w:rPr>
                <w:delText>实际</w:delText>
              </w:r>
            </w:del>
            <w:r w:rsidR="00E36B27">
              <w:rPr>
                <w:rFonts w:hint="eastAsia"/>
                <w:iCs/>
              </w:rPr>
              <w:t>入库</w:t>
            </w:r>
            <w:r w:rsidR="00E36B27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ed</w:t>
            </w:r>
            <w:r w:rsidR="008E3398" w:rsidRPr="008E3398">
              <w:rPr>
                <w:iCs/>
              </w:rPr>
              <w:t>）</w:t>
            </w:r>
            <w:r w:rsidR="00E36B27">
              <w:rPr>
                <w:iCs/>
              </w:rPr>
              <w:t>：</w:t>
            </w:r>
            <w:r w:rsidR="00E36B27">
              <w:rPr>
                <w:rFonts w:hint="eastAsia"/>
                <w:iCs/>
              </w:rPr>
              <w:t>张</w:t>
            </w:r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Discrepanc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1721" w:author="Microsoft" w:date="2015-10-28T17:05:00Z">
              <w:r w:rsidR="00EE0855">
                <w:rPr>
                  <w:rFonts w:hint="eastAsia"/>
                  <w:iCs/>
                </w:rPr>
                <w:t>完成</w:t>
              </w:r>
            </w:ins>
            <w:del w:id="1722" w:author="Microsoft" w:date="2015-10-28T17:05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Quantity Damaged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F1273D">
              <w:rPr>
                <w:rFonts w:hint="eastAsia"/>
                <w:iCs/>
              </w:rPr>
              <w:t>1-500</w:t>
            </w:r>
            <w:r w:rsidRPr="00F1273D">
              <w:rPr>
                <w:rFonts w:hint="eastAsia"/>
                <w:iCs/>
              </w:rPr>
              <w:t>，非必填项</w:t>
            </w:r>
            <w:r w:rsidRPr="00F1273D">
              <w:rPr>
                <w:iCs/>
              </w:rPr>
              <w:t>；</w:t>
            </w:r>
          </w:p>
          <w:p w:rsidR="00D864BE" w:rsidRPr="00D864BE" w:rsidRDefault="00D864BE" w:rsidP="00E36B27">
            <w:pPr>
              <w:pStyle w:val="a8"/>
              <w:ind w:left="420" w:firstLineChars="0" w:firstLine="0"/>
              <w:rPr>
                <w:iCs/>
              </w:rPr>
            </w:pP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E70B92" w:rsidRDefault="00AF77D6" w:rsidP="0001177D">
            <w:r>
              <w:rPr>
                <w:rFonts w:hint="eastAsia"/>
              </w:rPr>
              <w:t>【提交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Submit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F77D6" w:rsidRDefault="00AF77D6" w:rsidP="0001177D">
            <w:r>
              <w:rPr>
                <w:rFonts w:hint="eastAsia"/>
              </w:rPr>
              <w:t>【完成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mplete</w:t>
            </w:r>
            <w:r w:rsidR="00D102E3">
              <w:rPr>
                <w:rFonts w:hint="eastAsia"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F77D6" w:rsidRDefault="00AF77D6" w:rsidP="0001177D">
            <w:r>
              <w:rPr>
                <w:rFonts w:hint="eastAsia"/>
              </w:rPr>
              <w:lastRenderedPageBreak/>
              <w:t>【继续</w:t>
            </w:r>
            <w:r>
              <w:t>入库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ntinu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F77D6" w:rsidRDefault="00AF77D6" w:rsidP="0001177D">
            <w:r>
              <w:rPr>
                <w:rFonts w:hint="eastAsia"/>
              </w:rPr>
              <w:t>【关闭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los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 w:rsidR="00F9000B">
              <w:rPr>
                <w:rFonts w:hint="eastAsia"/>
              </w:rPr>
              <w:t>，</w:t>
            </w:r>
            <w:r w:rsidR="00F9000B">
              <w:t>可继续进行入库；</w:t>
            </w:r>
          </w:p>
          <w:p w:rsidR="00F9000B" w:rsidRPr="00883F4B" w:rsidRDefault="00F9000B" w:rsidP="0001177D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FE4DC0" w:rsidRDefault="00206EE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F205EE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DD24CD" w:rsidRPr="00DD24CD" w:rsidRDefault="00DD24CD" w:rsidP="00DD24CD">
      <w:pPr>
        <w:pStyle w:val="a0"/>
      </w:pPr>
    </w:p>
    <w:p w:rsidR="00944A57" w:rsidDel="00E155E2" w:rsidRDefault="00E55822" w:rsidP="003C64BA">
      <w:pPr>
        <w:pStyle w:val="4"/>
        <w:rPr>
          <w:del w:id="1723" w:author="Microsoft" w:date="2015-11-06T14:02:00Z"/>
        </w:rPr>
      </w:pPr>
      <w:del w:id="1724" w:author="Microsoft" w:date="2015-11-06T14:02:00Z">
        <w:r w:rsidDel="00E155E2">
          <w:rPr>
            <w:rFonts w:hint="eastAsia"/>
          </w:rPr>
          <w:delText>还</w:delText>
        </w:r>
        <w:r w:rsidR="00944A57" w:rsidDel="00E155E2">
          <w:rPr>
            <w:rFonts w:hint="eastAsia"/>
          </w:rPr>
          <w:delText>货列表</w:delText>
        </w:r>
        <w:r w:rsidR="00323126" w:rsidRPr="00323126" w:rsidDel="00E155E2">
          <w:rPr>
            <w:rFonts w:hint="eastAsia"/>
          </w:rPr>
          <w:delText>（</w:delText>
        </w:r>
        <w:r w:rsidR="00692B89" w:rsidDel="00E155E2">
          <w:rPr>
            <w:rFonts w:hint="eastAsia"/>
          </w:rPr>
          <w:delText>Return Delivery</w:delText>
        </w:r>
        <w:r w:rsidR="00323126" w:rsidRPr="00323126" w:rsidDel="00E155E2">
          <w:rPr>
            <w:rFonts w:hint="eastAsia"/>
          </w:rPr>
          <w:delText>）</w:delText>
        </w:r>
      </w:del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Del="00E155E2" w:rsidTr="000823DB">
        <w:trPr>
          <w:del w:id="1725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26" w:author="Microsoft" w:date="2015-11-06T14:02:00Z"/>
              </w:rPr>
            </w:pPr>
            <w:del w:id="1727" w:author="Microsoft" w:date="2015-11-06T14:02:00Z">
              <w:r w:rsidRPr="00883F4B" w:rsidDel="00E155E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944A57" w:rsidRPr="00883F4B" w:rsidDel="00E155E2" w:rsidRDefault="00944A57" w:rsidP="008E5A19">
            <w:pPr>
              <w:rPr>
                <w:del w:id="1728" w:author="Microsoft" w:date="2015-11-06T14:02:00Z"/>
                <w:iCs/>
              </w:rPr>
            </w:pPr>
            <w:del w:id="1729" w:author="Microsoft" w:date="2015-11-06T14:02:00Z">
              <w:r w:rsidDel="00E155E2">
                <w:rPr>
                  <w:iCs/>
                </w:rPr>
                <w:delText>Jk05</w:delText>
              </w:r>
              <w:r w:rsidR="008E5A19" w:rsidDel="00E155E2">
                <w:rPr>
                  <w:iCs/>
                </w:rPr>
                <w:delText>9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30" w:author="Microsoft" w:date="2015-11-06T14:02:00Z"/>
              </w:rPr>
            </w:pPr>
            <w:del w:id="1731" w:author="Microsoft" w:date="2015-11-06T14:02:00Z">
              <w:r w:rsidRPr="00883F4B" w:rsidDel="00E155E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1732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del w:id="1733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34" w:author="Microsoft" w:date="2015-11-06T14:02:00Z"/>
              </w:rPr>
            </w:pPr>
            <w:del w:id="1735" w:author="Microsoft" w:date="2015-11-06T14:02:00Z">
              <w:r w:rsidRPr="00883F4B" w:rsidDel="00E155E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944A57" w:rsidDel="00E155E2" w:rsidRDefault="00944A57" w:rsidP="000823DB">
            <w:pPr>
              <w:rPr>
                <w:del w:id="1736" w:author="Microsoft" w:date="2015-11-06T14:02:00Z"/>
                <w:iCs/>
              </w:rPr>
            </w:pPr>
            <w:del w:id="1737" w:author="Microsoft" w:date="2015-09-17T14:53:00Z">
              <w:r w:rsidDel="006E1496">
                <w:rPr>
                  <w:iCs/>
                </w:rPr>
                <w:delText>退</w:delText>
              </w:r>
            </w:del>
            <w:del w:id="1738" w:author="Microsoft" w:date="2015-11-06T14:02:00Z">
              <w:r w:rsidDel="00E155E2">
                <w:rPr>
                  <w:iCs/>
                </w:rPr>
                <w:delText>货列表</w:delText>
              </w:r>
            </w:del>
          </w:p>
          <w:p w:rsidR="00191E5D" w:rsidRPr="00883F4B" w:rsidDel="00E155E2" w:rsidRDefault="00191E5D" w:rsidP="000823DB">
            <w:pPr>
              <w:rPr>
                <w:del w:id="1739" w:author="Microsoft" w:date="2015-11-06T14:02:00Z"/>
                <w:iCs/>
              </w:rPr>
            </w:pPr>
            <w:del w:id="1740" w:author="Microsoft" w:date="2015-11-06T14:02:00Z">
              <w:r w:rsidRPr="00191E5D" w:rsidDel="00E155E2">
                <w:rPr>
                  <w:rFonts w:hint="eastAsia"/>
                  <w:iCs/>
                </w:rPr>
                <w:delText>（</w:delText>
              </w:r>
              <w:r w:rsidR="00045876" w:rsidDel="00E155E2">
                <w:rPr>
                  <w:rFonts w:hint="eastAsia"/>
                  <w:iCs/>
                </w:rPr>
                <w:delText>List of return deliveries</w:delText>
              </w:r>
              <w:r w:rsidRPr="00191E5D" w:rsidDel="00E155E2">
                <w:rPr>
                  <w:rFonts w:hint="eastAsia"/>
                  <w:iCs/>
                </w:rPr>
                <w:delText>）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41" w:author="Microsoft" w:date="2015-11-06T14:02:00Z"/>
                <w:iCs/>
              </w:rPr>
            </w:pPr>
            <w:del w:id="1742" w:author="Microsoft" w:date="2015-11-06T14:02:00Z">
              <w:r w:rsidRPr="00883F4B" w:rsidDel="00E155E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1743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trHeight w:val="390"/>
          <w:del w:id="1744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45" w:author="Microsoft" w:date="2015-11-06T14:02:00Z"/>
              </w:rPr>
            </w:pPr>
            <w:del w:id="1746" w:author="Microsoft" w:date="2015-11-06T14:02:00Z">
              <w:r w:rsidRPr="00883F4B" w:rsidDel="00E155E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1747" w:author="Microsoft" w:date="2015-11-06T14:02:00Z"/>
              </w:rPr>
            </w:pPr>
            <w:del w:id="1748" w:author="Microsoft" w:date="2015-09-17T14:54:00Z">
              <w:r w:rsidDel="006E1496">
                <w:rPr>
                  <w:rFonts w:hint="eastAsia"/>
                </w:rPr>
                <w:delText>退</w:delText>
              </w:r>
            </w:del>
            <w:del w:id="1749" w:author="Microsoft" w:date="2015-11-06T14:02:00Z">
              <w:r w:rsidDel="00E155E2">
                <w:rPr>
                  <w:rFonts w:hint="eastAsia"/>
                </w:rPr>
                <w:delText>货订单</w:delText>
              </w:r>
            </w:del>
          </w:p>
        </w:tc>
      </w:tr>
      <w:tr w:rsidR="00944A57" w:rsidRPr="00883F4B" w:rsidDel="00E155E2" w:rsidTr="000823DB">
        <w:trPr>
          <w:trHeight w:val="420"/>
          <w:del w:id="1750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51" w:author="Microsoft" w:date="2015-11-06T14:02:00Z"/>
              </w:rPr>
            </w:pPr>
            <w:del w:id="1752" w:author="Microsoft" w:date="2015-11-06T14:02:00Z">
              <w:r w:rsidRPr="00883F4B" w:rsidDel="00E155E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944A57" w:rsidP="000823DB">
            <w:pPr>
              <w:rPr>
                <w:del w:id="1753" w:author="Microsoft" w:date="2015-11-06T14:02:00Z"/>
                <w:iCs/>
              </w:rPr>
            </w:pPr>
            <w:del w:id="1754" w:author="Microsoft" w:date="2015-11-06T14:02:00Z">
              <w:r w:rsidDel="00E155E2">
                <w:rPr>
                  <w:rFonts w:hint="eastAsia"/>
                  <w:iCs/>
                </w:rPr>
                <w:delText>查询条件</w:delText>
              </w:r>
              <w:r w:rsidDel="00E155E2">
                <w:rPr>
                  <w:rFonts w:hint="eastAsia"/>
                  <w:iCs/>
                </w:rPr>
                <w:delText>;</w:delText>
              </w:r>
            </w:del>
          </w:p>
          <w:p w:rsidR="00944A57" w:rsidDel="00E155E2" w:rsidRDefault="00792A73" w:rsidP="000823DB">
            <w:pPr>
              <w:rPr>
                <w:del w:id="1755" w:author="Microsoft" w:date="2015-11-06T14:02:00Z"/>
                <w:iCs/>
              </w:rPr>
            </w:pPr>
            <w:del w:id="1756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Del="00E155E2">
                <w:rPr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RPr="00624CAD" w:rsidDel="00E155E2" w:rsidRDefault="00792A73" w:rsidP="000823DB">
            <w:pPr>
              <w:rPr>
                <w:del w:id="1757" w:author="Microsoft" w:date="2015-11-06T14:02:00Z"/>
                <w:iCs/>
              </w:rPr>
            </w:pPr>
            <w:del w:id="1758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Del="00E155E2" w:rsidTr="000823DB">
        <w:trPr>
          <w:trHeight w:val="420"/>
          <w:del w:id="1759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60" w:author="Microsoft" w:date="2015-11-06T14:02:00Z"/>
              </w:rPr>
            </w:pPr>
            <w:del w:id="1761" w:author="Microsoft" w:date="2015-11-06T14:02:00Z">
              <w:r w:rsidRPr="00883F4B" w:rsidDel="00E155E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792A73" w:rsidP="000823DB">
            <w:pPr>
              <w:rPr>
                <w:del w:id="1762" w:author="Microsoft" w:date="2015-11-06T14:02:00Z"/>
                <w:iCs/>
              </w:rPr>
            </w:pPr>
            <w:del w:id="1763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rFonts w:hint="eastAsia"/>
                  <w:iCs/>
                </w:rPr>
                <w:delText>货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36733D" w:rsidRDefault="00792A73" w:rsidP="000823DB">
            <w:pPr>
              <w:rPr>
                <w:del w:id="1764" w:author="Microsoft" w:date="2015-09-17T15:19:00Z"/>
                <w:iCs/>
              </w:rPr>
            </w:pPr>
            <w:del w:id="1765" w:author="Microsoft" w:date="2015-09-17T15:19:00Z">
              <w:r w:rsidDel="0036733D">
                <w:rPr>
                  <w:rFonts w:hint="eastAsia"/>
                  <w:iCs/>
                </w:rPr>
                <w:delText>还</w:delText>
              </w:r>
              <w:r w:rsidR="00944A57" w:rsidDel="0036733D">
                <w:rPr>
                  <w:iCs/>
                </w:rPr>
                <w:delText>货</w:delText>
              </w:r>
              <w:r w:rsidR="00944A57" w:rsidDel="0036733D">
                <w:rPr>
                  <w:rFonts w:hint="eastAsia"/>
                  <w:iCs/>
                </w:rPr>
                <w:delText>站点</w:delText>
              </w:r>
              <w:r w:rsidR="00191E5D" w:rsidRPr="00191E5D" w:rsidDel="0036733D">
                <w:rPr>
                  <w:rFonts w:hint="eastAsia"/>
                  <w:iCs/>
                </w:rPr>
                <w:delText>（</w:delText>
              </w:r>
              <w:r w:rsidR="009F536B" w:rsidDel="0036733D">
                <w:rPr>
                  <w:rFonts w:hint="eastAsia"/>
                  <w:iCs/>
                </w:rPr>
                <w:delText>Returned From</w:delText>
              </w:r>
              <w:r w:rsidR="00191E5D" w:rsidRPr="00191E5D" w:rsidDel="0036733D">
                <w:rPr>
                  <w:rFonts w:hint="eastAsia"/>
                  <w:iCs/>
                </w:rPr>
                <w:delText>）</w:delText>
              </w:r>
              <w:r w:rsidR="00944A57" w:rsidDel="0036733D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66" w:author="Microsoft" w:date="2015-11-06T14:02:00Z"/>
                <w:iCs/>
              </w:rPr>
            </w:pPr>
            <w:del w:id="1767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792A73" w:rsidDel="00E155E2">
                <w:rPr>
                  <w:rFonts w:hint="eastAsia"/>
                  <w:iCs/>
                </w:rPr>
                <w:delText>货人</w:delText>
              </w:r>
              <w:r w:rsidR="00792A73" w:rsidDel="00E155E2">
                <w:rPr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仓库管理员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Warehouse Manager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944A57" w:rsidP="000823DB">
            <w:pPr>
              <w:rPr>
                <w:del w:id="1768" w:author="Microsoft" w:date="2015-11-06T14:02:00Z"/>
                <w:iCs/>
              </w:rPr>
            </w:pPr>
            <w:del w:id="1769" w:author="Microsoft" w:date="2015-11-06T14:02:00Z">
              <w:r w:rsidDel="00E155E2">
                <w:rPr>
                  <w:iCs/>
                </w:rPr>
                <w:delText>财务审批人</w:delText>
              </w:r>
              <w:r w:rsidR="009F536B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Financial Manager</w:delText>
              </w:r>
              <w:r w:rsidR="009F536B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70" w:author="Microsoft" w:date="2015-11-06T14:02:00Z"/>
                <w:iCs/>
              </w:rPr>
            </w:pPr>
            <w:del w:id="1771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72" w:author="Microsoft" w:date="2015-11-06T14:02:00Z"/>
                <w:iCs/>
              </w:rPr>
            </w:pPr>
            <w:del w:id="1773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数量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A7450A" w:rsidDel="00E155E2">
                <w:rPr>
                  <w:rFonts w:hint="eastAsia"/>
                  <w:iCs/>
                </w:rPr>
                <w:delText>Packs</w:delText>
              </w:r>
              <w:r w:rsidR="004456FE" w:rsidDel="00E155E2">
                <w:rPr>
                  <w:rFonts w:hint="eastAsia"/>
                  <w:iCs/>
                </w:rPr>
                <w:delText xml:space="preserve">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34584A" w:rsidDel="00E155E2">
                <w:rPr>
                  <w:rFonts w:hint="eastAsia"/>
                  <w:iCs/>
                </w:rPr>
                <w:delText>：（张</w:delText>
              </w:r>
              <w:r w:rsidR="00944A57" w:rsidDel="00E155E2">
                <w:rPr>
                  <w:rFonts w:hint="eastAsia"/>
                  <w:iCs/>
                </w:rPr>
                <w:delText>数）</w:delText>
              </w:r>
              <w:r w:rsidR="005153E1" w:rsidDel="00E155E2">
                <w:rPr>
                  <w:rFonts w:hint="eastAsia"/>
                  <w:iCs/>
                </w:rPr>
                <w:delText>（</w:delText>
              </w:r>
              <w:r w:rsidR="005153E1" w:rsidDel="00E155E2">
                <w:rPr>
                  <w:rFonts w:hint="eastAsia"/>
                  <w:iCs/>
                </w:rPr>
                <w:delText>tickets</w:delText>
              </w:r>
              <w:r w:rsidR="005153E1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还</w:delText>
              </w:r>
              <w:r w:rsidR="0034584A" w:rsidRPr="0034584A" w:rsidDel="00E155E2">
                <w:rPr>
                  <w:rFonts w:hint="eastAsia"/>
                  <w:iCs/>
                </w:rPr>
                <w:delText>货最小单位为本，统计数量按张</w:delText>
              </w:r>
            </w:del>
          </w:p>
          <w:p w:rsidR="00944A57" w:rsidDel="00E155E2" w:rsidRDefault="003252ED" w:rsidP="000823DB">
            <w:pPr>
              <w:rPr>
                <w:del w:id="1774" w:author="Microsoft" w:date="2015-11-06T14:02:00Z"/>
                <w:iCs/>
              </w:rPr>
            </w:pPr>
            <w:del w:id="1775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总金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Value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瑞尔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riel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Del="00E155E2" w:rsidRDefault="00944A57" w:rsidP="000823DB">
            <w:pPr>
              <w:rPr>
                <w:del w:id="1776" w:author="Microsoft" w:date="2015-11-06T14:02:00Z"/>
                <w:iCs/>
              </w:rPr>
            </w:pPr>
            <w:del w:id="1777" w:author="Microsoft" w:date="2015-11-06T14:02:00Z">
              <w:r w:rsidDel="00E155E2">
                <w:rPr>
                  <w:iCs/>
                </w:rPr>
                <w:delText>申请状态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tatu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  <w:r w:rsidDel="00E155E2">
                <w:rPr>
                  <w:iCs/>
                </w:rPr>
                <w:delText>已提交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ubmit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取消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Cancell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审批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Approv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拒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Rejec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</w:delText>
              </w:r>
            </w:del>
            <w:del w:id="1778" w:author="Microsoft" w:date="2015-09-17T16:19:00Z">
              <w:r w:rsidDel="009531ED">
                <w:rPr>
                  <w:iCs/>
                </w:rPr>
                <w:delText>退</w:delText>
              </w:r>
            </w:del>
            <w:del w:id="1779" w:author="Microsoft" w:date="2015-11-06T14:02:00Z">
              <w:r w:rsidDel="00E155E2">
                <w:rPr>
                  <w:iCs/>
                </w:rPr>
                <w:delText>货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Goods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退款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Payment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RPr="00883F4B" w:rsidDel="00E155E2" w:rsidRDefault="00944A57" w:rsidP="000823DB">
            <w:pPr>
              <w:rPr>
                <w:del w:id="1780" w:author="Microsoft" w:date="2015-11-06T14:02:00Z"/>
              </w:rPr>
            </w:pPr>
          </w:p>
        </w:tc>
      </w:tr>
      <w:tr w:rsidR="00944A57" w:rsidRPr="00883F4B" w:rsidDel="00E155E2" w:rsidTr="000823DB">
        <w:trPr>
          <w:del w:id="1781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82" w:author="Microsoft" w:date="2015-11-06T14:02:00Z"/>
              </w:rPr>
            </w:pPr>
            <w:del w:id="1783" w:author="Microsoft" w:date="2015-11-06T14:02:00Z">
              <w:r w:rsidRPr="00883F4B" w:rsidDel="00E155E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FE4DC0" w:rsidDel="00E155E2" w:rsidRDefault="00944A57" w:rsidP="000823DB">
            <w:pPr>
              <w:rPr>
                <w:del w:id="1784" w:author="Microsoft" w:date="2015-11-06T14:02:00Z"/>
                <w:noProof/>
                <w:szCs w:val="21"/>
              </w:rPr>
            </w:pPr>
            <w:del w:id="1785" w:author="Microsoft" w:date="2015-11-06T14:02:00Z">
              <w:r w:rsidDel="00E155E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1786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87" w:author="Microsoft" w:date="2015-11-06T14:02:00Z"/>
              </w:rPr>
            </w:pPr>
            <w:del w:id="1788" w:author="Microsoft" w:date="2015-11-06T14:02:00Z">
              <w:r w:rsidRPr="00883F4B" w:rsidDel="00E155E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1789" w:author="Microsoft" w:date="2015-11-06T14:02:00Z"/>
                <w:bCs/>
                <w:iCs/>
              </w:rPr>
            </w:pPr>
            <w:del w:id="1790" w:author="Microsoft" w:date="2015-11-06T14:02:00Z">
              <w:r w:rsidDel="00E155E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1791" w:author="Microsoft" w:date="2015-11-06T14:02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92" w:author="Microsoft" w:date="2015-11-06T14:02:00Z"/>
              </w:rPr>
            </w:pPr>
            <w:del w:id="1793" w:author="Microsoft" w:date="2015-11-06T14:02:00Z">
              <w:r w:rsidRPr="00883F4B" w:rsidDel="00E155E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52ED" w:rsidDel="00E155E2" w:rsidRDefault="003252ED" w:rsidP="003252ED">
            <w:pPr>
              <w:rPr>
                <w:del w:id="1794" w:author="Microsoft" w:date="2015-11-06T14:02:00Z"/>
                <w:bCs/>
                <w:iCs/>
              </w:rPr>
            </w:pPr>
            <w:del w:id="1795" w:author="Microsoft" w:date="2015-11-06T14:02:00Z">
              <w:r w:rsidDel="00E155E2">
                <w:rPr>
                  <w:rFonts w:hint="eastAsia"/>
                  <w:bCs/>
                  <w:iCs/>
                </w:rPr>
                <w:delText>当还</w:delText>
              </w:r>
              <w:r w:rsidDel="00E155E2">
                <w:rPr>
                  <w:bCs/>
                  <w:iCs/>
                </w:rPr>
                <w:delText>货金额大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时</w:delText>
              </w:r>
              <w:r w:rsidDel="00E155E2">
                <w:rPr>
                  <w:bCs/>
                  <w:iCs/>
                </w:rPr>
                <w:delText>，需要财务部门进行审批，</w:delText>
              </w:r>
              <w:r w:rsidDel="00E155E2">
                <w:rPr>
                  <w:rFonts w:hint="eastAsia"/>
                  <w:bCs/>
                  <w:iCs/>
                </w:rPr>
                <w:delText>小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</w:delText>
              </w:r>
              <w:r w:rsidDel="00E155E2">
                <w:rPr>
                  <w:bCs/>
                  <w:iCs/>
                </w:rPr>
                <w:delText>，系统自动审批通过；</w:delText>
              </w:r>
            </w:del>
          </w:p>
          <w:p w:rsidR="00944A57" w:rsidRPr="003E77B5" w:rsidDel="00E155E2" w:rsidRDefault="00944A57" w:rsidP="000823DB">
            <w:pPr>
              <w:rPr>
                <w:del w:id="1796" w:author="Microsoft" w:date="2015-11-06T14:02:00Z"/>
                <w:bCs/>
                <w:iCs/>
              </w:rPr>
            </w:pPr>
            <w:del w:id="1797" w:author="Microsoft" w:date="2015-11-06T14:02:00Z">
              <w:r w:rsidDel="00E155E2">
                <w:rPr>
                  <w:bCs/>
                  <w:iCs/>
                </w:rPr>
                <w:delText>仓库人员能查看到已经审批通过的</w:delText>
              </w:r>
              <w:r w:rsidR="003252ED" w:rsidDel="00E155E2">
                <w:rPr>
                  <w:rFonts w:hint="eastAsia"/>
                  <w:bCs/>
                  <w:iCs/>
                </w:rPr>
                <w:delText>还</w:delText>
              </w:r>
              <w:r w:rsidDel="00E155E2">
                <w:rPr>
                  <w:bCs/>
                  <w:iCs/>
                </w:rPr>
                <w:delText>货申请</w:delText>
              </w:r>
              <w:r w:rsidDel="00E155E2">
                <w:rPr>
                  <w:rFonts w:hint="eastAsia"/>
                  <w:bCs/>
                  <w:iCs/>
                </w:rPr>
                <w:delText>，</w:delText>
              </w:r>
              <w:r w:rsidDel="00E155E2">
                <w:rPr>
                  <w:bCs/>
                  <w:iCs/>
                </w:rPr>
                <w:delText>进行</w:delText>
              </w:r>
              <w:r w:rsidR="003252ED" w:rsidDel="00E155E2">
                <w:rPr>
                  <w:rFonts w:hint="eastAsia"/>
                  <w:bCs/>
                  <w:iCs/>
                </w:rPr>
                <w:delText>收</w:delText>
              </w:r>
              <w:r w:rsidDel="00E155E2">
                <w:rPr>
                  <w:bCs/>
                  <w:iCs/>
                </w:rPr>
                <w:delText>货确认</w:delText>
              </w:r>
              <w:r w:rsidDel="00E155E2">
                <w:rPr>
                  <w:rFonts w:hint="eastAsia"/>
                  <w:bCs/>
                  <w:iCs/>
                </w:rPr>
                <w:delText>；</w:delText>
              </w:r>
            </w:del>
          </w:p>
        </w:tc>
      </w:tr>
    </w:tbl>
    <w:p w:rsidR="00944A57" w:rsidRPr="00944A57" w:rsidRDefault="00944A57" w:rsidP="00944A57">
      <w:pPr>
        <w:pStyle w:val="a0"/>
        <w:ind w:firstLineChars="0" w:firstLine="0"/>
      </w:pPr>
    </w:p>
    <w:p w:rsidR="00944A57" w:rsidRDefault="00E55822">
      <w:pPr>
        <w:pStyle w:val="4"/>
        <w:pPrChange w:id="1798" w:author="Microsoft" w:date="2015-12-29T13:55:00Z">
          <w:pPr>
            <w:pStyle w:val="5"/>
          </w:pPr>
        </w:pPrChange>
      </w:pPr>
      <w:r>
        <w:rPr>
          <w:rFonts w:hint="eastAsia"/>
        </w:rPr>
        <w:t>还</w:t>
      </w:r>
      <w:r w:rsidR="00944A57">
        <w:rPr>
          <w:rFonts w:hint="eastAsia"/>
        </w:rPr>
        <w:t>货</w:t>
      </w:r>
      <w:r w:rsidR="00944A57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944A5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Pr="00883F4B" w:rsidRDefault="00E55822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rFonts w:hint="eastAsia"/>
                <w:iCs/>
              </w:rPr>
              <w:t>入库</w:t>
            </w:r>
            <w:r w:rsidR="00944A57"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E55822" w:rsidP="000823DB">
            <w:r>
              <w:rPr>
                <w:rFonts w:hint="eastAsia"/>
              </w:rPr>
              <w:t>市场</w:t>
            </w:r>
            <w:r>
              <w:t>管理员提交</w:t>
            </w:r>
            <w:r>
              <w:rPr>
                <w:rFonts w:hint="eastAsia"/>
              </w:rPr>
              <w:t>还</w:t>
            </w:r>
            <w:r>
              <w:t>货申请，</w:t>
            </w:r>
            <w:r>
              <w:rPr>
                <w:rFonts w:hint="eastAsia"/>
              </w:rPr>
              <w:t>通过审批</w:t>
            </w:r>
            <w:r>
              <w:t>后，仓库管理员</w:t>
            </w:r>
            <w:r>
              <w:rPr>
                <w:rFonts w:hint="eastAsia"/>
              </w:rPr>
              <w:t>对还</w:t>
            </w:r>
            <w:r>
              <w:t>货单进行入库；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AF77D6" w:rsidRDefault="00F024D6" w:rsidP="000823DB">
            <w:pPr>
              <w:rPr>
                <w:iCs/>
              </w:rPr>
            </w:pPr>
            <w:ins w:id="1799" w:author="Microsoft" w:date="2015-11-09T13:42:00Z"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还货</w:t>
              </w:r>
            </w:ins>
            <w:del w:id="1800" w:author="Microsoft" w:date="2015-11-09T13:42:00Z">
              <w:r w:rsidR="00944A57" w:rsidDel="00F024D6">
                <w:rPr>
                  <w:rFonts w:hint="eastAsia"/>
                  <w:iCs/>
                </w:rPr>
                <w:delText>在</w:delText>
              </w:r>
            </w:del>
            <w:ins w:id="1801" w:author="Microsoft" w:date="2015-11-06T14:01:00Z">
              <w:r w:rsidR="00E155E2">
                <w:rPr>
                  <w:rFonts w:hint="eastAsia"/>
                  <w:iCs/>
                </w:rPr>
                <w:t>入库选择已审批</w:t>
              </w:r>
              <w:r w:rsidR="00E155E2">
                <w:rPr>
                  <w:iCs/>
                </w:rPr>
                <w:t>通过的还货单编号；</w:t>
              </w:r>
            </w:ins>
            <w:del w:id="1802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1803" w:author="Microsoft" w:date="2015-11-06T14:00:00Z">
              <w:r w:rsidR="00944A57" w:rsidDel="00E155E2">
                <w:rPr>
                  <w:rFonts w:hint="eastAsia"/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列表</w:delText>
              </w:r>
              <w:r w:rsidR="00944A57" w:rsidDel="00E155E2">
                <w:rPr>
                  <w:rFonts w:hint="eastAsia"/>
                  <w:iCs/>
                </w:rPr>
                <w:delText>中，</w:delText>
              </w:r>
            </w:del>
            <w:ins w:id="1804" w:author="Microsoft" w:date="2015-11-06T14:00:00Z">
              <w:r w:rsidR="00E155E2" w:rsidDel="00E155E2">
                <w:rPr>
                  <w:iCs/>
                </w:rPr>
                <w:t xml:space="preserve"> </w:t>
              </w:r>
            </w:ins>
            <w:del w:id="1805" w:author="Microsoft" w:date="2015-11-06T14:00:00Z">
              <w:r w:rsidR="00944A57" w:rsidDel="00E155E2">
                <w:rPr>
                  <w:iCs/>
                </w:rPr>
                <w:delText>选择一条</w:delText>
              </w:r>
            </w:del>
            <w:del w:id="1806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1807" w:author="Microsoft" w:date="2015-11-06T14:00:00Z">
              <w:r w:rsidR="00944A57" w:rsidDel="00E155E2">
                <w:rPr>
                  <w:rFonts w:hint="eastAsia"/>
                  <w:iCs/>
                </w:rPr>
                <w:delText>货申请</w:delText>
              </w:r>
              <w:r w:rsidR="00944A57" w:rsidDel="00E155E2">
                <w:rPr>
                  <w:iCs/>
                </w:rPr>
                <w:delText>为</w:delText>
              </w:r>
              <w:r w:rsidR="00944A57" w:rsidDel="00E155E2">
                <w:rPr>
                  <w:iCs/>
                </w:rPr>
                <w:delText>“</w:delText>
              </w:r>
              <w:r w:rsidR="00944A57" w:rsidDel="00E155E2">
                <w:rPr>
                  <w:rFonts w:hint="eastAsia"/>
                  <w:iCs/>
                </w:rPr>
                <w:delText>已</w:delText>
              </w:r>
              <w:r w:rsidR="00944A57" w:rsidDel="00E155E2">
                <w:rPr>
                  <w:iCs/>
                </w:rPr>
                <w:delText>审批</w:delText>
              </w:r>
              <w:r w:rsidR="00944A57" w:rsidDel="00E155E2">
                <w:rPr>
                  <w:iCs/>
                </w:rPr>
                <w:delText>”</w:delText>
              </w:r>
              <w:r w:rsidR="00944A57" w:rsidDel="00E155E2">
                <w:rPr>
                  <w:rFonts w:hint="eastAsia"/>
                  <w:iCs/>
                </w:rPr>
                <w:delText>的</w:delText>
              </w:r>
              <w:r w:rsidR="00944A57" w:rsidDel="00E155E2">
                <w:rPr>
                  <w:iCs/>
                </w:rPr>
                <w:delText>点击【</w:delText>
              </w:r>
              <w:r w:rsidR="00944A57" w:rsidDel="00E155E2">
                <w:rPr>
                  <w:rFonts w:hint="eastAsia"/>
                  <w:iCs/>
                </w:rPr>
                <w:delText>入库</w:delText>
              </w:r>
              <w:r w:rsidR="00944A57" w:rsidDel="00E155E2">
                <w:rPr>
                  <w:iCs/>
                </w:rPr>
                <w:delText>】</w:delText>
              </w:r>
              <w:r w:rsidR="00396348" w:rsidDel="00E155E2">
                <w:rPr>
                  <w:rFonts w:hint="eastAsia"/>
                  <w:iCs/>
                </w:rPr>
                <w:delText>（</w:delText>
              </w:r>
              <w:r w:rsidR="00396348" w:rsidDel="00E155E2">
                <w:rPr>
                  <w:rFonts w:hint="eastAsia"/>
                  <w:iCs/>
                </w:rPr>
                <w:delText>Process</w:delText>
              </w:r>
              <w:r w:rsidR="00396348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按钮跳入</w:delText>
              </w:r>
              <w:r w:rsidR="00944A57" w:rsidDel="00E155E2">
                <w:rPr>
                  <w:iCs/>
                </w:rPr>
                <w:delText>入库页面：</w:delText>
              </w:r>
            </w:del>
          </w:p>
          <w:p w:rsidR="008819C0" w:rsidRPr="00AF77D6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192F00" w:rsidDel="00410CAA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08" w:author="Microsoft" w:date="2015-09-21T15:58:00Z"/>
                <w:iCs/>
              </w:rPr>
            </w:pPr>
            <w:del w:id="1809" w:author="Microsoft" w:date="2015-09-21T15:58:00Z">
              <w:r w:rsidDel="00410CAA">
                <w:rPr>
                  <w:rFonts w:hint="eastAsia"/>
                  <w:iCs/>
                </w:rPr>
                <w:delText>入库单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8819C0" w:rsidRDefault="006E149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10" w:author="Microsoft" w:date="2015-11-09T13:41:00Z"/>
                <w:iCs/>
              </w:rPr>
            </w:pPr>
            <w:ins w:id="1811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1812" w:author="Microsoft" w:date="2015-09-17T14:54:00Z">
              <w:r w:rsidR="008819C0" w:rsidRPr="00192F00" w:rsidDel="006E1496">
                <w:rPr>
                  <w:rFonts w:hint="eastAsia"/>
                  <w:iCs/>
                </w:rPr>
                <w:delText>退</w:delText>
              </w:r>
            </w:del>
            <w:r w:rsidR="008819C0" w:rsidRPr="00192F00">
              <w:rPr>
                <w:rFonts w:hint="eastAsia"/>
                <w:iCs/>
              </w:rPr>
              <w:t>货单</w:t>
            </w:r>
            <w:r w:rsidR="008819C0" w:rsidRPr="00192F00">
              <w:rPr>
                <w:iCs/>
              </w:rPr>
              <w:t>编号</w:t>
            </w:r>
            <w:r w:rsidR="008819C0" w:rsidRPr="00191E5D">
              <w:rPr>
                <w:rFonts w:hint="eastAsia"/>
                <w:iCs/>
              </w:rPr>
              <w:t>（</w:t>
            </w:r>
            <w:r w:rsidR="008819C0">
              <w:rPr>
                <w:rFonts w:hint="eastAsia"/>
                <w:iCs/>
              </w:rPr>
              <w:t>Return Code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 w:rsidRPr="00192F00">
              <w:rPr>
                <w:iCs/>
              </w:rPr>
              <w:t>：</w:t>
            </w:r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13" w:author="Microsoft" w:date="2015-11-09T13:42:00Z"/>
                <w:iCs/>
              </w:rPr>
            </w:pPr>
            <w:ins w:id="1814" w:author="Microsoft" w:date="2015-11-09T13:42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：</w:t>
              </w:r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姓名，显示文本信息；</w:t>
              </w:r>
            </w:ins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815" w:author="Microsoft" w:date="2015-11-09T13:42:00Z">
              <w:r>
                <w:rPr>
                  <w:rFonts w:hint="eastAsia"/>
                  <w:iCs/>
                </w:rPr>
                <w:t>还</w:t>
              </w:r>
              <w:r>
                <w:rPr>
                  <w:iCs/>
                </w:rPr>
                <w:t>货数量</w:t>
              </w:r>
              <w:r>
                <w:rPr>
                  <w:rFonts w:hint="eastAsia"/>
                  <w:iCs/>
                </w:rPr>
                <w:t>：张</w:t>
              </w:r>
              <w:r>
                <w:rPr>
                  <w:iCs/>
                </w:rPr>
                <w:t>；显示文本信息；</w:t>
              </w:r>
            </w:ins>
          </w:p>
          <w:p w:rsidR="008819C0" w:rsidRPr="00417427" w:rsidRDefault="008819C0" w:rsidP="008819C0">
            <w:pPr>
              <w:rPr>
                <w:iCs/>
              </w:rPr>
            </w:pPr>
            <w:r w:rsidRPr="00417427">
              <w:rPr>
                <w:rFonts w:hint="eastAsia"/>
                <w:iCs/>
              </w:rPr>
              <w:t>第二步</w:t>
            </w:r>
            <w:r>
              <w:rPr>
                <w:rFonts w:hint="eastAsia"/>
                <w:iCs/>
              </w:rPr>
              <w:t>：</w:t>
            </w:r>
          </w:p>
          <w:p w:rsidR="008819C0" w:rsidRDefault="006E1496" w:rsidP="008819C0">
            <w:pPr>
              <w:rPr>
                <w:iCs/>
              </w:rPr>
            </w:pPr>
            <w:ins w:id="1816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1817" w:author="Microsoft" w:date="2015-09-17T14:54:00Z">
              <w:r w:rsidR="008819C0" w:rsidDel="006E1496">
                <w:rPr>
                  <w:iCs/>
                </w:rPr>
                <w:delText>退</w:delText>
              </w:r>
            </w:del>
            <w:r w:rsidR="008819C0">
              <w:rPr>
                <w:iCs/>
              </w:rPr>
              <w:t>货入库</w:t>
            </w:r>
            <w:r w:rsidR="008819C0">
              <w:rPr>
                <w:rFonts w:hint="eastAsia"/>
                <w:iCs/>
              </w:rPr>
              <w:t>：</w:t>
            </w:r>
          </w:p>
          <w:p w:rsidR="00605BE9" w:rsidRPr="00B2069C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信息</w:t>
            </w:r>
            <w:r>
              <w:rPr>
                <w:iCs/>
              </w:rPr>
              <w:t>：</w:t>
            </w:r>
            <w:ins w:id="1818" w:author="Microsoft" w:date="2015-09-17T14:54:00Z">
              <w:r w:rsidR="006E1496">
                <w:rPr>
                  <w:rFonts w:hint="eastAsia"/>
                  <w:iCs/>
                </w:rPr>
                <w:t>还</w:t>
              </w:r>
            </w:ins>
            <w:del w:id="1819" w:author="Microsoft" w:date="2015-09-17T14:54:00Z">
              <w:r w:rsidDel="006E1496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单</w:t>
            </w:r>
            <w:r>
              <w:rPr>
                <w:iCs/>
              </w:rPr>
              <w:t>编号：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5572B" w:rsidRDefault="0075572B" w:rsidP="0075572B">
            <w:pPr>
              <w:rPr>
                <w:ins w:id="1820" w:author="Microsoft" w:date="2015-12-28T11:20:00Z"/>
                <w:iCs/>
              </w:rPr>
            </w:pPr>
            <w:ins w:id="1821" w:author="Microsoft" w:date="2015-12-28T11:20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2" w:author="Microsoft" w:date="2015-12-28T11:20:00Z"/>
                <w:iCs/>
              </w:rPr>
            </w:pPr>
            <w:ins w:id="1823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4" w:author="Microsoft" w:date="2015-12-28T11:20:00Z"/>
                <w:iCs/>
              </w:rPr>
            </w:pPr>
            <w:ins w:id="1825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6" w:author="Microsoft" w:date="2015-12-28T11:20:00Z"/>
                <w:iCs/>
              </w:rPr>
            </w:pPr>
            <w:ins w:id="1827" w:author="Microsoft" w:date="2015-12-28T11:20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8" w:author="Microsoft" w:date="2015-12-28T11:20:00Z"/>
                <w:iCs/>
              </w:rPr>
            </w:pPr>
            <w:ins w:id="1829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0" w:author="Microsoft" w:date="2015-12-28T11:20:00Z"/>
                <w:iCs/>
              </w:rPr>
            </w:pPr>
            <w:ins w:id="1831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2" w:author="Microsoft" w:date="2015-12-28T11:20:00Z"/>
                <w:iCs/>
              </w:rPr>
            </w:pPr>
            <w:ins w:id="1833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4" w:author="Microsoft" w:date="2015-12-28T11:20:00Z"/>
                <w:iCs/>
              </w:rPr>
            </w:pPr>
            <w:ins w:id="1835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6" w:author="Microsoft" w:date="2015-12-28T11:20:00Z"/>
                <w:iCs/>
              </w:rPr>
            </w:pPr>
            <w:ins w:id="1837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38" w:author="Microsoft" w:date="2015-12-28T11:20:00Z"/>
                <w:iCs/>
              </w:rPr>
            </w:pPr>
            <w:del w:id="1839" w:author="Microsoft" w:date="2015-12-28T11:20:00Z">
              <w:r w:rsidDel="0075572B">
                <w:rPr>
                  <w:iCs/>
                </w:rPr>
                <w:lastRenderedPageBreak/>
                <w:delText>方案编号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819C0" w:rsidRPr="005D2E7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0" w:author="Microsoft" w:date="2015-12-28T11:20:00Z"/>
                <w:iCs/>
              </w:rPr>
            </w:pPr>
            <w:del w:id="1841" w:author="Microsoft" w:date="2015-12-28T11:20:00Z">
              <w:r w:rsidDel="0075572B">
                <w:rPr>
                  <w:iCs/>
                </w:rPr>
                <w:delText>规格</w:delText>
              </w:r>
              <w:r w:rsidDel="0075572B">
                <w:rPr>
                  <w:rFonts w:hint="eastAsia"/>
                  <w:iCs/>
                </w:rPr>
                <w:delText>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2" w:author="Microsoft" w:date="2015-12-28T11:20:00Z"/>
                <w:iCs/>
              </w:rPr>
            </w:pPr>
            <w:del w:id="1843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819C0" w:rsidRPr="00192F0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4" w:author="Microsoft" w:date="2015-12-28T11:20:00Z"/>
                <w:iCs/>
              </w:rPr>
            </w:pPr>
            <w:del w:id="1845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Nam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tch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rize Group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Specification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r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Total Tickets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</w:p>
          <w:p w:rsidR="008819C0" w:rsidRDefault="009531ED" w:rsidP="008819C0">
            <w:pPr>
              <w:rPr>
                <w:iCs/>
              </w:rPr>
            </w:pPr>
            <w:ins w:id="1846" w:author="Microsoft" w:date="2015-09-17T16:20:00Z">
              <w:r>
                <w:rPr>
                  <w:rFonts w:hint="eastAsia"/>
                  <w:iCs/>
                </w:rPr>
                <w:t>还</w:t>
              </w:r>
            </w:ins>
            <w:del w:id="1847" w:author="Microsoft" w:date="2015-09-17T16:20:00Z">
              <w:r w:rsidR="008819C0" w:rsidDel="009531ED">
                <w:rPr>
                  <w:rFonts w:hint="eastAsia"/>
                  <w:iCs/>
                </w:rPr>
                <w:delText>退</w:delText>
              </w:r>
            </w:del>
            <w:r w:rsidR="008819C0">
              <w:rPr>
                <w:rFonts w:hint="eastAsia"/>
                <w:iCs/>
              </w:rPr>
              <w:t>货</w:t>
            </w:r>
            <w:r w:rsidR="008819C0">
              <w:rPr>
                <w:iCs/>
              </w:rPr>
              <w:t>信息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>
              <w:rPr>
                <w:rFonts w:hint="eastAsia"/>
                <w:iCs/>
              </w:rPr>
              <w:t>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944A57" w:rsidRPr="00D864BE" w:rsidRDefault="00C3474E" w:rsidP="00CF4F8F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1848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849" w:author="Microsoft" w:date="2015-12-28T11:26:00Z">
              <w:r w:rsidR="008819C0" w:rsidRPr="00D864BE" w:rsidDel="00C3474E">
                <w:rPr>
                  <w:rFonts w:hint="eastAsia"/>
                  <w:iCs/>
                </w:rPr>
                <w:delText>本次</w:delText>
              </w:r>
              <w:r w:rsidR="008819C0" w:rsidRPr="00D864BE" w:rsidDel="00C3474E">
                <w:rPr>
                  <w:iCs/>
                </w:rPr>
                <w:delText>实际</w:delText>
              </w:r>
            </w:del>
            <w:r w:rsidR="008819C0" w:rsidRPr="00D864BE">
              <w:rPr>
                <w:iCs/>
              </w:rPr>
              <w:t>入库数量</w:t>
            </w:r>
            <w:r w:rsidR="008819C0"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 w:rsidR="008819C0">
              <w:rPr>
                <w:rFonts w:hint="eastAsia"/>
                <w:iCs/>
              </w:rPr>
              <w:t>Received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>
              <w:rPr>
                <w:rFonts w:hint="eastAsia"/>
                <w:iCs/>
              </w:rPr>
              <w:t>：张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完成</w:t>
            </w:r>
            <w:r>
              <w:t>】</w:t>
            </w:r>
            <w:r w:rsidR="00141CED">
              <w:rPr>
                <w:rFonts w:hint="eastAsia"/>
              </w:rPr>
              <w:t>（</w:t>
            </w:r>
            <w:r w:rsidR="00141CED">
              <w:rPr>
                <w:rFonts w:hint="eastAsia"/>
              </w:rPr>
              <w:t>Complete</w:t>
            </w:r>
            <w:r w:rsidR="00141CED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成功！</w:t>
            </w:r>
            <w:r w:rsidR="00A7450A" w:rsidRPr="00A7450A">
              <w:t>（</w:t>
            </w:r>
            <w:r w:rsidR="00A7450A" w:rsidRPr="00A7450A">
              <w:rPr>
                <w:rFonts w:hint="eastAsia"/>
              </w:rPr>
              <w:t>The lottery tickets have been successfully added into the warehouse!</w:t>
            </w:r>
            <w:r w:rsidR="00A7450A" w:rsidRPr="00A7450A">
              <w:t>）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141CED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944A57" w:rsidRPr="00944A57" w:rsidRDefault="00944A57" w:rsidP="00944A57">
      <w:pPr>
        <w:pStyle w:val="a0"/>
      </w:pPr>
    </w:p>
    <w:p w:rsidR="007316DC" w:rsidRDefault="007316DC">
      <w:pPr>
        <w:pStyle w:val="3"/>
      </w:pPr>
      <w:bookmarkStart w:id="1850" w:name="_Toc463858357"/>
      <w:r>
        <w:rPr>
          <w:rFonts w:hint="eastAsia"/>
        </w:rPr>
        <w:t>出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850"/>
    </w:p>
    <w:p w:rsidR="007316DC" w:rsidRDefault="007316DC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出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所有已出库的进行</w:t>
            </w:r>
            <w:r>
              <w:rPr>
                <w:rFonts w:hint="eastAsia"/>
              </w:rPr>
              <w:t>查询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Pr="005D2E70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B47A3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6B47A3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D875AA" w:rsidRDefault="007A2898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ins w:id="1851" w:author="Microsoft" w:date="2015-09-17T15:31:00Z">
              <w:r>
                <w:rPr>
                  <w:rFonts w:hint="eastAsia"/>
                  <w:iCs/>
                </w:rPr>
                <w:lastRenderedPageBreak/>
                <w:t>总</w:t>
              </w:r>
            </w:ins>
            <w:del w:id="1852" w:author="Microsoft" w:date="2015-09-17T15:31:00Z">
              <w:r w:rsidR="00D875AA" w:rsidDel="007A2898">
                <w:rPr>
                  <w:rFonts w:hint="eastAsia"/>
                  <w:iCs/>
                </w:rPr>
                <w:delText>出库</w:delText>
              </w:r>
            </w:del>
            <w:ins w:id="1853" w:author="Microsoft" w:date="2015-09-17T15:31:00Z">
              <w:r>
                <w:rPr>
                  <w:rFonts w:hint="eastAsia"/>
                  <w:iCs/>
                </w:rPr>
                <w:t>数量</w:t>
              </w:r>
            </w:ins>
            <w:del w:id="1854" w:author="Microsoft" w:date="2015-09-17T15:31:00Z">
              <w:r w:rsidR="00D875AA" w:rsidDel="007A2898">
                <w:rPr>
                  <w:rFonts w:hint="eastAsia"/>
                  <w:iCs/>
                </w:rPr>
                <w:delText>合计</w:delText>
              </w:r>
            </w:del>
            <w:r w:rsidR="00D875AA">
              <w:rPr>
                <w:rFonts w:hint="eastAsia"/>
                <w:iCs/>
              </w:rPr>
              <w:t>（</w:t>
            </w:r>
            <w:r w:rsidR="00D875AA">
              <w:rPr>
                <w:rFonts w:hint="eastAsia"/>
                <w:iCs/>
              </w:rPr>
              <w:t>Total Quantity Issued</w:t>
            </w:r>
            <w:r w:rsidR="00D875AA">
              <w:rPr>
                <w:rFonts w:hint="eastAsia"/>
                <w:iCs/>
              </w:rPr>
              <w:t>）：张数（</w:t>
            </w:r>
            <w:r w:rsidR="00D875AA">
              <w:rPr>
                <w:rFonts w:hint="eastAsia"/>
                <w:iCs/>
              </w:rPr>
              <w:t>tickets</w:t>
            </w:r>
            <w:r w:rsidR="00D875AA">
              <w:rPr>
                <w:rFonts w:hint="eastAsia"/>
                <w:iCs/>
              </w:rPr>
              <w:t>）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del w:id="1855" w:author="Microsoft" w:date="2015-09-17T15:31:00Z">
              <w:r w:rsidDel="007A2898">
                <w:rPr>
                  <w:iCs/>
                </w:rPr>
                <w:delText>出库</w:delText>
              </w:r>
            </w:del>
            <w:ins w:id="1856" w:author="Microsoft" w:date="2015-09-17T15:31:00Z">
              <w:r w:rsidR="007A2898">
                <w:rPr>
                  <w:rFonts w:hint="eastAsia"/>
                  <w:iCs/>
                </w:rPr>
                <w:t>总</w:t>
              </w:r>
            </w:ins>
            <w:r>
              <w:rPr>
                <w:iCs/>
              </w:rPr>
              <w:t>金额</w:t>
            </w:r>
            <w:del w:id="1857" w:author="Microsoft" w:date="2015-09-17T15:31:00Z">
              <w:r w:rsidDel="007A2898">
                <w:rPr>
                  <w:iCs/>
                </w:rPr>
                <w:delText>合计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otal Value Issu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5405D7" w:rsidRDefault="005405D7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人</w:t>
            </w:r>
            <w:r w:rsidR="00F33D09">
              <w:rPr>
                <w:rFonts w:hint="eastAsia"/>
                <w:iCs/>
              </w:rPr>
              <w:t>（</w:t>
            </w:r>
            <w:r w:rsidR="00FC31E5">
              <w:rPr>
                <w:rFonts w:hint="eastAsia"/>
                <w:iCs/>
              </w:rPr>
              <w:t>Processed</w:t>
            </w:r>
            <w:r w:rsidR="00F33D09">
              <w:rPr>
                <w:rFonts w:hint="eastAsia"/>
                <w:iCs/>
              </w:rPr>
              <w:t xml:space="preserve"> By</w:t>
            </w:r>
            <w:r w:rsidR="00F33D09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出库操作时的</w:t>
            </w: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管理员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类型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yp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出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ock Transf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出</w:t>
            </w:r>
            <w:r>
              <w:rPr>
                <w:rFonts w:hint="eastAsia"/>
                <w:iCs/>
              </w:rPr>
              <w:t>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elivery Order</w:t>
            </w:r>
            <w:r w:rsidR="00191E5D" w:rsidRPr="00191E5D">
              <w:rPr>
                <w:rFonts w:hint="eastAsia"/>
                <w:iCs/>
              </w:rPr>
              <w:t>）</w:t>
            </w:r>
            <w:r w:rsidR="00881115">
              <w:rPr>
                <w:rFonts w:hint="eastAsia"/>
                <w:iCs/>
              </w:rPr>
              <w:t>，</w:t>
            </w:r>
            <w:r w:rsidR="00881115" w:rsidRPr="00881115">
              <w:rPr>
                <w:rFonts w:hint="eastAsia"/>
                <w:iCs/>
              </w:rPr>
              <w:t>，终结出库</w:t>
            </w:r>
            <w:r w:rsidR="00881115">
              <w:rPr>
                <w:rFonts w:hint="eastAsia"/>
                <w:iCs/>
              </w:rPr>
              <w:t>（</w:t>
            </w:r>
            <w:r w:rsidR="00881115">
              <w:rPr>
                <w:rFonts w:hint="eastAsia"/>
                <w:iCs/>
              </w:rPr>
              <w:t>Termination</w:t>
            </w:r>
            <w:r w:rsidR="00881115">
              <w:rPr>
                <w:rFonts w:hint="eastAsia"/>
                <w:iCs/>
              </w:rPr>
              <w:t>）</w:t>
            </w:r>
          </w:p>
          <w:p w:rsidR="007316DC" w:rsidRPr="005D2E7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Uncomple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，已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出</w:t>
            </w:r>
            <w:r>
              <w:t>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列表</w:t>
            </w:r>
            <w:r>
              <w:t>中有【</w:t>
            </w:r>
            <w:r>
              <w:rPr>
                <w:rFonts w:hint="eastAsia"/>
              </w:rPr>
              <w:t>继续出</w:t>
            </w:r>
            <w:r>
              <w:t>库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Continue</w:t>
            </w:r>
            <w:r w:rsidR="00C204A7">
              <w:rPr>
                <w:rFonts w:hint="eastAsia"/>
              </w:rPr>
              <w:t>）</w:t>
            </w:r>
            <w:r>
              <w:rPr>
                <w:rFonts w:hint="eastAsia"/>
              </w:rPr>
              <w:t>按钮</w:t>
            </w:r>
            <w:r>
              <w:t>；</w:t>
            </w:r>
          </w:p>
          <w:p w:rsidR="007316DC" w:rsidRDefault="007316DC" w:rsidP="00DB45CE">
            <w:r>
              <w:rPr>
                <w:rFonts w:hint="eastAsia"/>
              </w:rPr>
              <w:t>新建出库单</w:t>
            </w:r>
            <w:r>
              <w:t>没有选择</w:t>
            </w:r>
            <w:r>
              <w:rPr>
                <w:rFonts w:hint="eastAsia"/>
              </w:rPr>
              <w:t>扫描</w:t>
            </w:r>
            <w:r>
              <w:t>货物时可进行删除，所选择的</w:t>
            </w:r>
            <w:r>
              <w:rPr>
                <w:rFonts w:hint="eastAsia"/>
              </w:rPr>
              <w:t>调拨单</w:t>
            </w:r>
            <w:r>
              <w:t>则变为</w:t>
            </w:r>
            <w:r>
              <w:rPr>
                <w:rFonts w:hint="eastAsia"/>
              </w:rPr>
              <w:t>已</w:t>
            </w:r>
            <w:r>
              <w:t>发货前的状态；</w:t>
            </w:r>
          </w:p>
          <w:p w:rsidR="007316DC" w:rsidRDefault="007316DC" w:rsidP="00DB45CE">
            <w:r>
              <w:rPr>
                <w:rFonts w:hint="eastAsia"/>
              </w:rPr>
              <w:t>已完成</w:t>
            </w:r>
            <w:r>
              <w:t>的</w:t>
            </w:r>
            <w:r>
              <w:rPr>
                <w:rFonts w:hint="eastAsia"/>
              </w:rPr>
              <w:t>出</w:t>
            </w:r>
            <w:r>
              <w:t>库单</w:t>
            </w:r>
            <w:r>
              <w:rPr>
                <w:rFonts w:hint="eastAsia"/>
              </w:rPr>
              <w:t>只能</w:t>
            </w:r>
            <w:r>
              <w:t>查看入库详情</w:t>
            </w:r>
            <w:r>
              <w:rPr>
                <w:rFonts w:hint="eastAsia"/>
              </w:rPr>
              <w:t>；</w:t>
            </w:r>
          </w:p>
          <w:p w:rsidR="007316DC" w:rsidRPr="00883F4B" w:rsidRDefault="007316DC" w:rsidP="00DB45CE">
            <w:r>
              <w:rPr>
                <w:rFonts w:hint="eastAsia"/>
              </w:rPr>
              <w:t>【打印出库单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Print Goods Issue Slip</w:t>
            </w:r>
            <w:r w:rsidR="00C204A7">
              <w:rPr>
                <w:rFonts w:hint="eastAsia"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出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调拨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A823C4" w:rsidDel="00410CAA" w:rsidRDefault="008950DC" w:rsidP="00115044">
            <w:pPr>
              <w:pStyle w:val="a8"/>
              <w:numPr>
                <w:ilvl w:val="0"/>
                <w:numId w:val="43"/>
              </w:numPr>
              <w:ind w:firstLineChars="0"/>
              <w:rPr>
                <w:del w:id="1858" w:author="Microsoft" w:date="2015-09-21T15:57:00Z"/>
                <w:iCs/>
              </w:rPr>
            </w:pPr>
            <w:del w:id="1859" w:author="Microsoft" w:date="2015-09-21T15:57:00Z">
              <w:r w:rsidRPr="00A823C4" w:rsidDel="00410CAA">
                <w:rPr>
                  <w:rFonts w:hint="eastAsia"/>
                  <w:iCs/>
                </w:rPr>
                <w:delText>出库单</w:delText>
              </w:r>
              <w:r w:rsidRPr="00A823C4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Issue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A823C4"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</w:delText>
              </w:r>
              <w:r w:rsidRPr="00A823C4" w:rsidDel="00410CAA">
                <w:rPr>
                  <w:iCs/>
                </w:rPr>
                <w:delText>+</w:delText>
              </w:r>
              <w:r w:rsidRPr="00A823C4" w:rsidDel="00410CAA">
                <w:rPr>
                  <w:iCs/>
                </w:rPr>
                <w:delText>年月日</w:delText>
              </w:r>
              <w:r w:rsidRPr="00A823C4" w:rsidDel="00410CAA">
                <w:rPr>
                  <w:iCs/>
                </w:rPr>
                <w:delText xml:space="preserve">+000 </w:delText>
              </w:r>
              <w:r w:rsidRPr="00A823C4" w:rsidDel="00410CAA">
                <w:rPr>
                  <w:rFonts w:hint="eastAsia"/>
                  <w:iCs/>
                </w:rPr>
                <w:delText>例</w:delText>
              </w:r>
              <w:r w:rsidRPr="00A823C4" w:rsidDel="00410CAA">
                <w:rPr>
                  <w:iCs/>
                </w:rPr>
                <w:delText>：</w:delText>
              </w:r>
              <w:r w:rsidRPr="00A823C4"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</w:p>
          <w:p w:rsidR="008950DC" w:rsidRPr="00175AD1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Pr="00973184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Default="008950DC" w:rsidP="00115044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115AEE" w:rsidRPr="00115AEE" w:rsidRDefault="00115AEE" w:rsidP="00115AEE">
            <w:pPr>
              <w:pStyle w:val="a8"/>
              <w:numPr>
                <w:ilvl w:val="0"/>
                <w:numId w:val="5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950DC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Pr="00A823C4" w:rsidDel="0075572B" w:rsidRDefault="008950DC" w:rsidP="00115044">
            <w:pPr>
              <w:rPr>
                <w:del w:id="1860" w:author="Microsoft" w:date="2015-12-28T11:22:00Z"/>
                <w:iCs/>
              </w:rPr>
            </w:pPr>
            <w:r>
              <w:rPr>
                <w:rFonts w:hint="eastAsia"/>
                <w:iCs/>
              </w:rPr>
              <w:t>出库</w:t>
            </w:r>
            <w:del w:id="1861" w:author="Microsoft" w:date="2015-12-28T11:22:00Z">
              <w:r w:rsidDel="0075572B">
                <w:rPr>
                  <w:rFonts w:hint="eastAsia"/>
                  <w:iCs/>
                </w:rPr>
                <w:delText>汇总</w:delText>
              </w:r>
              <w:r w:rsidDel="0075572B">
                <w:rPr>
                  <w:iCs/>
                </w:rPr>
                <w:delText>列表：</w:delText>
              </w:r>
            </w:del>
          </w:p>
          <w:p w:rsidR="0075572B" w:rsidRDefault="0075572B" w:rsidP="0075572B">
            <w:pPr>
              <w:rPr>
                <w:ins w:id="1862" w:author="Microsoft" w:date="2015-12-28T11:22:00Z"/>
                <w:iCs/>
              </w:rPr>
            </w:pPr>
            <w:ins w:id="1863" w:author="Microsoft" w:date="2015-12-28T11:22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4" w:author="Microsoft" w:date="2015-12-28T11:22:00Z"/>
                <w:iCs/>
              </w:rPr>
            </w:pPr>
            <w:ins w:id="1865" w:author="Microsoft" w:date="2015-12-28T11:22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6" w:author="Microsoft" w:date="2015-12-28T11:22:00Z"/>
                <w:iCs/>
              </w:rPr>
            </w:pPr>
            <w:ins w:id="1867" w:author="Microsoft" w:date="2015-12-28T11:2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8" w:author="Microsoft" w:date="2015-12-28T11:22:00Z"/>
                <w:iCs/>
              </w:rPr>
            </w:pPr>
            <w:ins w:id="1869" w:author="Microsoft" w:date="2015-12-28T11:22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0" w:author="Microsoft" w:date="2015-12-28T11:22:00Z"/>
                <w:iCs/>
              </w:rPr>
            </w:pPr>
            <w:ins w:id="1871" w:author="Microsoft" w:date="2015-12-28T11:22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2" w:author="Microsoft" w:date="2015-12-28T11:22:00Z"/>
                <w:iCs/>
              </w:rPr>
            </w:pPr>
            <w:ins w:id="1873" w:author="Microsoft" w:date="2015-12-28T11:22:00Z">
              <w:r>
                <w:rPr>
                  <w:rFonts w:hint="eastAsia"/>
                  <w:iCs/>
                </w:rPr>
                <w:lastRenderedPageBreak/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4" w:author="Microsoft" w:date="2015-12-28T11:22:00Z"/>
                <w:iCs/>
              </w:rPr>
            </w:pPr>
            <w:ins w:id="1875" w:author="Microsoft" w:date="2015-12-28T11:22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6" w:author="Microsoft" w:date="2015-12-28T11:22:00Z"/>
                <w:iCs/>
              </w:rPr>
            </w:pPr>
            <w:ins w:id="1877" w:author="Microsoft" w:date="2015-12-28T11:22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8" w:author="Microsoft" w:date="2015-12-28T11:22:00Z"/>
                <w:iCs/>
              </w:rPr>
            </w:pPr>
            <w:ins w:id="1879" w:author="Microsoft" w:date="2015-12-28T11:22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0" w:author="Microsoft" w:date="2015-12-28T11:22:00Z"/>
                <w:iCs/>
              </w:rPr>
            </w:pPr>
            <w:del w:id="1881" w:author="Microsoft" w:date="2015-12-28T11:22:00Z">
              <w:r w:rsidDel="0075572B">
                <w:rPr>
                  <w:iCs/>
                </w:rPr>
                <w:delText>方案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2" w:author="Microsoft" w:date="2015-12-28T11:22:00Z"/>
                <w:iCs/>
              </w:rPr>
            </w:pPr>
            <w:del w:id="1883" w:author="Microsoft" w:date="2015-12-28T11:22:00Z">
              <w:r w:rsidDel="0075572B">
                <w:rPr>
                  <w:rFonts w:hint="eastAsia"/>
                  <w:iCs/>
                </w:rPr>
                <w:delText>规格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4" w:author="Microsoft" w:date="2015-12-28T11:22:00Z"/>
                <w:iCs/>
              </w:rPr>
            </w:pPr>
            <w:del w:id="1885" w:author="Microsoft" w:date="2015-12-28T11:22:00Z">
              <w:r w:rsidDel="0075572B">
                <w:rPr>
                  <w:rFonts w:hint="eastAsia"/>
                  <w:iCs/>
                </w:rPr>
                <w:delText>合计（</w:delText>
              </w:r>
              <w:r w:rsidDel="0075572B">
                <w:rPr>
                  <w:iCs/>
                </w:rPr>
                <w:delText>张数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6" w:author="Microsoft" w:date="2015-12-28T11:22:00Z"/>
                <w:iCs/>
              </w:rPr>
            </w:pPr>
            <w:del w:id="1887" w:author="Microsoft" w:date="2015-12-28T11:22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888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889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CA1FBD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出货单出库</w:t>
      </w:r>
      <w:r>
        <w:t>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货单出库</w:t>
            </w:r>
            <w:r>
              <w:rPr>
                <w:iCs/>
              </w:rPr>
              <w:t>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出货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</w:t>
            </w:r>
            <w:ins w:id="1890" w:author="Microsoft" w:date="2015-09-21T15:57:00Z">
              <w:r w:rsidR="00410CAA">
                <w:rPr>
                  <w:rFonts w:hint="eastAsia"/>
                  <w:iCs/>
                </w:rPr>
                <w:t>货</w:t>
              </w:r>
            </w:ins>
            <w:del w:id="1891" w:author="Microsoft" w:date="2015-09-21T15:57:00Z">
              <w:r w:rsidDel="00410CAA">
                <w:rPr>
                  <w:rFonts w:hint="eastAsia"/>
                  <w:iCs/>
                </w:rPr>
                <w:delText>库</w:delText>
              </w:r>
            </w:del>
            <w:r>
              <w:rPr>
                <w:rFonts w:hint="eastAsia"/>
                <w:iCs/>
              </w:rPr>
              <w:t>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ssue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del w:id="1892" w:author="Microsoft" w:date="2015-09-21T15:57:00Z">
              <w:r w:rsidDel="00410CAA">
                <w:rPr>
                  <w:rFonts w:hint="eastAsia"/>
                  <w:iCs/>
                </w:rPr>
                <w:delText>C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iCs/>
                </w:rPr>
                <w:delText>年月日</w:delText>
              </w:r>
              <w:r w:rsidDel="00410CAA">
                <w:rPr>
                  <w:iCs/>
                </w:rPr>
                <w:delText xml:space="preserve">+000 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93" w:author="Microsoft" w:date="2015-09-21T15:56:00Z"/>
                <w:iCs/>
              </w:rPr>
            </w:pPr>
            <w:del w:id="1894" w:author="Microsoft" w:date="2015-09-21T15:56:00Z">
              <w:r w:rsidRPr="00410A2B" w:rsidDel="00410CAA">
                <w:rPr>
                  <w:rFonts w:hint="eastAsia"/>
                  <w:iCs/>
                </w:rPr>
                <w:delText>提货人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Delivered By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973184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95" w:author="Microsoft" w:date="2015-09-21T15:56:00Z"/>
                <w:iCs/>
              </w:rPr>
            </w:pPr>
            <w:del w:id="1896" w:author="Microsoft" w:date="2015-09-21T15:56:00Z">
              <w:r w:rsidRPr="00410A2B" w:rsidDel="00410CAA">
                <w:rPr>
                  <w:rFonts w:hint="eastAsia"/>
                  <w:iCs/>
                </w:rPr>
                <w:delText>联系方式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Contact Phone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7A6C42" w:rsidRDefault="008950DC" w:rsidP="00115044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950DC" w:rsidRPr="000E56C7" w:rsidDel="00C3474E" w:rsidRDefault="008950DC" w:rsidP="00115044">
            <w:pPr>
              <w:rPr>
                <w:del w:id="1897" w:author="Microsoft" w:date="2015-12-28T11:26:00Z"/>
                <w:iCs/>
              </w:rPr>
            </w:pPr>
            <w:r>
              <w:rPr>
                <w:iCs/>
              </w:rPr>
              <w:t>出库</w:t>
            </w:r>
            <w:del w:id="1898" w:author="Microsoft" w:date="2015-12-28T11:26:00Z">
              <w:r w:rsidDel="00C3474E">
                <w:rPr>
                  <w:iCs/>
                </w:rPr>
                <w:delText>列表：</w:delText>
              </w:r>
            </w:del>
          </w:p>
          <w:p w:rsidR="00C3474E" w:rsidRDefault="00C3474E" w:rsidP="00C3474E">
            <w:pPr>
              <w:rPr>
                <w:ins w:id="1899" w:author="Microsoft" w:date="2015-12-28T11:26:00Z"/>
                <w:iCs/>
              </w:rPr>
            </w:pPr>
            <w:ins w:id="1900" w:author="Microsoft" w:date="2015-12-28T11:26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1" w:author="Microsoft" w:date="2015-12-28T11:26:00Z"/>
                <w:iCs/>
              </w:rPr>
            </w:pPr>
            <w:ins w:id="1902" w:author="Microsoft" w:date="2015-12-28T11:26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3" w:author="Microsoft" w:date="2015-12-28T11:26:00Z"/>
                <w:iCs/>
              </w:rPr>
            </w:pPr>
            <w:ins w:id="1904" w:author="Microsoft" w:date="2015-12-28T11:2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C3474E" w:rsidRPr="005B5438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5" w:author="Microsoft" w:date="2015-12-28T11:26:00Z"/>
                <w:iCs/>
              </w:rPr>
            </w:pPr>
            <w:ins w:id="1906" w:author="Microsoft" w:date="2015-12-28T11:26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7" w:author="Microsoft" w:date="2015-12-28T11:26:00Z"/>
                <w:iCs/>
              </w:rPr>
            </w:pPr>
            <w:ins w:id="1908" w:author="Microsoft" w:date="2015-12-28T11:26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9" w:author="Microsoft" w:date="2015-12-28T11:26:00Z"/>
                <w:iCs/>
              </w:rPr>
            </w:pPr>
            <w:ins w:id="1910" w:author="Microsoft" w:date="2015-12-28T11:26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1" w:author="Microsoft" w:date="2015-12-28T11:26:00Z"/>
                <w:iCs/>
              </w:rPr>
            </w:pPr>
            <w:ins w:id="1912" w:author="Microsoft" w:date="2015-12-28T11:26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3" w:author="Microsoft" w:date="2015-12-28T11:26:00Z"/>
                <w:iCs/>
              </w:rPr>
            </w:pPr>
            <w:ins w:id="1914" w:author="Microsoft" w:date="2015-12-28T11:26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Pr="00D864B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5" w:author="Microsoft" w:date="2015-12-28T11:26:00Z"/>
                <w:iCs/>
              </w:rPr>
            </w:pPr>
            <w:ins w:id="1916" w:author="Microsoft" w:date="2015-12-28T11:26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17" w:author="Microsoft" w:date="2015-12-28T11:26:00Z"/>
                <w:iCs/>
              </w:rPr>
            </w:pPr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18" w:author="Microsoft" w:date="2015-12-28T11:26:00Z"/>
                <w:iCs/>
              </w:rPr>
            </w:pPr>
            <w:del w:id="1919" w:author="Microsoft" w:date="2015-12-28T11:26:00Z">
              <w:r w:rsidDel="00C3474E">
                <w:rPr>
                  <w:iCs/>
                </w:rPr>
                <w:delText>规格</w:delText>
              </w:r>
              <w:r w:rsidDel="00C3474E">
                <w:rPr>
                  <w:rFonts w:hint="eastAsia"/>
                  <w:iCs/>
                </w:rPr>
                <w:delText>（箱，盒，本）（</w:delText>
              </w:r>
              <w:r w:rsidDel="00C3474E">
                <w:rPr>
                  <w:rFonts w:hint="eastAsia"/>
                  <w:iCs/>
                </w:rPr>
                <w:delText>Specification</w:delText>
              </w:r>
              <w:r w:rsidDel="00C3474E">
                <w:rPr>
                  <w:rFonts w:hint="eastAsia"/>
                  <w:iCs/>
                </w:rPr>
                <w:delText>）（</w:delText>
              </w:r>
              <w:r w:rsidDel="00C3474E">
                <w:rPr>
                  <w:rFonts w:hint="eastAsia"/>
                  <w:iCs/>
                </w:rPr>
                <w:delText>Trunk, Box, Pack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20" w:author="Microsoft" w:date="2015-12-28T11:26:00Z"/>
                <w:iCs/>
              </w:rPr>
            </w:pPr>
            <w:del w:id="1921" w:author="Microsoft" w:date="2015-12-28T11:26:00Z">
              <w:r w:rsidDel="00C3474E">
                <w:rPr>
                  <w:rFonts w:hint="eastAsia"/>
                  <w:iCs/>
                </w:rPr>
                <w:delText>合计数量（</w:delText>
              </w:r>
              <w:r w:rsidDel="00C3474E">
                <w:rPr>
                  <w:rFonts w:hint="eastAsia"/>
                  <w:iCs/>
                </w:rPr>
                <w:delText>Total Quantity</w:delText>
              </w:r>
              <w:r w:rsidDel="00C3474E">
                <w:rPr>
                  <w:rFonts w:hint="eastAsia"/>
                  <w:iCs/>
                </w:rPr>
                <w:delText>）：张数（</w:delText>
              </w:r>
              <w:r w:rsidDel="00C3474E">
                <w:rPr>
                  <w:rFonts w:hint="eastAsia"/>
                  <w:iCs/>
                </w:rPr>
                <w:delText>ticket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22" w:author="Microsoft" w:date="2015-12-28T11:26:00Z"/>
                <w:iCs/>
              </w:rPr>
            </w:pPr>
            <w:del w:id="1923" w:author="Microsoft" w:date="2015-12-28T11:26:00Z">
              <w:r w:rsidDel="00C3474E">
                <w:rPr>
                  <w:iCs/>
                </w:rPr>
                <w:delText>合计金额</w:delText>
              </w:r>
              <w:r w:rsidRPr="00191E5D"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Total Value</w:delText>
              </w:r>
              <w:r w:rsidRPr="00191E5D" w:rsidDel="00C3474E">
                <w:rPr>
                  <w:rFonts w:hint="eastAsia"/>
                  <w:iCs/>
                </w:rPr>
                <w:delText>）</w:delText>
              </w:r>
              <w:r w:rsidDel="00C3474E">
                <w:rPr>
                  <w:rFonts w:hint="eastAsia"/>
                  <w:iCs/>
                </w:rPr>
                <w:delText>：</w:delText>
              </w:r>
              <w:r w:rsidDel="00C3474E">
                <w:rPr>
                  <w:iCs/>
                </w:rPr>
                <w:delText>瑞尔</w:delText>
              </w:r>
              <w:r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riel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24" w:author="Microsoft" w:date="2015-10-19T14:29:00Z">
              <w:r w:rsidR="00C34754">
                <w:rPr>
                  <w:rFonts w:hint="eastAsia"/>
                  <w:iCs/>
                </w:rPr>
                <w:t xml:space="preserve"> </w:t>
              </w:r>
            </w:ins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信息</w:t>
            </w:r>
            <w:r>
              <w:rPr>
                <w:iCs/>
              </w:rPr>
              <w:t>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925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926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316DC" w:rsidRDefault="007316DC">
      <w:pPr>
        <w:pStyle w:val="4"/>
      </w:pPr>
      <w:r>
        <w:t>调拨</w:t>
      </w:r>
      <w:r>
        <w:rPr>
          <w:rFonts w:hint="eastAsia"/>
        </w:rPr>
        <w:t>单</w:t>
      </w:r>
      <w:r>
        <w:t>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819C0" w:rsidRPr="0097318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3"/>
              </w:numPr>
              <w:ind w:firstLineChars="0"/>
              <w:rPr>
                <w:iCs/>
              </w:rPr>
            </w:pPr>
            <w:del w:id="1927" w:author="Microsoft" w:date="2015-09-23T16:21:00Z">
              <w:r w:rsidRPr="00A823C4" w:rsidDel="00877EB3">
                <w:rPr>
                  <w:rFonts w:hint="eastAsia"/>
                  <w:iCs/>
                </w:rPr>
                <w:delText>出库单</w:delText>
              </w:r>
              <w:r w:rsidRPr="00A823C4"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RPr="00A823C4"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RPr="00A823C4" w:rsidDel="00877EB3">
                <w:rPr>
                  <w:iCs/>
                </w:rPr>
                <w:delText>+</w:delText>
              </w:r>
              <w:r w:rsidRPr="00A823C4" w:rsidDel="00877EB3">
                <w:rPr>
                  <w:iCs/>
                </w:rPr>
                <w:delText>年月日</w:delText>
              </w:r>
              <w:r w:rsidRPr="00A823C4" w:rsidDel="00877EB3">
                <w:rPr>
                  <w:iCs/>
                </w:rPr>
                <w:delText xml:space="preserve">+000 </w:delText>
              </w:r>
              <w:r w:rsidRPr="00A823C4" w:rsidDel="00877EB3">
                <w:rPr>
                  <w:rFonts w:hint="eastAsia"/>
                  <w:iCs/>
                </w:rPr>
                <w:delText>例</w:delText>
              </w:r>
              <w:r w:rsidRPr="00A823C4" w:rsidDel="00877EB3">
                <w:rPr>
                  <w:iCs/>
                </w:rPr>
                <w:delText>：</w:delText>
              </w:r>
              <w:r w:rsidRPr="00A823C4"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，只能选择一个调拨单；</w:t>
            </w:r>
            <w:ins w:id="1928" w:author="Microsoft" w:date="2017-02-08T17:50:00Z">
              <w:r w:rsidR="00A215FB">
                <w:rPr>
                  <w:iCs/>
                </w:rPr>
                <w:t>至显示近</w:t>
              </w:r>
            </w:ins>
            <w:ins w:id="1929" w:author="Microsoft" w:date="2017-02-08T17:51:00Z">
              <w:r w:rsidR="00A215FB">
                <w:rPr>
                  <w:iCs/>
                </w:rPr>
                <w:t>一个月的调拨单</w:t>
              </w:r>
              <w:r w:rsidR="00A215FB">
                <w:rPr>
                  <w:rFonts w:hint="eastAsia"/>
                  <w:iCs/>
                </w:rPr>
                <w:t>；</w:t>
              </w:r>
            </w:ins>
          </w:p>
          <w:p w:rsidR="008819C0" w:rsidRPr="00175AD1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del w:id="1930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  <w:ins w:id="1931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</w:p>
          <w:p w:rsidR="008819C0" w:rsidRPr="00973184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ins w:id="1932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  <w:del w:id="1933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59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819C0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605BE9" w:rsidRPr="00973184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7E5904">
              <w:rPr>
                <w:rFonts w:hint="eastAsia"/>
                <w:iCs/>
              </w:rPr>
              <w:t>（</w:t>
            </w:r>
            <w:r w:rsidR="007E5904">
              <w:rPr>
                <w:rFonts w:hint="eastAsia"/>
                <w:iCs/>
              </w:rPr>
              <w:t>Transfer Code</w:t>
            </w:r>
            <w:r w:rsidR="007E590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8819C0" w:rsidRPr="00A823C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汇总</w:t>
            </w:r>
            <w:r>
              <w:rPr>
                <w:iCs/>
              </w:rPr>
              <w:t>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（</w:t>
            </w:r>
            <w:r>
              <w:rPr>
                <w:iCs/>
              </w:rPr>
              <w:t>张数</w:t>
            </w:r>
            <w:r>
              <w:rPr>
                <w:rFonts w:hint="eastAsia"/>
                <w:iCs/>
              </w:rPr>
              <w:t>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Transfer Code</w:t>
            </w:r>
            <w:r w:rsidR="00B006A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able</w:t>
            </w:r>
            <w:r w:rsidR="00B006A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B22A7">
              <w:rPr>
                <w:rFonts w:hint="eastAsia"/>
                <w:iCs/>
              </w:rPr>
              <w:t>（</w:t>
            </w:r>
            <w:r w:rsidR="00DB22A7">
              <w:rPr>
                <w:rFonts w:hint="eastAsia"/>
                <w:iCs/>
              </w:rPr>
              <w:t>tickets</w:t>
            </w:r>
            <w:r w:rsidR="00DB22A7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ed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Discrepancy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Remarks</w:t>
            </w:r>
            <w:r w:rsidR="00B006A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DA1DD0">
              <w:rPr>
                <w:rFonts w:hint="eastAsia"/>
              </w:rPr>
              <w:t>（</w:t>
            </w:r>
            <w:r w:rsidR="00837676">
              <w:rPr>
                <w:rFonts w:hint="eastAsia"/>
              </w:rPr>
              <w:t>The lottery tickets have been successfully removed from the warehouse.</w:t>
            </w:r>
            <w:r w:rsidR="00DA1DD0">
              <w:rPr>
                <w:rFonts w:hint="eastAsia"/>
              </w:rPr>
              <w:t>）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40D9D" w:rsidRPr="00883F4B" w:rsidRDefault="00B40D9D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3E16A6" w:rsidRDefault="007316DC" w:rsidP="007316DC">
      <w:pPr>
        <w:pStyle w:val="a0"/>
        <w:ind w:firstLineChars="0" w:firstLine="0"/>
      </w:pPr>
    </w:p>
    <w:p w:rsidR="007316DC" w:rsidRDefault="007316DC">
      <w:pPr>
        <w:pStyle w:val="4"/>
      </w:pPr>
      <w:r>
        <w:rPr>
          <w:rFonts w:hint="eastAsia"/>
        </w:rPr>
        <w:t>出货单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Delivery Ord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B26271" w:rsidDel="00436FC9" w:rsidRDefault="007316DC" w:rsidP="00DB45CE">
            <w:pPr>
              <w:rPr>
                <w:del w:id="1934" w:author="Microsoft" w:date="2015-10-10T14:39:00Z"/>
                <w:iCs/>
              </w:rPr>
            </w:pPr>
            <w:del w:id="1935" w:author="Microsoft" w:date="2015-10-10T14:39:00Z">
              <w:r w:rsidDel="00436FC9">
                <w:rPr>
                  <w:rFonts w:hint="eastAsia"/>
                  <w:iCs/>
                </w:rPr>
                <w:delText>在出货</w:delText>
              </w:r>
              <w:r w:rsidDel="00436FC9">
                <w:rPr>
                  <w:iCs/>
                </w:rPr>
                <w:delText>单申请</w:delText>
              </w:r>
              <w:r w:rsidDel="00436FC9">
                <w:rPr>
                  <w:rFonts w:hint="eastAsia"/>
                  <w:iCs/>
                </w:rPr>
                <w:delText>列表中</w:delText>
              </w:r>
              <w:r w:rsidDel="00436FC9">
                <w:rPr>
                  <w:iCs/>
                </w:rPr>
                <w:delText>，选择状态为</w:delText>
              </w:r>
              <w:r w:rsidDel="00436FC9">
                <w:rPr>
                  <w:iCs/>
                </w:rPr>
                <w:delText>“</w:delText>
              </w:r>
              <w:r w:rsidDel="00436FC9">
                <w:rPr>
                  <w:rFonts w:hint="eastAsia"/>
                  <w:iCs/>
                </w:rPr>
                <w:delText>已提交</w:delText>
              </w:r>
              <w:r w:rsidDel="00436FC9">
                <w:rPr>
                  <w:iCs/>
                </w:rPr>
                <w:delText>”</w:delText>
              </w:r>
              <w:r w:rsidDel="00436FC9">
                <w:rPr>
                  <w:rFonts w:hint="eastAsia"/>
                  <w:iCs/>
                </w:rPr>
                <w:delText>的</w:delText>
              </w:r>
              <w:r w:rsidDel="00436FC9">
                <w:rPr>
                  <w:iCs/>
                </w:rPr>
                <w:delText>出货申请，</w:delText>
              </w:r>
              <w:r w:rsidDel="00436FC9">
                <w:rPr>
                  <w:rFonts w:hint="eastAsia"/>
                  <w:iCs/>
                </w:rPr>
                <w:delText>点击</w:delText>
              </w:r>
              <w:r w:rsidDel="00436FC9">
                <w:rPr>
                  <w:iCs/>
                </w:rPr>
                <w:delText>列表中的【</w:delText>
              </w:r>
              <w:r w:rsidDel="00436FC9">
                <w:rPr>
                  <w:rFonts w:hint="eastAsia"/>
                  <w:iCs/>
                </w:rPr>
                <w:delText>出库</w:delText>
              </w:r>
              <w:r w:rsidDel="00436FC9">
                <w:rPr>
                  <w:iCs/>
                </w:rPr>
                <w:delText>】</w:delText>
              </w:r>
              <w:r w:rsidR="00A35D0F" w:rsidDel="00436FC9">
                <w:rPr>
                  <w:rFonts w:hint="eastAsia"/>
                  <w:iCs/>
                </w:rPr>
                <w:delText>（</w:delText>
              </w:r>
              <w:r w:rsidR="00A35D0F" w:rsidDel="00436FC9">
                <w:rPr>
                  <w:rFonts w:hint="eastAsia"/>
                  <w:iCs/>
                </w:rPr>
                <w:delText>Goods Issue</w:delText>
              </w:r>
              <w:r w:rsidR="00A35D0F" w:rsidDel="00436FC9">
                <w:rPr>
                  <w:rFonts w:hint="eastAsia"/>
                  <w:iCs/>
                </w:rPr>
                <w:delText>）</w:delText>
              </w:r>
              <w:r w:rsidDel="00436FC9">
                <w:rPr>
                  <w:rFonts w:hint="eastAsia"/>
                  <w:iCs/>
                </w:rPr>
                <w:delText>按钮</w:delText>
              </w:r>
              <w:r w:rsidDel="00436FC9">
                <w:rPr>
                  <w:iCs/>
                </w:rPr>
                <w:delText>跳入出</w:delText>
              </w:r>
              <w:r w:rsidDel="00436FC9">
                <w:rPr>
                  <w:rFonts w:hint="eastAsia"/>
                  <w:iCs/>
                </w:rPr>
                <w:delText>库</w:delText>
              </w:r>
              <w:r w:rsidDel="00436FC9">
                <w:rPr>
                  <w:iCs/>
                </w:rPr>
                <w:delText>页面；</w:delText>
              </w:r>
            </w:del>
          </w:p>
          <w:p w:rsidR="008819C0" w:rsidRDefault="008819C0" w:rsidP="008819C0">
            <w:pPr>
              <w:rPr>
                <w:ins w:id="1936" w:author="Microsoft" w:date="2015-10-10T14:39:00Z"/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436FC9" w:rsidRPr="00436FC9" w:rsidRDefault="00436FC9">
            <w:pPr>
              <w:pStyle w:val="a8"/>
              <w:numPr>
                <w:ilvl w:val="0"/>
                <w:numId w:val="68"/>
              </w:numPr>
              <w:ind w:firstLineChars="0"/>
              <w:rPr>
                <w:iCs/>
                <w:rPrChange w:id="1937" w:author="Microsoft" w:date="2015-10-10T14:39:00Z">
                  <w:rPr/>
                </w:rPrChange>
              </w:rPr>
              <w:pPrChange w:id="1938" w:author="Microsoft" w:date="2015-10-10T14:39:00Z">
                <w:pPr/>
              </w:pPrChange>
            </w:pPr>
            <w:ins w:id="1939" w:author="Microsoft" w:date="2015-10-10T14:39:00Z">
              <w:r>
                <w:rPr>
                  <w:rFonts w:hint="eastAsia"/>
                  <w:iCs/>
                </w:rPr>
                <w:t>选择</w:t>
              </w:r>
              <w:r>
                <w:rPr>
                  <w:iCs/>
                </w:rPr>
                <w:t>出货单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ssue Code</w:t>
              </w:r>
              <w:r>
                <w:rPr>
                  <w:iCs/>
                </w:rPr>
                <w:t>）：</w:t>
              </w:r>
            </w:ins>
            <w:ins w:id="1940" w:author="Microsoft" w:date="2015-10-10T14:40:00Z">
              <w:r>
                <w:rPr>
                  <w:rFonts w:hint="eastAsia"/>
                  <w:iCs/>
                </w:rPr>
                <w:t>选择一条出货单</w:t>
              </w:r>
              <w:r>
                <w:rPr>
                  <w:iCs/>
                </w:rPr>
                <w:t>；</w:t>
              </w:r>
            </w:ins>
          </w:p>
          <w:p w:rsidR="008819C0" w:rsidDel="00877EB3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1" w:author="Microsoft" w:date="2015-09-23T16:21:00Z"/>
                <w:iCs/>
              </w:rPr>
            </w:pPr>
            <w:del w:id="1942" w:author="Microsoft" w:date="2015-09-23T16:21:00Z">
              <w:r w:rsidDel="00877EB3">
                <w:rPr>
                  <w:rFonts w:hint="eastAsia"/>
                  <w:iCs/>
                </w:rPr>
                <w:delText>出库单</w:delText>
              </w:r>
              <w:r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Del="00877EB3">
                <w:rPr>
                  <w:iCs/>
                </w:rPr>
                <w:delText>+</w:delText>
              </w:r>
              <w:r w:rsidDel="00877EB3">
                <w:rPr>
                  <w:iCs/>
                </w:rPr>
                <w:delText>年月日</w:delText>
              </w:r>
              <w:r w:rsidDel="00877EB3">
                <w:rPr>
                  <w:iCs/>
                </w:rPr>
                <w:delText xml:space="preserve">+000 </w:delText>
              </w:r>
              <w:r w:rsidDel="00877EB3">
                <w:rPr>
                  <w:rFonts w:hint="eastAsia"/>
                  <w:iCs/>
                </w:rPr>
                <w:delText>例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3" w:author="Microsoft" w:date="2015-10-10T14:42:00Z"/>
                <w:iCs/>
              </w:rPr>
            </w:pPr>
            <w:del w:id="1944" w:author="Microsoft" w:date="2015-10-10T14:42:00Z">
              <w:r w:rsidRPr="00410A2B" w:rsidDel="00436FC9">
                <w:rPr>
                  <w:rFonts w:hint="eastAsia"/>
                  <w:iCs/>
                </w:rPr>
                <w:delText>提货人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R="00D70D52" w:rsidDel="00436FC9">
                <w:rPr>
                  <w:rFonts w:hint="eastAsia"/>
                  <w:iCs/>
                </w:rPr>
                <w:delText>Delivered</w:delText>
              </w:r>
              <w:r w:rsidDel="00436FC9">
                <w:rPr>
                  <w:rFonts w:hint="eastAsia"/>
                  <w:iCs/>
                </w:rPr>
                <w:delText xml:space="preserve"> By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50</w:delText>
              </w:r>
              <w:r w:rsidRPr="00410A2B" w:rsidDel="00436FC9">
                <w:rPr>
                  <w:rFonts w:hint="eastAsia"/>
                  <w:iCs/>
                </w:rPr>
                <w:delText>；</w:delText>
              </w:r>
            </w:del>
          </w:p>
          <w:p w:rsidR="008819C0" w:rsidRPr="00973184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5" w:author="Microsoft" w:date="2015-10-10T14:42:00Z"/>
                <w:iCs/>
              </w:rPr>
            </w:pPr>
            <w:del w:id="1946" w:author="Microsoft" w:date="2015-10-10T14:42:00Z">
              <w:r w:rsidRPr="00410A2B" w:rsidDel="00436FC9">
                <w:rPr>
                  <w:rFonts w:hint="eastAsia"/>
                  <w:iCs/>
                </w:rPr>
                <w:delText>联系方式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Del="00436FC9">
                <w:rPr>
                  <w:rFonts w:hint="eastAsia"/>
                  <w:iCs/>
                </w:rPr>
                <w:delText>Contact Phone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20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0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B04D35">
              <w:rPr>
                <w:rFonts w:hint="eastAsia"/>
                <w:iCs/>
              </w:rPr>
              <w:t>（</w:t>
            </w:r>
            <w:r w:rsidR="00B04D35">
              <w:rPr>
                <w:rFonts w:hint="eastAsia"/>
                <w:iCs/>
              </w:rPr>
              <w:t>Plan Code</w:t>
            </w:r>
            <w:r w:rsidR="00B04D35">
              <w:rPr>
                <w:rFonts w:hint="eastAsia"/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47" w:author="Microsoft" w:date="2015-09-17T15:07:00Z">
              <w:r w:rsidR="007F1F25">
                <w:rPr>
                  <w:rFonts w:hint="eastAsia"/>
                  <w:iCs/>
                </w:rPr>
                <w:t>张</w:t>
              </w:r>
            </w:ins>
            <w:del w:id="1948" w:author="Microsoft" w:date="2015-09-17T15:07:00Z">
              <w:r w:rsidDel="007F1F25">
                <w:rPr>
                  <w:rFonts w:hint="eastAsia"/>
                  <w:iCs/>
                </w:rPr>
                <w:delText>本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8819C0" w:rsidRPr="00973184" w:rsidRDefault="008819C0" w:rsidP="003967F2">
            <w:pPr>
              <w:pStyle w:val="a8"/>
              <w:numPr>
                <w:ilvl w:val="0"/>
                <w:numId w:val="56"/>
              </w:numPr>
              <w:ind w:firstLineChars="0"/>
              <w:rPr>
                <w:iCs/>
              </w:rPr>
            </w:pPr>
            <w:r w:rsidRPr="00973184">
              <w:rPr>
                <w:rFonts w:hint="eastAsia"/>
                <w:iCs/>
              </w:rPr>
              <w:t>显示字段</w:t>
            </w:r>
            <w:r w:rsidRPr="00973184">
              <w:rPr>
                <w:iCs/>
              </w:rPr>
              <w:t>：出货单编号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</w:p>
          <w:p w:rsidR="008819C0" w:rsidRPr="000E56C7" w:rsidRDefault="008819C0" w:rsidP="008819C0">
            <w:pPr>
              <w:rPr>
                <w:iCs/>
              </w:rPr>
            </w:pPr>
            <w:r>
              <w:rPr>
                <w:iCs/>
              </w:rPr>
              <w:t>出库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（</w:t>
            </w:r>
            <w:r>
              <w:rPr>
                <w:rFonts w:hint="eastAsia"/>
                <w:iCs/>
              </w:rPr>
              <w:t>Specification</w:t>
            </w:r>
            <w:r>
              <w:rPr>
                <w:rFonts w:hint="eastAsia"/>
                <w:iCs/>
              </w:rPr>
              <w:t>）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数量（</w:t>
            </w:r>
            <w:r>
              <w:rPr>
                <w:rFonts w:hint="eastAsia"/>
                <w:iCs/>
              </w:rPr>
              <w:t>Total Quantity</w:t>
            </w:r>
            <w:r>
              <w:rPr>
                <w:rFonts w:hint="eastAsia"/>
                <w:iCs/>
              </w:rPr>
              <w:t>）：张数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819C0" w:rsidRPr="006D5BEA" w:rsidDel="007F1F25" w:rsidRDefault="008819C0" w:rsidP="008819C0">
            <w:pPr>
              <w:rPr>
                <w:del w:id="1949" w:author="Microsoft" w:date="2015-09-17T15:07:00Z"/>
                <w:iCs/>
              </w:rPr>
            </w:pPr>
            <w:del w:id="1950" w:author="Microsoft" w:date="2015-09-17T15:07:00Z">
              <w:r w:rsidDel="007F1F25">
                <w:rPr>
                  <w:rFonts w:hint="eastAsia"/>
                  <w:iCs/>
                </w:rPr>
                <w:delText>列表外其他</w:delText>
              </w:r>
              <w:r w:rsidDel="007F1F25">
                <w:rPr>
                  <w:iCs/>
                </w:rPr>
                <w:delText>信息：</w:delText>
              </w:r>
            </w:del>
          </w:p>
          <w:p w:rsidR="008819C0" w:rsidDel="007F1F25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51" w:author="Microsoft" w:date="2015-09-17T15:07:00Z"/>
                <w:iCs/>
              </w:rPr>
            </w:pPr>
            <w:del w:id="1952" w:author="Microsoft" w:date="2015-09-17T15:07:00Z">
              <w:r w:rsidDel="007F1F25">
                <w:rPr>
                  <w:iCs/>
                </w:rPr>
                <w:delText>配送人</w:delText>
              </w:r>
              <w:r w:rsidDel="007F1F25">
                <w:rPr>
                  <w:rFonts w:hint="eastAsia"/>
                  <w:iCs/>
                </w:rPr>
                <w:delText>（市场管理员）</w:delText>
              </w:r>
              <w:r w:rsidRPr="00191E5D" w:rsidDel="007F1F25">
                <w:rPr>
                  <w:rFonts w:hint="eastAsia"/>
                  <w:iCs/>
                </w:rPr>
                <w:delText>（</w:delText>
              </w:r>
              <w:r w:rsidDel="007F1F25">
                <w:rPr>
                  <w:rFonts w:hint="eastAsia"/>
                  <w:iCs/>
                </w:rPr>
                <w:delText>Market Manager</w:delText>
              </w:r>
              <w:r w:rsidRPr="00191E5D" w:rsidDel="007F1F25">
                <w:rPr>
                  <w:rFonts w:hint="eastAsia"/>
                  <w:iCs/>
                </w:rPr>
                <w:delText>）</w:delText>
              </w:r>
              <w:r w:rsidDel="007F1F25">
                <w:rPr>
                  <w:rFonts w:hint="eastAsia"/>
                  <w:iCs/>
                </w:rPr>
                <w:delText>：</w:delText>
              </w:r>
            </w:del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名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Nam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tch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rize Group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Specification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r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Total Tickets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ransfer Code</w:t>
            </w:r>
            <w:r w:rsidR="00D70D5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able</w:t>
            </w:r>
            <w:r w:rsidR="00D70D5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ickets</w:t>
            </w:r>
            <w:r w:rsidR="00D70D52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ed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Discrepancy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Remarks</w:t>
            </w:r>
            <w:r w:rsidR="00D70D5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F142FA" w:rsidRPr="00F142FA">
              <w:rPr>
                <w:rFonts w:hint="eastAsia"/>
              </w:rPr>
              <w:t>（</w:t>
            </w:r>
            <w:r w:rsidR="00F142FA" w:rsidRPr="00F142FA">
              <w:rPr>
                <w:rFonts w:hint="eastAsia"/>
              </w:rPr>
              <w:t>The lottery tickets have been successfully removed from the warehouse.</w:t>
            </w:r>
            <w:r w:rsidR="00F142FA" w:rsidRPr="00F142FA">
              <w:rPr>
                <w:rFonts w:hint="eastAsia"/>
              </w:rPr>
              <w:t>）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411243" w:rsidRDefault="007316DC">
      <w:pPr>
        <w:pStyle w:val="3"/>
      </w:pPr>
      <w:bookmarkStart w:id="1953" w:name="_Toc463858358"/>
      <w:r>
        <w:rPr>
          <w:rFonts w:hint="eastAsia"/>
        </w:rPr>
        <w:t>库存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1953"/>
    </w:p>
    <w:p w:rsidR="007316DC" w:rsidRDefault="007316DC">
      <w:pPr>
        <w:pStyle w:val="4"/>
      </w:pPr>
      <w:r>
        <w:rPr>
          <w:rFonts w:hint="eastAsia"/>
        </w:rPr>
        <w:t>库存</w:t>
      </w:r>
      <w:r>
        <w:t>查询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513D20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方案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316DC" w:rsidRPr="001A7562" w:rsidRDefault="00E91D7A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E91D7A">
              <w:rPr>
                <w:rFonts w:hint="eastAsia"/>
                <w:iCs/>
              </w:rPr>
              <w:t>选择仓库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</w:t>
            </w:r>
            <w:r>
              <w:rPr>
                <w:rFonts w:hint="eastAsia"/>
                <w:iCs/>
              </w:rPr>
              <w:t>）</w:t>
            </w:r>
            <w:r w:rsidRPr="00E91D7A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 w:rsidRPr="00B26271">
              <w:rPr>
                <w:rFonts w:hint="eastAsia"/>
                <w:iCs/>
              </w:rPr>
              <w:t>方案</w:t>
            </w:r>
            <w:r w:rsidRPr="00B26271"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</w:t>
            </w:r>
            <w:r w:rsidR="00191E5D" w:rsidRPr="00191E5D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  <w:p w:rsidR="007F1F25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ns w:id="1954" w:author="Microsoft" w:date="2015-09-17T15:08:00Z"/>
                <w:iCs/>
              </w:rPr>
            </w:pPr>
            <w:r w:rsidRPr="00B26271"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del w:id="1955" w:author="Microsoft" w:date="2015-09-17T15:08:00Z">
              <w:r w:rsidDel="007F1F25">
                <w:rPr>
                  <w:rFonts w:hint="eastAsia"/>
                  <w:iCs/>
                </w:rPr>
                <w:delText>（</w:delText>
              </w:r>
            </w:del>
          </w:p>
          <w:p w:rsidR="007316DC" w:rsidRPr="007C1CA6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编号</w:t>
            </w:r>
            <w:del w:id="1956" w:author="Microsoft" w:date="2015-09-17T15:08:00Z">
              <w:r w:rsidDel="007F1F25">
                <w:rPr>
                  <w:rFonts w:hint="eastAsia"/>
                  <w:iCs/>
                </w:rPr>
                <w:delText>）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 w:rsidR="001F4EB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rize Group</w:t>
            </w:r>
            <w:r w:rsidR="001F4EB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E83FBE">
              <w:rPr>
                <w:rFonts w:hint="eastAsia"/>
                <w:iCs/>
              </w:rPr>
              <w:t>生产</w:t>
            </w:r>
            <w:r w:rsidR="00E83FBE">
              <w:rPr>
                <w:iCs/>
              </w:rPr>
              <w:t>批次与奖</w:t>
            </w:r>
            <w:r w:rsidR="00E83FBE">
              <w:rPr>
                <w:rFonts w:hint="eastAsia"/>
                <w:iCs/>
              </w:rPr>
              <w:t>组</w:t>
            </w:r>
            <w:r w:rsidR="00E83FBE">
              <w:rPr>
                <w:iCs/>
              </w:rPr>
              <w:t>编号联动</w:t>
            </w:r>
            <w:r w:rsidR="00E83FBE">
              <w:rPr>
                <w:rFonts w:hint="eastAsia"/>
                <w:iCs/>
              </w:rPr>
              <w:t>查询</w:t>
            </w:r>
            <w:ins w:id="1957" w:author="Microsoft" w:date="2015-09-17T15:09:00Z">
              <w:r w:rsidR="007F1F25">
                <w:rPr>
                  <w:rFonts w:hint="eastAsia"/>
                  <w:iCs/>
                </w:rPr>
                <w:t>；奖</w:t>
              </w:r>
              <w:r w:rsidR="007F1F25">
                <w:rPr>
                  <w:iCs/>
                </w:rPr>
                <w:t>组可单独查询；</w:t>
              </w:r>
              <w:r w:rsidR="007F1F25">
                <w:rPr>
                  <w:rFonts w:hint="eastAsia"/>
                  <w:iCs/>
                </w:rPr>
                <w:t>如选择</w:t>
              </w:r>
              <w:r w:rsidR="007F1F25">
                <w:rPr>
                  <w:iCs/>
                </w:rPr>
                <w:t>批次</w:t>
              </w:r>
              <w:r w:rsidR="007F1F25">
                <w:rPr>
                  <w:rFonts w:hint="eastAsia"/>
                  <w:iCs/>
                </w:rPr>
                <w:t>再</w:t>
              </w:r>
              <w:r w:rsidR="007F1F25">
                <w:rPr>
                  <w:iCs/>
                </w:rPr>
                <w:t>选择</w:t>
              </w:r>
              <w:r w:rsidR="007F1F25">
                <w:rPr>
                  <w:rFonts w:hint="eastAsia"/>
                  <w:iCs/>
                </w:rPr>
                <w:t>奖</w:t>
              </w:r>
              <w:r w:rsidR="007F1F25">
                <w:rPr>
                  <w:iCs/>
                </w:rPr>
                <w:t>组，</w:t>
              </w:r>
              <w:r w:rsidR="007F1F25">
                <w:rPr>
                  <w:rFonts w:hint="eastAsia"/>
                  <w:iCs/>
                </w:rPr>
                <w:t>选</w:t>
              </w:r>
              <w:r w:rsidR="007F1F25">
                <w:rPr>
                  <w:iCs/>
                </w:rPr>
                <w:t>的奖组要属于所选的批次中；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编码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2D72E5">
              <w:rPr>
                <w:rFonts w:hint="eastAsia"/>
                <w:iCs/>
              </w:rPr>
              <w:t>Stor</w:t>
            </w:r>
            <w:r w:rsidR="00B339D2">
              <w:rPr>
                <w:rFonts w:hint="eastAsia"/>
                <w:iCs/>
              </w:rPr>
              <w:t>age</w:t>
            </w:r>
            <w:r w:rsidR="002D72E5">
              <w:rPr>
                <w:rFonts w:hint="eastAsia"/>
                <w:iCs/>
              </w:rPr>
              <w:t xml:space="preserve"> Quantit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  <w:ins w:id="1958" w:author="Microsoft" w:date="2015-09-17T15:10:00Z">
              <w:r w:rsidR="007F1F25">
                <w:rPr>
                  <w:rFonts w:hint="eastAsia"/>
                </w:rPr>
                <w:t>张</w:t>
              </w:r>
              <w:r w:rsidR="007F1F25">
                <w:t>（</w:t>
              </w:r>
              <w:r w:rsidR="007F1F25">
                <w:rPr>
                  <w:rFonts w:hint="eastAsia"/>
                </w:rPr>
                <w:t>tickets</w:t>
              </w:r>
              <w:r w:rsidR="007F1F25">
                <w:t>）</w:t>
              </w:r>
              <w:r w:rsidR="007F1F25" w:rsidDel="007F1F25">
                <w:rPr>
                  <w:rFonts w:hint="eastAsia"/>
                </w:rPr>
                <w:t xml:space="preserve"> </w:t>
              </w:r>
            </w:ins>
            <w:del w:id="1959" w:author="Microsoft" w:date="2015-09-17T15:10:00Z">
              <w:r w:rsidDel="007F1F25">
                <w:rPr>
                  <w:rFonts w:hint="eastAsia"/>
                </w:rPr>
                <w:delText>箱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trunk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盒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boxe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本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packs</w:delText>
              </w:r>
              <w:r w:rsidR="001F4EBD" w:rsidDel="007F1F25">
                <w:rPr>
                  <w:rFonts w:hint="eastAsia"/>
                </w:rPr>
                <w:delText>）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库存</w:t>
            </w:r>
            <w:r>
              <w:rPr>
                <w:rFonts w:cs="DaunPenh"/>
                <w:lang w:bidi="km-KH"/>
              </w:rPr>
              <w:t>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1F4EBD">
              <w:rPr>
                <w:rFonts w:cs="DaunPenh" w:hint="eastAsia"/>
                <w:iCs/>
                <w:lang w:bidi="km-KH"/>
              </w:rPr>
              <w:t>Stor</w:t>
            </w:r>
            <w:r w:rsidR="00B339D2">
              <w:rPr>
                <w:rFonts w:cs="DaunPenh" w:hint="eastAsia"/>
                <w:iCs/>
                <w:lang w:bidi="km-KH"/>
              </w:rPr>
              <w:t>age</w:t>
            </w:r>
            <w:r w:rsidR="001F4EBD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瑞尔</w:t>
            </w:r>
            <w:r w:rsidR="001F4EBD">
              <w:rPr>
                <w:rFonts w:cs="DaunPenh" w:hint="eastAsia"/>
                <w:lang w:bidi="km-KH"/>
              </w:rPr>
              <w:t>（</w:t>
            </w:r>
            <w:r w:rsidR="001F4EBD">
              <w:rPr>
                <w:rFonts w:cs="DaunPenh" w:hint="eastAsia"/>
                <w:lang w:bidi="km-KH"/>
              </w:rPr>
              <w:t>riels</w:t>
            </w:r>
            <w:r w:rsidR="001F4EBD">
              <w:rPr>
                <w:rFonts w:cs="DaunPenh" w:hint="eastAsia"/>
                <w:lang w:bidi="km-KH"/>
              </w:rPr>
              <w:t>）</w:t>
            </w:r>
          </w:p>
          <w:p w:rsidR="00676B75" w:rsidRPr="00676B75" w:rsidRDefault="00676B75" w:rsidP="00676B75">
            <w:pPr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</w:t>
            </w:r>
            <w:ins w:id="1960" w:author="Microsoft" w:date="2015-10-09T14:26:00Z">
              <w:r w:rsidR="001C4CBD">
                <w:rPr>
                  <w:rFonts w:cs="DaunPenh" w:hint="eastAsia"/>
                  <w:lang w:bidi="km-KH"/>
                </w:rPr>
                <w:t>库</w:t>
              </w:r>
              <w:r w:rsidR="001C4CBD">
                <w:rPr>
                  <w:rFonts w:cs="DaunPenh"/>
                  <w:lang w:bidi="km-KH"/>
                </w:rPr>
                <w:t>统计：</w:t>
              </w:r>
            </w:ins>
            <w:del w:id="1961" w:author="Microsoft" w:date="2015-10-09T14:26:00Z">
              <w:r w:rsidDel="001C4CBD">
                <w:rPr>
                  <w:rFonts w:cs="DaunPenh"/>
                  <w:lang w:bidi="km-KH"/>
                </w:rPr>
                <w:delText>存：</w:delText>
              </w:r>
              <w:r w:rsidDel="001C4CBD">
                <w:rPr>
                  <w:rFonts w:cs="DaunPenh" w:hint="eastAsia"/>
                  <w:lang w:bidi="km-KH"/>
                </w:rPr>
                <w:delText>选择一个</w:delText>
              </w:r>
              <w:r w:rsidDel="001C4CBD">
                <w:rPr>
                  <w:rFonts w:cs="DaunPenh"/>
                  <w:lang w:bidi="km-KH"/>
                </w:rPr>
                <w:delText>方案，未选择</w:delText>
              </w:r>
              <w:r w:rsidDel="001C4CBD">
                <w:rPr>
                  <w:rFonts w:cs="DaunPenh" w:hint="eastAsia"/>
                  <w:lang w:bidi="km-KH"/>
                </w:rPr>
                <w:delText>仓库时</w:delText>
              </w:r>
              <w:r w:rsidDel="001C4CBD">
                <w:rPr>
                  <w:rFonts w:cs="DaunPenh"/>
                  <w:lang w:bidi="km-KH"/>
                </w:rPr>
                <w:delText>，在列表外</w:delText>
              </w:r>
              <w:r w:rsidDel="001C4CBD">
                <w:rPr>
                  <w:rFonts w:cs="DaunPenh" w:hint="eastAsia"/>
                  <w:lang w:bidi="km-KH"/>
                </w:rPr>
                <w:delText>查询</w:delText>
              </w:r>
              <w:r w:rsidDel="001C4CBD">
                <w:rPr>
                  <w:rFonts w:cs="DaunPenh"/>
                  <w:lang w:bidi="km-KH"/>
                </w:rPr>
                <w:delText>所有仓库的总库存；</w:delText>
              </w:r>
            </w:del>
          </w:p>
          <w:p w:rsidR="00676B75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数量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Quantity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  <w:r w:rsidR="004055EB">
              <w:rPr>
                <w:rFonts w:cs="DaunPenh" w:hint="eastAsia"/>
                <w:lang w:bidi="km-KH"/>
              </w:rPr>
              <w:t>张（</w:t>
            </w:r>
            <w:r w:rsidR="004055EB">
              <w:rPr>
                <w:rFonts w:cs="DaunPenh" w:hint="eastAsia"/>
                <w:lang w:bidi="km-KH"/>
              </w:rPr>
              <w:t>tickets</w:t>
            </w:r>
            <w:r w:rsidR="004055EB">
              <w:rPr>
                <w:rFonts w:cs="DaunPenh" w:hint="eastAsia"/>
                <w:lang w:bidi="km-KH"/>
              </w:rPr>
              <w:t>）</w:t>
            </w:r>
          </w:p>
          <w:p w:rsidR="00676B75" w:rsidRPr="00B26271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cs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盘点</w:t>
      </w:r>
      <w:r>
        <w:t>列表</w:t>
      </w:r>
      <w:r w:rsidR="00323126" w:rsidRPr="00323126">
        <w:rPr>
          <w:rFonts w:hint="eastAsia"/>
        </w:rPr>
        <w:t>（</w:t>
      </w:r>
      <w:r w:rsidR="004715D7">
        <w:rPr>
          <w:rFonts w:hint="eastAsia"/>
        </w:rPr>
        <w:t xml:space="preserve">List of </w:t>
      </w:r>
      <w:r w:rsidR="00513D20">
        <w:rPr>
          <w:rFonts w:hint="eastAsia"/>
        </w:rPr>
        <w:t>Inventory</w:t>
      </w:r>
      <w:r w:rsidR="005F23CA">
        <w:rPr>
          <w:rFonts w:hint="eastAsia"/>
        </w:rPr>
        <w:t xml:space="preserve"> Check</w:t>
      </w:r>
      <w:r w:rsidR="004715D7">
        <w:rPr>
          <w:rFonts w:hint="eastAsia"/>
        </w:rPr>
        <w:t>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记录</w:t>
            </w:r>
            <w:r>
              <w:rPr>
                <w:iCs/>
              </w:rPr>
              <w:t>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每次</w:t>
            </w:r>
            <w:r>
              <w:t>盘点的记录列表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 w:rsidRPr="00D43768">
              <w:rPr>
                <w:rFonts w:hint="eastAsia"/>
                <w:iCs/>
              </w:rPr>
              <w:t>盘点</w:t>
            </w:r>
            <w:r w:rsidRPr="00D43768">
              <w:rPr>
                <w:iCs/>
              </w:rP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Pr="00D43768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Check</w:t>
            </w:r>
            <w:r w:rsidR="00A14541">
              <w:rPr>
                <w:rFonts w:hint="eastAsia"/>
                <w:iCs/>
              </w:rPr>
              <w:t>ed By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 w:rsidR="00676B75">
              <w:rPr>
                <w:rFonts w:hint="eastAsia"/>
                <w:iCs/>
              </w:rPr>
              <w:t>：</w:t>
            </w:r>
          </w:p>
          <w:p w:rsidR="007316DC" w:rsidRPr="006C2071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列表</w:t>
            </w:r>
            <w:r>
              <w:t>信息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仓库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未盘点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Not Started</w:t>
            </w:r>
            <w:r w:rsidR="00AF4885">
              <w:rPr>
                <w:rFonts w:hint="eastAsia"/>
              </w:rPr>
              <w:t>）</w:t>
            </w:r>
            <w:r>
              <w:t>，盘点中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Checking</w:t>
            </w:r>
            <w:r w:rsidR="00AF4885">
              <w:rPr>
                <w:rFonts w:hint="eastAsia"/>
              </w:rPr>
              <w:t>）</w:t>
            </w:r>
            <w:r>
              <w:t>，盘点</w:t>
            </w:r>
            <w:r>
              <w:rPr>
                <w:rFonts w:hint="eastAsia"/>
              </w:rPr>
              <w:t>结束</w:t>
            </w:r>
            <w:r w:rsidR="00AF4885">
              <w:rPr>
                <w:rFonts w:hint="eastAsia"/>
              </w:rPr>
              <w:t>（</w:t>
            </w:r>
            <w:r w:rsidR="00A02812">
              <w:rPr>
                <w:rFonts w:hint="eastAsia"/>
              </w:rPr>
              <w:t>Finished</w:t>
            </w:r>
            <w:r w:rsidR="00AF4885">
              <w:rPr>
                <w:rFonts w:hint="eastAsia"/>
              </w:rPr>
              <w:t>）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盘盈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Surplus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盘亏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Deficit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一致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Balanced</w:t>
            </w:r>
            <w:r w:rsidR="00AF4885">
              <w:rPr>
                <w:rFonts w:hint="eastAsia"/>
              </w:rPr>
              <w:t>）</w:t>
            </w:r>
          </w:p>
          <w:p w:rsidR="007316DC" w:rsidRPr="00883F4B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</w:t>
            </w:r>
            <w:r w:rsidR="00A14541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建立</w:t>
            </w:r>
            <w:r>
              <w:t>盘点单后，</w:t>
            </w:r>
            <w:r>
              <w:rPr>
                <w:rFonts w:hint="eastAsia"/>
              </w:rPr>
              <w:t>盘点</w:t>
            </w:r>
            <w:r>
              <w:t>状态为未盘点，点击【</w:t>
            </w:r>
            <w:del w:id="1962" w:author="Microsoft" w:date="2015-10-30T10:27:00Z">
              <w:r w:rsidDel="005635A1">
                <w:rPr>
                  <w:rFonts w:hint="eastAsia"/>
                </w:rPr>
                <w:delText>开始</w:delText>
              </w:r>
            </w:del>
            <w:r>
              <w:t>盘点】</w:t>
            </w:r>
            <w:r w:rsidR="008927E1">
              <w:rPr>
                <w:rFonts w:hint="eastAsia"/>
              </w:rPr>
              <w:t>（</w:t>
            </w:r>
            <w:del w:id="1963" w:author="Microsoft" w:date="2015-10-30T10:27:00Z">
              <w:r w:rsidR="008927E1" w:rsidDel="005635A1">
                <w:rPr>
                  <w:rFonts w:hint="eastAsia"/>
                </w:rPr>
                <w:delText xml:space="preserve">Start </w:delText>
              </w:r>
              <w:r w:rsidR="00DE3E5F" w:rsidDel="005635A1">
                <w:rPr>
                  <w:rFonts w:hint="eastAsia"/>
                </w:rPr>
                <w:delText xml:space="preserve">Inventory </w:delText>
              </w:r>
            </w:del>
            <w:r w:rsidR="008927E1">
              <w:rPr>
                <w:rFonts w:hint="eastAsia"/>
              </w:rPr>
              <w:t>Check</w:t>
            </w:r>
            <w:r w:rsidR="008927E1">
              <w:rPr>
                <w:rFonts w:hint="eastAsia"/>
              </w:rPr>
              <w:t>）</w:t>
            </w:r>
            <w:r>
              <w:rPr>
                <w:rFonts w:hint="eastAsia"/>
              </w:rPr>
              <w:t>进行</w:t>
            </w:r>
            <w:r>
              <w:t>盘点操作；</w:t>
            </w:r>
          </w:p>
          <w:p w:rsidR="007316DC" w:rsidRDefault="007316DC" w:rsidP="00DB45CE">
            <w:r>
              <w:rPr>
                <w:rFonts w:hint="eastAsia"/>
              </w:rPr>
              <w:t>当</w:t>
            </w:r>
            <w:r>
              <w:t>盘点正在进行</w:t>
            </w:r>
            <w:r>
              <w:rPr>
                <w:rFonts w:hint="eastAsia"/>
              </w:rPr>
              <w:t>中</w:t>
            </w:r>
            <w:r>
              <w:t>，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盘点中的货物不能进行出入库操作；</w:t>
            </w:r>
          </w:p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盘点结束后，盘点的</w:t>
            </w:r>
            <w:r>
              <w:rPr>
                <w:rFonts w:hint="eastAsia"/>
              </w:rPr>
              <w:t>状态</w:t>
            </w:r>
            <w:r>
              <w:t>为</w:t>
            </w:r>
            <w:r>
              <w:t>“</w:t>
            </w:r>
            <w:r>
              <w:rPr>
                <w:rFonts w:hint="eastAsia"/>
              </w:rPr>
              <w:t>盘点结束</w:t>
            </w:r>
            <w:r>
              <w:t>”</w:t>
            </w:r>
            <w:r>
              <w:rPr>
                <w:rFonts w:hint="eastAsia"/>
              </w:rPr>
              <w:t>；</w:t>
            </w:r>
          </w:p>
        </w:tc>
      </w:tr>
    </w:tbl>
    <w:p w:rsidR="007316DC" w:rsidRPr="00C13F04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添加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New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0B66B4" w:rsidRDefault="007316DC">
            <w:pPr>
              <w:rPr>
                <w:iCs/>
                <w:rPrChange w:id="1964" w:author="Microsoft" w:date="2015-12-28T12:57:00Z">
                  <w:rPr/>
                </w:rPrChange>
              </w:rPr>
              <w:pPrChange w:id="1965" w:author="Microsoft" w:date="2015-12-28T12:5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del w:id="1966" w:author="Microsoft" w:date="2015-12-28T12:57:00Z">
              <w:r w:rsidRPr="000B66B4" w:rsidDel="000B66B4">
                <w:rPr>
                  <w:rFonts w:hint="eastAsia"/>
                  <w:iCs/>
                  <w:rPrChange w:id="1967" w:author="Microsoft" w:date="2015-12-28T12:57:00Z">
                    <w:rPr>
                      <w:rFonts w:hint="eastAsia"/>
                    </w:rPr>
                  </w:rPrChange>
                </w:rPr>
                <w:delText>盘点编号</w:delText>
              </w:r>
              <w:r w:rsidR="00191E5D" w:rsidRPr="000B66B4" w:rsidDel="000B66B4">
                <w:rPr>
                  <w:rFonts w:hint="eastAsia"/>
                  <w:iCs/>
                  <w:rPrChange w:id="1968" w:author="Microsoft" w:date="2015-12-28T12:57:00Z">
                    <w:rPr>
                      <w:rFonts w:hint="eastAsia"/>
                    </w:rPr>
                  </w:rPrChange>
                </w:rPr>
                <w:delText>（</w:delText>
              </w:r>
              <w:r w:rsidR="00A14541" w:rsidRPr="000B66B4" w:rsidDel="000B66B4">
                <w:rPr>
                  <w:iCs/>
                  <w:rPrChange w:id="1969" w:author="Microsoft" w:date="2015-12-28T12:57:00Z">
                    <w:rPr/>
                  </w:rPrChange>
                </w:rPr>
                <w:delText>Check Code</w:delText>
              </w:r>
              <w:r w:rsidR="00191E5D" w:rsidRPr="000B66B4" w:rsidDel="000B66B4">
                <w:rPr>
                  <w:rFonts w:hint="eastAsia"/>
                  <w:iCs/>
                  <w:rPrChange w:id="1970" w:author="Microsoft" w:date="2015-12-28T12:57:00Z">
                    <w:rPr>
                      <w:rFonts w:hint="eastAsia"/>
                    </w:rPr>
                  </w:rPrChange>
                </w:rPr>
                <w:delText>）</w:delText>
              </w:r>
              <w:r w:rsidRPr="000B66B4" w:rsidDel="000B66B4">
                <w:rPr>
                  <w:rFonts w:hint="eastAsia"/>
                  <w:iCs/>
                  <w:rPrChange w:id="1971" w:author="Microsoft" w:date="2015-12-28T12:57:00Z">
                    <w:rPr>
                      <w:rFonts w:hint="eastAsia"/>
                    </w:rPr>
                  </w:rPrChange>
                </w:rPr>
                <w:delText>：</w:delText>
              </w:r>
              <w:r w:rsidRPr="000B66B4" w:rsidDel="000B66B4">
                <w:rPr>
                  <w:iCs/>
                  <w:rPrChange w:id="1972" w:author="Microsoft" w:date="2015-12-28T12:57:00Z">
                    <w:rPr/>
                  </w:rPrChange>
                </w:rPr>
                <w:delText>P+</w:delText>
              </w:r>
              <w:r w:rsidRPr="000B66B4" w:rsidDel="000B66B4">
                <w:rPr>
                  <w:rFonts w:hint="eastAsia"/>
                  <w:iCs/>
                  <w:rPrChange w:id="1973" w:author="Microsoft" w:date="2015-12-28T12:57:00Z">
                    <w:rPr>
                      <w:rFonts w:hint="eastAsia"/>
                    </w:rPr>
                  </w:rPrChange>
                </w:rPr>
                <w:delText>年月日</w:delText>
              </w:r>
              <w:r w:rsidRPr="000B66B4" w:rsidDel="000B66B4">
                <w:rPr>
                  <w:iCs/>
                  <w:rPrChange w:id="1974" w:author="Microsoft" w:date="2015-12-28T12:57:00Z">
                    <w:rPr/>
                  </w:rPrChange>
                </w:rPr>
                <w:delText xml:space="preserve">+001 </w:delText>
              </w:r>
              <w:r w:rsidRPr="000B66B4" w:rsidDel="000B66B4">
                <w:rPr>
                  <w:rFonts w:hint="eastAsia"/>
                  <w:iCs/>
                  <w:rPrChange w:id="1975" w:author="Microsoft" w:date="2015-12-28T12:57:00Z">
                    <w:rPr>
                      <w:rFonts w:hint="eastAsia"/>
                    </w:rPr>
                  </w:rPrChange>
                </w:rPr>
                <w:delText>例：</w:delText>
              </w:r>
              <w:r w:rsidRPr="000B66B4" w:rsidDel="000B66B4">
                <w:rPr>
                  <w:iCs/>
                  <w:rPrChange w:id="1976" w:author="Microsoft" w:date="2015-12-28T12:57:00Z">
                    <w:rPr/>
                  </w:rPrChange>
                </w:rPr>
                <w:delText>P20150825001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77" w:author="Microsoft" w:date="2015-09-17T15:10:00Z">
              <w:r w:rsidR="0036733D">
                <w:rPr>
                  <w:rFonts w:hint="eastAsia"/>
                  <w:iCs/>
                </w:rPr>
                <w:t>1-500</w:t>
              </w:r>
              <w:r w:rsidR="0036733D">
                <w:rPr>
                  <w:rFonts w:hint="eastAsia"/>
                  <w:iCs/>
                </w:rPr>
                <w:t>；</w:t>
              </w:r>
              <w:r w:rsidR="0036733D">
                <w:rPr>
                  <w:iCs/>
                </w:rPr>
                <w:t>必填项；</w:t>
              </w:r>
            </w:ins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</w:t>
            </w:r>
            <w:r w:rsidR="00B0552A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指定</w:t>
            </w:r>
            <w:r>
              <w:rPr>
                <w:iCs/>
              </w:rPr>
              <w:t>一个仓库管理员进行盘点；</w:t>
            </w:r>
          </w:p>
          <w:p w:rsidR="007316DC" w:rsidDel="007F640B" w:rsidRDefault="007316DC" w:rsidP="00DB45CE">
            <w:pPr>
              <w:rPr>
                <w:del w:id="1978" w:author="Microsoft" w:date="2015-12-28T13:00:00Z"/>
                <w:iCs/>
              </w:rPr>
            </w:pPr>
            <w:del w:id="1979" w:author="Microsoft" w:date="2015-12-28T13:00:00Z">
              <w:r w:rsidRPr="007B38DB" w:rsidDel="007F640B">
                <w:rPr>
                  <w:rFonts w:hint="eastAsia"/>
                  <w:iCs/>
                </w:rPr>
                <w:delText>【选择盘点方案</w:delText>
              </w:r>
              <w:r w:rsidRPr="007B38DB" w:rsidDel="007F640B">
                <w:rPr>
                  <w:iCs/>
                </w:rPr>
                <w:delText>】</w:delText>
              </w:r>
              <w:r w:rsidR="00344C07" w:rsidDel="007F640B">
                <w:rPr>
                  <w:rFonts w:hint="eastAsia"/>
                  <w:iCs/>
                </w:rPr>
                <w:delText>（</w:delText>
              </w:r>
              <w:r w:rsidR="00344C07" w:rsidDel="007F640B">
                <w:rPr>
                  <w:rFonts w:hint="eastAsia"/>
                  <w:iCs/>
                </w:rPr>
                <w:delText>Select Plan</w:delText>
              </w:r>
              <w:r w:rsidR="00F9630D" w:rsidDel="007F640B">
                <w:rPr>
                  <w:rFonts w:hint="eastAsia"/>
                  <w:iCs/>
                </w:rPr>
                <w:delText>s</w:delText>
              </w:r>
              <w:r w:rsidR="00344C07" w:rsidDel="007F640B">
                <w:rPr>
                  <w:rFonts w:hint="eastAsia"/>
                  <w:iCs/>
                </w:rPr>
                <w:delText xml:space="preserve"> for </w:delText>
              </w:r>
              <w:r w:rsidR="00F9630D" w:rsidDel="007F640B">
                <w:rPr>
                  <w:rFonts w:hint="eastAsia"/>
                  <w:iCs/>
                </w:rPr>
                <w:delText xml:space="preserve">Inventory </w:delText>
              </w:r>
              <w:r w:rsidR="00344C07" w:rsidDel="007F640B">
                <w:rPr>
                  <w:rFonts w:hint="eastAsia"/>
                  <w:iCs/>
                </w:rPr>
                <w:delText>Check</w:delText>
              </w:r>
              <w:r w:rsidR="00344C07" w:rsidDel="007F640B">
                <w:rPr>
                  <w:rFonts w:hint="eastAsia"/>
                  <w:iCs/>
                </w:rPr>
                <w:delText>）</w:delText>
              </w:r>
              <w:r w:rsidDel="007F640B">
                <w:rPr>
                  <w:rFonts w:hint="eastAsia"/>
                  <w:iCs/>
                </w:rPr>
                <w:delText>按钮，</w:delText>
              </w:r>
              <w:r w:rsidDel="007F640B">
                <w:rPr>
                  <w:iCs/>
                </w:rPr>
                <w:delText>弹出选择方案页面</w:delText>
              </w:r>
              <w:r w:rsidDel="007F640B">
                <w:rPr>
                  <w:rFonts w:hint="eastAsia"/>
                  <w:iCs/>
                </w:rPr>
                <w:delText>，</w:delText>
              </w:r>
              <w:r w:rsidDel="007F640B">
                <w:rPr>
                  <w:iCs/>
                </w:rPr>
                <w:delText>进行</w:delText>
              </w:r>
            </w:del>
            <w:del w:id="1980" w:author="Microsoft" w:date="2015-09-17T15:43:00Z">
              <w:r w:rsidDel="00D33430">
                <w:rPr>
                  <w:iCs/>
                </w:rPr>
                <w:delText>勾选</w:delText>
              </w:r>
            </w:del>
            <w:del w:id="1981" w:author="Microsoft" w:date="2015-12-28T13:00:00Z">
              <w:r w:rsidDel="007F640B">
                <w:rPr>
                  <w:iCs/>
                </w:rPr>
                <w:delText>；</w:delText>
              </w:r>
            </w:del>
          </w:p>
          <w:p w:rsidR="007316DC" w:rsidRPr="00201137" w:rsidRDefault="007316DC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  <w:rPrChange w:id="1982" w:author="Microsoft" w:date="2015-12-28T13:11:00Z">
                  <w:rPr/>
                </w:rPrChange>
              </w:rPr>
            </w:pPr>
            <w:r>
              <w:rPr>
                <w:rFonts w:hint="eastAsia"/>
                <w:iCs/>
              </w:rPr>
              <w:t>方案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9630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ins w:id="1983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</w:t>
              </w:r>
              <w:r w:rsidR="00201137" w:rsidRPr="00201137">
                <w:rPr>
                  <w:rFonts w:hint="eastAsia"/>
                  <w:iCs/>
                  <w:rPrChange w:id="1984" w:author="Microsoft" w:date="2015-12-28T13:11:00Z">
                    <w:rPr>
                      <w:rFonts w:hint="eastAsia"/>
                    </w:rPr>
                  </w:rPrChange>
                </w:rPr>
                <w:t>，可下拉框选择</w:t>
              </w:r>
            </w:ins>
          </w:p>
          <w:p w:rsidR="007316DC" w:rsidDel="007F640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985" w:author="Microsoft" w:date="2015-12-28T13:00:00Z"/>
                <w:iCs/>
              </w:rPr>
            </w:pPr>
            <w:del w:id="1986" w:author="Microsoft" w:date="2015-12-28T13:00:00Z">
              <w:r w:rsidDel="007F640B">
                <w:rPr>
                  <w:rFonts w:hint="eastAsia"/>
                  <w:iCs/>
                </w:rPr>
                <w:delText>方案</w:delText>
              </w:r>
              <w:r w:rsidDel="007F640B">
                <w:rPr>
                  <w:iCs/>
                </w:rPr>
                <w:delText>名称</w:delText>
              </w:r>
              <w:r w:rsidR="00191E5D" w:rsidRPr="00191E5D" w:rsidDel="007F640B">
                <w:rPr>
                  <w:rFonts w:hint="eastAsia"/>
                  <w:iCs/>
                </w:rPr>
                <w:delText>（</w:delText>
              </w:r>
              <w:r w:rsidR="0044035B" w:rsidDel="007F640B">
                <w:rPr>
                  <w:rFonts w:hint="eastAsia"/>
                  <w:iCs/>
                </w:rPr>
                <w:delText>Plan Name</w:delText>
              </w:r>
              <w:r w:rsidR="00191E5D" w:rsidRPr="00191E5D" w:rsidDel="007F640B">
                <w:rPr>
                  <w:rFonts w:hint="eastAsia"/>
                  <w:iCs/>
                </w:rPr>
                <w:delText>）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44035B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1987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,</w:t>
              </w:r>
              <w:r w:rsidR="00201137">
                <w:rPr>
                  <w:rFonts w:hint="eastAsia"/>
                  <w:iCs/>
                </w:rPr>
                <w:t>下拉框</w:t>
              </w:r>
              <w:r w:rsidR="00201137">
                <w:rPr>
                  <w:iCs/>
                </w:rPr>
                <w:t>可选择；批次列表根据</w:t>
              </w:r>
            </w:ins>
            <w:ins w:id="1988" w:author="Microsoft" w:date="2015-12-28T13:12:00Z">
              <w:r w:rsidR="00201137">
                <w:rPr>
                  <w:iCs/>
                </w:rPr>
                <w:t>所选方案自动生成下</w:t>
              </w:r>
              <w:r w:rsidR="00201137">
                <w:rPr>
                  <w:rFonts w:hint="eastAsia"/>
                  <w:iCs/>
                </w:rPr>
                <w:t>拉</w:t>
              </w:r>
              <w:r w:rsidR="00201137">
                <w:rPr>
                  <w:iCs/>
                </w:rPr>
                <w:t>选择框；</w:t>
              </w:r>
            </w:ins>
            <w:del w:id="1989" w:author="Microsoft" w:date="2015-12-28T12:57:00Z">
              <w:r w:rsidDel="000B66B4">
                <w:rPr>
                  <w:iCs/>
                </w:rPr>
                <w:delText>选填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盘点方案即在方案列表中</w:t>
            </w:r>
            <w:ins w:id="1990" w:author="Microsoft" w:date="2015-12-28T13:12:00Z">
              <w:r w:rsidR="00201137">
                <w:rPr>
                  <w:rFonts w:hint="eastAsia"/>
                </w:rPr>
                <w:t>可</w:t>
              </w:r>
              <w:r w:rsidR="00201137">
                <w:t>进行</w:t>
              </w:r>
            </w:ins>
            <w:ins w:id="1991" w:author="Microsoft" w:date="2015-12-28T13:13:00Z">
              <w:r w:rsidR="00201137">
                <w:rPr>
                  <w:rFonts w:hint="eastAsia"/>
                </w:rPr>
                <w:t>整个</w:t>
              </w:r>
              <w:r w:rsidR="00201137">
                <w:t>仓库的所有方案进行盘点也可</w:t>
              </w:r>
            </w:ins>
            <w:r>
              <w:rPr>
                <w:rFonts w:hint="eastAsia"/>
              </w:rPr>
              <w:t>选择一个方案</w:t>
            </w:r>
            <w:ins w:id="1992" w:author="Microsoft" w:date="2015-12-28T13:13:00Z">
              <w:r w:rsidR="00201137">
                <w:rPr>
                  <w:rFonts w:hint="eastAsia"/>
                </w:rPr>
                <w:t>或</w:t>
              </w:r>
              <w:r w:rsidR="00201137">
                <w:t>某个</w:t>
              </w:r>
              <w:r w:rsidR="00201137">
                <w:rPr>
                  <w:rFonts w:hint="eastAsia"/>
                </w:rPr>
                <w:t>方案</w:t>
              </w:r>
              <w:r w:rsidR="00201137">
                <w:t>的</w:t>
              </w:r>
            </w:ins>
            <w:del w:id="1993" w:author="Microsoft" w:date="2015-12-28T13:13:00Z">
              <w:r w:rsidDel="00201137">
                <w:rPr>
                  <w:rFonts w:hint="eastAsia"/>
                </w:rPr>
                <w:delText>和</w:delText>
              </w:r>
            </w:del>
            <w:r>
              <w:rPr>
                <w:rFonts w:hint="eastAsia"/>
              </w:rPr>
              <w:t>批次进行盘点；</w:t>
            </w:r>
          </w:p>
        </w:tc>
      </w:tr>
    </w:tbl>
    <w:p w:rsidR="007316DC" w:rsidRPr="00D43768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库存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Process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Del="0076150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del w:id="1994" w:author="Microsoft" w:date="2015-09-18T10:35:00Z"/>
                <w:iCs/>
              </w:rPr>
            </w:pPr>
            <w:del w:id="1995" w:author="Microsoft" w:date="2015-09-18T10:35:00Z">
              <w:r w:rsidDel="00761500">
                <w:rPr>
                  <w:rFonts w:hint="eastAsia"/>
                  <w:iCs/>
                </w:rPr>
                <w:delText>盘点</w:delText>
              </w:r>
              <w:r w:rsidDel="00761500">
                <w:rPr>
                  <w:iCs/>
                </w:rPr>
                <w:delText>日期</w:delText>
              </w:r>
              <w:r w:rsidR="00191E5D" w:rsidRPr="00191E5D" w:rsidDel="00761500">
                <w:rPr>
                  <w:rFonts w:hint="eastAsia"/>
                  <w:iCs/>
                </w:rPr>
                <w:delText>（</w:delText>
              </w:r>
              <w:r w:rsidR="00BB35A0" w:rsidDel="00761500">
                <w:rPr>
                  <w:rFonts w:hint="eastAsia"/>
                  <w:iCs/>
                </w:rPr>
                <w:delText>Date of Check</w:delText>
              </w:r>
              <w:r w:rsidR="00191E5D" w:rsidRPr="00191E5D" w:rsidDel="00761500">
                <w:rPr>
                  <w:rFonts w:hint="eastAsia"/>
                  <w:iCs/>
                </w:rPr>
                <w:delText>）</w:delText>
              </w:r>
              <w:r w:rsidDel="00761500">
                <w:rPr>
                  <w:iCs/>
                </w:rPr>
                <w:delText>：</w:delText>
              </w:r>
              <w:r w:rsidDel="00761500">
                <w:rPr>
                  <w:rFonts w:hint="eastAsia"/>
                  <w:iCs/>
                </w:rPr>
                <w:delText>当前</w:delText>
              </w:r>
              <w:r w:rsidDel="00761500">
                <w:rPr>
                  <w:iCs/>
                </w:rPr>
                <w:delText>进行盘点操作的时间；</w:delText>
              </w:r>
              <w:r w:rsidDel="00761500">
                <w:rPr>
                  <w:rFonts w:hint="eastAsia"/>
                  <w:iCs/>
                </w:rPr>
                <w:delText>年月日</w:delText>
              </w:r>
              <w:r w:rsidDel="00761500">
                <w:rPr>
                  <w:iCs/>
                </w:rPr>
                <w:delText>，时分秒</w:delText>
              </w:r>
            </w:del>
          </w:p>
          <w:p w:rsidR="007316DC" w:rsidDel="00761500" w:rsidRDefault="007316DC" w:rsidP="00DB45CE">
            <w:pPr>
              <w:rPr>
                <w:del w:id="1996" w:author="Microsoft" w:date="2015-09-18T10:35:00Z"/>
                <w:iCs/>
              </w:rPr>
            </w:pPr>
            <w:del w:id="1997" w:author="Microsoft" w:date="2015-09-18T10:35:00Z">
              <w:r w:rsidDel="00761500">
                <w:rPr>
                  <w:rFonts w:hint="eastAsia"/>
                  <w:iCs/>
                </w:rPr>
                <w:delText>盘点详细</w:delText>
              </w:r>
              <w:r w:rsidDel="00761500">
                <w:rPr>
                  <w:iCs/>
                </w:rPr>
                <w:delText>信息列表：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Del="00201137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del w:id="1998" w:author="Microsoft" w:date="2015-12-28T13:14:00Z"/>
                <w:iCs/>
              </w:rPr>
            </w:pPr>
            <w:del w:id="1999" w:author="Microsoft" w:date="2015-12-28T13:14:00Z">
              <w:r w:rsidDel="00201137">
                <w:rPr>
                  <w:rFonts w:hint="eastAsia"/>
                  <w:iCs/>
                </w:rPr>
                <w:lastRenderedPageBreak/>
                <w:delText>方案</w:delText>
              </w:r>
              <w:r w:rsidDel="00201137">
                <w:rPr>
                  <w:iCs/>
                </w:rPr>
                <w:delText>名称</w:delText>
              </w:r>
              <w:r w:rsidR="00191E5D" w:rsidRPr="00191E5D" w:rsidDel="00201137">
                <w:rPr>
                  <w:rFonts w:hint="eastAsia"/>
                  <w:iCs/>
                </w:rPr>
                <w:delText>（</w:delText>
              </w:r>
              <w:r w:rsidR="00BB35A0" w:rsidDel="00201137">
                <w:rPr>
                  <w:rFonts w:hint="eastAsia"/>
                  <w:iCs/>
                </w:rPr>
                <w:delText>Plan Name</w:delText>
              </w:r>
              <w:r w:rsidR="00191E5D" w:rsidRPr="00191E5D" w:rsidDel="00201137">
                <w:rPr>
                  <w:rFonts w:hint="eastAsia"/>
                  <w:iCs/>
                </w:rPr>
                <w:delText>）</w:delText>
              </w:r>
              <w:r w:rsidDel="00201137">
                <w:rPr>
                  <w:iCs/>
                </w:rPr>
                <w:delText>：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000" w:author="Microsoft" w:date="2015-12-28T13:26:00Z">
              <w:r w:rsidR="00290162">
                <w:rPr>
                  <w:rFonts w:hint="eastAsia"/>
                  <w:iCs/>
                </w:rPr>
                <w:t xml:space="preserve"> </w:t>
              </w:r>
            </w:ins>
            <w:ins w:id="2001" w:author="Microsoft" w:date="2015-12-28T13:14:00Z">
              <w:r w:rsidR="00201137">
                <w:rPr>
                  <w:iCs/>
                </w:rPr>
                <w:t xml:space="preserve"> </w:t>
              </w:r>
            </w:ins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扫描</w:t>
            </w:r>
            <w:r>
              <w:rPr>
                <w:iCs/>
              </w:rPr>
              <w:t>的详细信息列表：</w:t>
            </w:r>
          </w:p>
          <w:p w:rsidR="00676B75" w:rsidDel="0036733D" w:rsidRDefault="007316DC" w:rsidP="00DB45CE">
            <w:pPr>
              <w:rPr>
                <w:del w:id="2002" w:author="Microsoft" w:date="2015-09-17T15:12:00Z"/>
                <w:iCs/>
              </w:rPr>
            </w:pPr>
            <w:del w:id="2003" w:author="Microsoft" w:date="2015-09-17T15:12:00Z">
              <w:r w:rsidDel="0036733D">
                <w:rPr>
                  <w:rFonts w:hint="eastAsia"/>
                  <w:iCs/>
                </w:rPr>
                <w:delText>进行</w:delText>
              </w:r>
              <w:r w:rsidDel="0036733D">
                <w:rPr>
                  <w:iCs/>
                </w:rPr>
                <w:delText>盘点</w:delText>
              </w:r>
              <w:r w:rsidDel="0036733D">
                <w:rPr>
                  <w:rFonts w:hint="eastAsia"/>
                  <w:iCs/>
                </w:rPr>
                <w:delText>扫描</w:delText>
              </w:r>
              <w:r w:rsidDel="0036733D">
                <w:rPr>
                  <w:iCs/>
                </w:rPr>
                <w:delText>的</w:delText>
              </w:r>
              <w:r w:rsidDel="0036733D">
                <w:rPr>
                  <w:rFonts w:hint="eastAsia"/>
                  <w:iCs/>
                </w:rPr>
                <w:delText>箱签</w:delText>
              </w:r>
              <w:r w:rsidDel="0036733D">
                <w:rPr>
                  <w:iCs/>
                </w:rPr>
                <w:delText>，盒签</w:delText>
              </w:r>
              <w:r w:rsidR="00676B75" w:rsidDel="0036733D">
                <w:rPr>
                  <w:rFonts w:hint="eastAsia"/>
                  <w:iCs/>
                </w:rPr>
                <w:delText>（分解</w:delText>
              </w:r>
              <w:r w:rsidR="00676B75" w:rsidDel="0036733D">
                <w:rPr>
                  <w:iCs/>
                </w:rPr>
                <w:delText>字段见附件</w:delText>
              </w:r>
              <w:r w:rsidR="00676B75" w:rsidDel="0036733D">
                <w:rPr>
                  <w:rFonts w:hint="eastAsia"/>
                  <w:iCs/>
                </w:rPr>
                <w:delText>4.1</w:delText>
              </w:r>
              <w:r w:rsidR="00676B75" w:rsidDel="0036733D">
                <w:rPr>
                  <w:iCs/>
                </w:rPr>
                <w:delText>）</w:delText>
              </w:r>
            </w:del>
          </w:p>
          <w:p w:rsidR="0036733D" w:rsidRDefault="0036733D" w:rsidP="00DB45CE">
            <w:pPr>
              <w:rPr>
                <w:ins w:id="2004" w:author="Microsoft" w:date="2015-09-17T15:12:00Z"/>
                <w:iCs/>
              </w:rPr>
            </w:pPr>
            <w:ins w:id="2005" w:author="Microsoft" w:date="2015-09-17T15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</w:t>
              </w:r>
            </w:ins>
          </w:p>
          <w:p w:rsidR="0036733D" w:rsidRDefault="0036733D" w:rsidP="00DB45CE">
            <w:pPr>
              <w:rPr>
                <w:ins w:id="2006" w:author="Microsoft" w:date="2015-09-17T15:13:00Z"/>
                <w:iCs/>
              </w:rPr>
            </w:pPr>
            <w:ins w:id="2007" w:author="Microsoft" w:date="2015-09-17T15:12:00Z">
              <w:r>
                <w:rPr>
                  <w:rFonts w:hint="eastAsia"/>
                  <w:iCs/>
                </w:rPr>
                <w:t>方案</w:t>
              </w:r>
            </w:ins>
            <w:ins w:id="2008" w:author="Microsoft" w:date="2015-09-17T15:13:00Z">
              <w:r>
                <w:rPr>
                  <w:rFonts w:hint="eastAsia"/>
                  <w:iCs/>
                </w:rPr>
                <w:t>名称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09" w:author="Microsoft" w:date="2015-09-17T15:13:00Z"/>
                <w:iCs/>
              </w:rPr>
            </w:pPr>
            <w:ins w:id="2010" w:author="Microsoft" w:date="2015-09-17T15:13:00Z">
              <w:r>
                <w:rPr>
                  <w:rFonts w:hint="eastAsia"/>
                  <w:iCs/>
                </w:rPr>
                <w:t>批次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11" w:author="Microsoft" w:date="2015-09-17T15:13:00Z"/>
                <w:iCs/>
              </w:rPr>
            </w:pPr>
            <w:ins w:id="2012" w:author="Microsoft" w:date="2015-09-17T15:13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箱，盒，本</w:t>
              </w:r>
            </w:ins>
          </w:p>
          <w:p w:rsidR="0036733D" w:rsidRDefault="0036733D" w:rsidP="00DB45CE">
            <w:pPr>
              <w:rPr>
                <w:ins w:id="2013" w:author="Microsoft" w:date="2015-09-17T15:14:00Z"/>
                <w:iCs/>
              </w:rPr>
            </w:pPr>
            <w:ins w:id="2014" w:author="Microsoft" w:date="2015-09-17T15:14:00Z">
              <w:r>
                <w:rPr>
                  <w:rFonts w:hint="eastAsia"/>
                  <w:iCs/>
                </w:rPr>
                <w:t>条码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15" w:author="Microsoft" w:date="2015-09-17T15:12:00Z"/>
                <w:iCs/>
              </w:rPr>
            </w:pPr>
            <w:ins w:id="2016" w:author="Microsoft" w:date="2015-09-17T15:14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张数：</w:t>
              </w:r>
            </w:ins>
          </w:p>
          <w:p w:rsidR="005635A1" w:rsidRDefault="005635A1" w:rsidP="009770F2">
            <w:pPr>
              <w:rPr>
                <w:ins w:id="2017" w:author="Microsoft" w:date="2015-10-30T10:32:00Z"/>
                <w:iCs/>
              </w:rPr>
            </w:pPr>
            <w:ins w:id="2018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019" w:author="Microsoft" w:date="2015-10-30T10:31:00Z">
              <w:r>
                <w:rPr>
                  <w:rFonts w:hint="eastAsia"/>
                  <w:iCs/>
                </w:rPr>
                <w:t>complete</w:t>
              </w:r>
            </w:ins>
            <w:del w:id="2020" w:author="Microsoft" w:date="2015-09-18T10:37:00Z">
              <w:r w:rsidR="00E91D7A" w:rsidRPr="00E91D7A" w:rsidDel="00761500">
                <w:rPr>
                  <w:rFonts w:hint="eastAsia"/>
                  <w:iCs/>
                </w:rPr>
                <w:delText>提交</w:delText>
              </w:r>
            </w:del>
            <w:ins w:id="2021" w:author="Microsoft" w:date="2015-09-18T10:37:00Z">
              <w:r w:rsidR="00761500">
                <w:rPr>
                  <w:rFonts w:hint="eastAsia"/>
                  <w:iCs/>
                </w:rPr>
                <w:t>】提交</w:t>
              </w:r>
            </w:ins>
            <w:r w:rsidR="00E91D7A" w:rsidRPr="00E91D7A">
              <w:rPr>
                <w:rFonts w:hint="eastAsia"/>
                <w:iCs/>
              </w:rPr>
              <w:t>扫描结果后，本次扫描的结果与系统进行对比</w:t>
            </w:r>
          </w:p>
          <w:p w:rsidR="00761500" w:rsidRDefault="005635A1" w:rsidP="009770F2">
            <w:pPr>
              <w:rPr>
                <w:iCs/>
              </w:rPr>
            </w:pPr>
            <w:ins w:id="2022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023" w:author="Microsoft" w:date="2015-10-30T10:31:00Z">
              <w:r>
                <w:rPr>
                  <w:rFonts w:hint="eastAsia"/>
                  <w:iCs/>
                </w:rPr>
                <w:t>continue</w:t>
              </w:r>
            </w:ins>
            <w:ins w:id="2024" w:author="Microsoft" w:date="2015-09-18T10:37:00Z">
              <w:r w:rsidR="00761500">
                <w:rPr>
                  <w:iCs/>
                </w:rPr>
                <w:t>】</w:t>
              </w:r>
            </w:ins>
            <w:ins w:id="2025" w:author="Microsoft" w:date="2015-10-30T10:31:00Z">
              <w:r>
                <w:rPr>
                  <w:rFonts w:hint="eastAsia"/>
                  <w:iCs/>
                </w:rPr>
                <w:t>返回</w:t>
              </w:r>
              <w:r>
                <w:rPr>
                  <w:iCs/>
                </w:rPr>
                <w:t>上一步继续进行盘点</w:t>
              </w:r>
              <w:r>
                <w:rPr>
                  <w:rFonts w:hint="eastAsia"/>
                  <w:iCs/>
                </w:rPr>
                <w:t>操作</w:t>
              </w:r>
            </w:ins>
            <w:ins w:id="2026" w:author="Microsoft" w:date="2015-09-18T10:38:00Z">
              <w:r w:rsidR="00761500">
                <w:rPr>
                  <w:rFonts w:hint="eastAsia"/>
                  <w:iCs/>
                </w:rPr>
                <w:t>；</w:t>
              </w:r>
            </w:ins>
          </w:p>
          <w:p w:rsidR="00761500" w:rsidRDefault="00761500" w:rsidP="009770F2">
            <w:pPr>
              <w:rPr>
                <w:ins w:id="2027" w:author="Microsoft" w:date="2015-09-18T10:35:00Z"/>
                <w:iCs/>
              </w:rPr>
            </w:pPr>
            <w:ins w:id="2028" w:author="Microsoft" w:date="2015-09-18T10:35:00Z">
              <w:r>
                <w:rPr>
                  <w:rFonts w:hint="eastAsia"/>
                  <w:iCs/>
                </w:rPr>
                <w:t>下一步</w:t>
              </w:r>
              <w:r>
                <w:rPr>
                  <w:iCs/>
                </w:rPr>
                <w:t>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29" w:author="Microsoft" w:date="2015-09-18T10:36:00Z"/>
                <w:iCs/>
              </w:rPr>
            </w:pPr>
            <w:ins w:id="2030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前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efore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数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1" w:author="Microsoft" w:date="2015-09-18T10:36:00Z"/>
                <w:iCs/>
              </w:rPr>
            </w:pPr>
            <w:ins w:id="2032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后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fter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 w:rsidRPr="004055EB">
                <w:rPr>
                  <w:rFonts w:hint="eastAsia"/>
                  <w:iCs/>
                </w:rPr>
                <w:t>张数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3" w:author="Microsoft" w:date="2015-09-18T10:36:00Z"/>
                <w:iCs/>
              </w:rPr>
            </w:pPr>
            <w:ins w:id="2034" w:author="Microsoft" w:date="2015-09-18T10:36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调整量：</w:t>
              </w:r>
              <w:r>
                <w:rPr>
                  <w:rFonts w:hint="eastAsia"/>
                  <w:iCs/>
                </w:rPr>
                <w:t>（</w:t>
              </w:r>
            </w:ins>
            <w:ins w:id="2035" w:author="Microsoft" w:date="2015-09-18T10:38:00Z">
              <w:r>
                <w:rPr>
                  <w:rFonts w:hint="eastAsia"/>
                  <w:iCs/>
                </w:rPr>
                <w:t>）</w:t>
              </w:r>
            </w:ins>
            <w:ins w:id="2036" w:author="Microsoft" w:date="2015-09-18T10:36:00Z">
              <w:r>
                <w:rPr>
                  <w:iCs/>
                </w:rPr>
                <w:t>张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7" w:author="Microsoft" w:date="2015-09-18T10:36:00Z"/>
                <w:iCs/>
              </w:rPr>
            </w:pPr>
            <w:ins w:id="2038" w:author="Microsoft" w:date="2015-09-18T10:36:00Z">
              <w:r>
                <w:rPr>
                  <w:iCs/>
                </w:rPr>
                <w:t>盘点结果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sul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761500" w:rsidRDefault="00761500" w:rsidP="00761500">
            <w:pPr>
              <w:rPr>
                <w:ins w:id="2039" w:author="Microsoft" w:date="2015-09-18T10:38:00Z"/>
                <w:iCs/>
              </w:rPr>
            </w:pPr>
            <w:ins w:id="2040" w:author="Microsoft" w:date="2015-09-18T10:36:00Z">
              <w:r w:rsidRPr="00761500">
                <w:rPr>
                  <w:rFonts w:hint="eastAsia"/>
                  <w:iCs/>
                </w:rPr>
                <w:t>差异列表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1" w:author="Microsoft" w:date="2015-09-18T10:38:00Z"/>
                <w:iCs/>
              </w:rPr>
            </w:pPr>
            <w:ins w:id="2042" w:author="Microsoft" w:date="2015-09-18T10:38:00Z">
              <w:r w:rsidRPr="00761500">
                <w:rPr>
                  <w:rFonts w:hint="eastAsia"/>
                  <w:iCs/>
                </w:rPr>
                <w:t>方案</w:t>
              </w:r>
              <w:r w:rsidRPr="00761500">
                <w:rPr>
                  <w:iCs/>
                </w:rPr>
                <w:t>代码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3" w:author="Microsoft" w:date="2015-09-18T10:38:00Z"/>
                <w:iCs/>
              </w:rPr>
            </w:pPr>
            <w:ins w:id="2044" w:author="Microsoft" w:date="2015-09-18T10:38:00Z">
              <w:r w:rsidRPr="00761500">
                <w:rPr>
                  <w:rFonts w:hint="eastAsia"/>
                  <w:iCs/>
                </w:rPr>
                <w:t>方案名称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5" w:author="Microsoft" w:date="2015-09-18T10:38:00Z"/>
                <w:iCs/>
              </w:rPr>
            </w:pPr>
            <w:ins w:id="2046" w:author="Microsoft" w:date="2015-09-18T10:38:00Z">
              <w:r w:rsidRPr="00761500">
                <w:rPr>
                  <w:rFonts w:hint="eastAsia"/>
                  <w:iCs/>
                </w:rPr>
                <w:t>批次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7" w:author="Microsoft" w:date="2015-09-18T10:38:00Z"/>
                <w:iCs/>
              </w:rPr>
            </w:pPr>
            <w:ins w:id="2048" w:author="Microsoft" w:date="2015-09-18T10:38:00Z">
              <w:r w:rsidRPr="00761500">
                <w:rPr>
                  <w:rFonts w:hint="eastAsia"/>
                  <w:iCs/>
                </w:rPr>
                <w:t>规格</w:t>
              </w:r>
              <w:r w:rsidRPr="00761500">
                <w:rPr>
                  <w:iCs/>
                </w:rPr>
                <w:t>：箱，盒，本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9" w:author="Microsoft" w:date="2015-09-18T10:38:00Z"/>
                <w:iCs/>
              </w:rPr>
            </w:pPr>
            <w:ins w:id="2050" w:author="Microsoft" w:date="2015-09-18T10:38:00Z">
              <w:r w:rsidRPr="00761500">
                <w:rPr>
                  <w:rFonts w:hint="eastAsia"/>
                  <w:iCs/>
                </w:rPr>
                <w:t>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51" w:author="Microsoft" w:date="2015-09-18T10:36:00Z"/>
                <w:iCs/>
              </w:rPr>
            </w:pPr>
            <w:ins w:id="2052" w:author="Microsoft" w:date="2015-09-18T10:38:00Z">
              <w:r w:rsidRPr="00761500">
                <w:rPr>
                  <w:rFonts w:hint="eastAsia"/>
                  <w:iCs/>
                </w:rPr>
                <w:t>总</w:t>
              </w:r>
              <w:r w:rsidRPr="00761500">
                <w:rPr>
                  <w:iCs/>
                </w:rPr>
                <w:t>张数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53" w:author="Microsoft" w:date="2015-10-30T10:30:00Z"/>
                <w:iCs/>
              </w:rPr>
            </w:pPr>
            <w:ins w:id="2054" w:author="Microsoft" w:date="2015-09-18T10:3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1-</w:t>
              </w:r>
              <w:r>
                <w:rPr>
                  <w:iCs/>
                </w:rPr>
                <w:t>5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635A1" w:rsidRPr="005635A1" w:rsidRDefault="005635A1">
            <w:pPr>
              <w:rPr>
                <w:ins w:id="2055" w:author="Microsoft" w:date="2015-09-18T10:36:00Z"/>
                <w:iCs/>
                <w:rPrChange w:id="2056" w:author="Microsoft" w:date="2015-10-30T10:30:00Z">
                  <w:rPr>
                    <w:ins w:id="2057" w:author="Microsoft" w:date="2015-09-18T10:36:00Z"/>
                  </w:rPr>
                </w:rPrChange>
              </w:rPr>
              <w:pPrChange w:id="2058" w:author="Microsoft" w:date="2015-10-30T10:30:00Z">
                <w:pPr>
                  <w:pStyle w:val="a8"/>
                  <w:numPr>
                    <w:numId w:val="14"/>
                  </w:numPr>
                  <w:ind w:left="420" w:firstLineChars="0" w:hanging="420"/>
                </w:pPr>
              </w:pPrChange>
            </w:pPr>
            <w:ins w:id="2059" w:author="Microsoft" w:date="2015-10-30T10:30:00Z">
              <w:r>
                <w:rPr>
                  <w:rFonts w:hint="eastAsia"/>
                  <w:iCs/>
                </w:rPr>
                <w:t>勾选</w:t>
              </w:r>
              <w:r>
                <w:rPr>
                  <w:iCs/>
                </w:rPr>
                <w:t>差异列表</w:t>
              </w:r>
              <w:r>
                <w:rPr>
                  <w:rFonts w:hint="eastAsia"/>
                  <w:iCs/>
                </w:rPr>
                <w:t>进行</w:t>
              </w:r>
              <w:r>
                <w:rPr>
                  <w:iCs/>
                </w:rPr>
                <w:t>确认登记；</w:t>
              </w:r>
            </w:ins>
          </w:p>
          <w:p w:rsidR="00761500" w:rsidRPr="004727A6" w:rsidRDefault="00761500" w:rsidP="009770F2">
            <w:pPr>
              <w:rPr>
                <w:iCs/>
              </w:rPr>
            </w:pPr>
            <w:ins w:id="2060" w:author="Microsoft" w:date="2015-09-18T10:40:00Z">
              <w:r>
                <w:rPr>
                  <w:rFonts w:hint="eastAsia"/>
                  <w:iCs/>
                </w:rPr>
                <w:t>【完成</w:t>
              </w:r>
              <w:r>
                <w:rPr>
                  <w:iCs/>
                </w:rPr>
                <w:t>】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635A1" w:rsidRDefault="007316DC" w:rsidP="00DB45CE">
            <w:pPr>
              <w:rPr>
                <w:del w:id="2061" w:author="Microsoft" w:date="2015-10-30T10:31:00Z"/>
              </w:rPr>
            </w:pPr>
            <w:r>
              <w:rPr>
                <w:rFonts w:hint="eastAsia"/>
              </w:rPr>
              <w:t>盘点结束</w:t>
            </w:r>
            <w:r w:rsidR="00191E5D" w:rsidRPr="00191E5D">
              <w:rPr>
                <w:rFonts w:hint="eastAsia"/>
                <w:iCs/>
              </w:rPr>
              <w:t>（</w:t>
            </w:r>
            <w:r w:rsidR="00D803F3">
              <w:rPr>
                <w:rFonts w:hint="eastAsia"/>
                <w:iCs/>
              </w:rPr>
              <w:t>Inventory Check 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Pr="00883F4B" w:rsidRDefault="007316DC" w:rsidP="00DB45CE">
            <w:del w:id="2062" w:author="Microsoft" w:date="2015-10-30T10:31:00Z">
              <w:r w:rsidDel="005635A1">
                <w:rPr>
                  <w:rFonts w:hint="eastAsia"/>
                </w:rPr>
                <w:delText>毁损</w:delText>
              </w:r>
            </w:del>
            <w:del w:id="2063" w:author="Microsoft" w:date="2015-09-18T10:41:00Z">
              <w:r w:rsidDel="00761500">
                <w:delText>操作</w:delText>
              </w:r>
            </w:del>
            <w:del w:id="2064" w:author="Microsoft" w:date="2015-10-30T10:31:00Z"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D803F3" w:rsidRPr="00D803F3" w:rsidDel="005635A1">
                <w:rPr>
                  <w:rFonts w:hint="eastAsia"/>
                  <w:iCs/>
                </w:rPr>
                <w:delText>Register Damaged Good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00D7B" w:rsidRDefault="007316DC" w:rsidP="00DB45CE">
            <w:pPr>
              <w:rPr>
                <w:del w:id="2065" w:author="Microsoft" w:date="2015-10-30T10:35:00Z"/>
              </w:rPr>
            </w:pPr>
            <w:del w:id="2066" w:author="Microsoft" w:date="2015-10-30T10:35:00Z">
              <w:r w:rsidDel="00500D7B">
                <w:rPr>
                  <w:rFonts w:hint="eastAsia"/>
                </w:rPr>
                <w:delText>盘亏</w:delText>
              </w:r>
              <w:r w:rsidDel="00500D7B">
                <w:delText>操作</w:delText>
              </w:r>
              <w:r w:rsidDel="00500D7B">
                <w:rPr>
                  <w:rFonts w:hint="eastAsia"/>
                </w:rPr>
                <w:delText>：</w:delText>
              </w:r>
              <w:r w:rsidDel="00500D7B">
                <w:delText>当库存调整</w:delText>
              </w:r>
              <w:r w:rsidDel="00500D7B">
                <w:rPr>
                  <w:rFonts w:hint="eastAsia"/>
                </w:rPr>
                <w:delText>量</w:delText>
              </w:r>
              <w:r w:rsidDel="00500D7B">
                <w:delText>为负数</w:delText>
              </w:r>
              <w:r w:rsidDel="00500D7B">
                <w:rPr>
                  <w:rFonts w:hint="eastAsia"/>
                </w:rPr>
                <w:delText>时</w:delText>
              </w:r>
              <w:r w:rsidDel="00500D7B">
                <w:delText>，进行盘亏操作，即将本次未盘点出</w:delText>
              </w:r>
              <w:r w:rsidDel="00500D7B">
                <w:rPr>
                  <w:rFonts w:hint="eastAsia"/>
                </w:rPr>
                <w:delText>来</w:delText>
              </w:r>
              <w:r w:rsidDel="00500D7B">
                <w:delText>的</w:delText>
              </w:r>
              <w:r w:rsidDel="00500D7B">
                <w:rPr>
                  <w:rFonts w:hint="eastAsia"/>
                </w:rPr>
                <w:delText>通过审批（人工操作）调整</w:delText>
              </w:r>
              <w:r w:rsidDel="00500D7B">
                <w:delText>库存</w:delText>
              </w:r>
              <w:r w:rsidDel="00500D7B">
                <w:rPr>
                  <w:rFonts w:hint="eastAsia"/>
                </w:rPr>
                <w:delText>或</w:delText>
              </w:r>
              <w:r w:rsidDel="00500D7B">
                <w:delText>进行</w:delText>
              </w:r>
              <w:r w:rsidDel="00500D7B">
                <w:rPr>
                  <w:rFonts w:hint="eastAsia"/>
                </w:rPr>
                <w:delText>毁损</w:delText>
              </w:r>
              <w:r w:rsidDel="00500D7B">
                <w:delText>登记消除库存；</w:delText>
              </w:r>
            </w:del>
          </w:p>
          <w:p w:rsidR="00500D7B" w:rsidRDefault="007316DC" w:rsidP="00181E8B">
            <w:pPr>
              <w:rPr>
                <w:ins w:id="2067" w:author="Microsoft" w:date="2015-10-30T10:35:00Z"/>
                <w:iCs/>
              </w:rPr>
            </w:pPr>
            <w:r>
              <w:rPr>
                <w:rFonts w:hint="eastAsia"/>
              </w:rPr>
              <w:t>毁损</w:t>
            </w:r>
            <w:r>
              <w:t>操作</w:t>
            </w:r>
            <w:r>
              <w:rPr>
                <w:rFonts w:hint="eastAsia"/>
              </w:rPr>
              <w:t>：</w:t>
            </w:r>
            <w:ins w:id="2068" w:author="Microsoft" w:date="2015-10-30T10:35:00Z">
              <w:r w:rsidR="00500D7B">
                <w:rPr>
                  <w:rFonts w:hint="eastAsia"/>
                </w:rPr>
                <w:t>当</w:t>
              </w:r>
              <w:r w:rsidR="00500D7B">
                <w:t>盘点结果为盘亏时，</w:t>
              </w:r>
              <w:r w:rsidR="00500D7B">
                <w:rPr>
                  <w:rFonts w:hint="eastAsia"/>
                </w:rPr>
                <w:t>列出差异</w:t>
              </w:r>
              <w:r w:rsidR="00500D7B">
                <w:t>列表，</w:t>
              </w:r>
            </w:ins>
            <w:del w:id="2069" w:author="Microsoft" w:date="2015-10-30T10:35:00Z">
              <w:r w:rsidDel="00500D7B">
                <w:delText>当</w:delText>
              </w:r>
              <w:r w:rsidDel="00500D7B">
                <w:rPr>
                  <w:rFonts w:hint="eastAsia"/>
                </w:rPr>
                <w:delText>有</w:delText>
              </w:r>
              <w:r w:rsidDel="00500D7B">
                <w:delText>货物发</w:delText>
              </w:r>
              <w:r w:rsidDel="00500D7B">
                <w:rPr>
                  <w:rFonts w:hint="eastAsia"/>
                </w:rPr>
                <w:delText>生意外</w:delText>
              </w:r>
              <w:r w:rsidDel="00500D7B">
                <w:delText>不能再进行销售时，要</w:delText>
              </w:r>
              <w:r w:rsidDel="00500D7B">
                <w:rPr>
                  <w:rFonts w:hint="eastAsia"/>
                </w:rPr>
                <w:delText>及时</w:delText>
              </w:r>
              <w:r w:rsidDel="00500D7B">
                <w:delText>进行毁损登记，并从库存中清除；</w:delText>
              </w:r>
            </w:del>
            <w:ins w:id="2070" w:author="Microsoft" w:date="2015-10-30T10:29:00Z">
              <w:r w:rsidR="005635A1">
                <w:rPr>
                  <w:rFonts w:hint="eastAsia"/>
                  <w:iCs/>
                </w:rPr>
                <w:t>在</w:t>
              </w:r>
              <w:r w:rsidR="005635A1">
                <w:rPr>
                  <w:iCs/>
                </w:rPr>
                <w:t>差异列表中勾选进行</w:t>
              </w:r>
              <w:r w:rsidR="005635A1">
                <w:rPr>
                  <w:rFonts w:hint="eastAsia"/>
                  <w:iCs/>
                </w:rPr>
                <w:t>登记</w:t>
              </w:r>
            </w:ins>
            <w:del w:id="2071" w:author="Microsoft" w:date="2015-10-30T10:29:00Z">
              <w:r w:rsidR="00181E8B" w:rsidDel="005635A1">
                <w:rPr>
                  <w:rFonts w:hint="eastAsia"/>
                  <w:iCs/>
                </w:rPr>
                <w:delText>列表</w:delText>
              </w:r>
              <w:r w:rsidR="00181E8B" w:rsidDel="005635A1">
                <w:rPr>
                  <w:iCs/>
                </w:rPr>
                <w:delText>后【</w:delText>
              </w:r>
              <w:r w:rsidR="00181E8B" w:rsidDel="005635A1">
                <w:rPr>
                  <w:rFonts w:hint="eastAsia"/>
                  <w:iCs/>
                </w:rPr>
                <w:delText>损毁</w:delText>
              </w:r>
              <w:r w:rsidR="00181E8B" w:rsidDel="005635A1">
                <w:rPr>
                  <w:iCs/>
                </w:rPr>
                <w:delText>登记】</w:delText>
              </w:r>
              <w:r w:rsidR="00C0263C" w:rsidRPr="00C0263C" w:rsidDel="005635A1">
                <w:rPr>
                  <w:iCs/>
                </w:rPr>
                <w:delText>（</w:delText>
              </w:r>
              <w:r w:rsidR="00C0263C" w:rsidRPr="00C0263C" w:rsidDel="005635A1">
                <w:rPr>
                  <w:rFonts w:hint="eastAsia"/>
                  <w:iCs/>
                </w:rPr>
                <w:delText>Register Damaged Goods</w:delText>
              </w:r>
              <w:r w:rsidR="00C0263C" w:rsidRPr="00C0263C" w:rsidDel="005635A1">
                <w:rPr>
                  <w:iCs/>
                </w:rPr>
                <w:delText>）</w:delText>
              </w:r>
              <w:r w:rsidR="00181E8B" w:rsidDel="005635A1">
                <w:rPr>
                  <w:rFonts w:hint="eastAsia"/>
                  <w:iCs/>
                </w:rPr>
                <w:delText>按钮</w:delText>
              </w:r>
            </w:del>
            <w:ins w:id="2072" w:author="Microsoft" w:date="2015-10-30T10:35:00Z">
              <w:r w:rsidR="00500D7B">
                <w:rPr>
                  <w:rFonts w:hint="eastAsia"/>
                  <w:iCs/>
                </w:rPr>
                <w:t>；</w:t>
              </w:r>
            </w:ins>
          </w:p>
          <w:p w:rsidR="00181E8B" w:rsidRDefault="00500D7B" w:rsidP="00181E8B">
            <w:pPr>
              <w:rPr>
                <w:iCs/>
              </w:rPr>
            </w:pPr>
            <w:ins w:id="2073" w:author="Microsoft" w:date="2015-10-30T10:35:00Z">
              <w:r>
                <w:rPr>
                  <w:rFonts w:hint="eastAsia"/>
                  <w:iCs/>
                </w:rPr>
                <w:t>当</w:t>
              </w:r>
              <w:r>
                <w:rPr>
                  <w:iCs/>
                </w:rPr>
                <w:t>盘点结果为</w:t>
              </w:r>
              <w:r>
                <w:rPr>
                  <w:rFonts w:hint="eastAsia"/>
                  <w:iCs/>
                </w:rPr>
                <w:t>盘</w:t>
              </w:r>
              <w:r>
                <w:rPr>
                  <w:iCs/>
                </w:rPr>
                <w:t>盈</w:t>
              </w:r>
            </w:ins>
            <w:ins w:id="2074" w:author="Microsoft" w:date="2015-10-30T10:36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列出差异列表，不做其他操作；</w:t>
              </w:r>
            </w:ins>
            <w:del w:id="2075" w:author="Microsoft" w:date="2015-10-30T10:35:00Z">
              <w:r w:rsidR="00181E8B" w:rsidDel="00500D7B">
                <w:rPr>
                  <w:iCs/>
                </w:rPr>
                <w:delText>：</w:delText>
              </w:r>
            </w:del>
          </w:p>
          <w:p w:rsidR="00181E8B" w:rsidDel="005635A1" w:rsidRDefault="00181E8B" w:rsidP="00181E8B">
            <w:pPr>
              <w:rPr>
                <w:del w:id="2076" w:author="Microsoft" w:date="2015-10-30T10:29:00Z"/>
                <w:iCs/>
              </w:rPr>
            </w:pPr>
            <w:del w:id="2077" w:author="Microsoft" w:date="2015-10-30T10:29:00Z">
              <w:r w:rsidDel="005635A1">
                <w:rPr>
                  <w:rFonts w:hint="eastAsia"/>
                  <w:iCs/>
                </w:rPr>
                <w:delText>损毁</w:delText>
              </w:r>
              <w:r w:rsidDel="005635A1">
                <w:rPr>
                  <w:iCs/>
                </w:rPr>
                <w:delText>登记表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78" w:author="Microsoft" w:date="2015-10-30T10:29:00Z"/>
                <w:iCs/>
              </w:rPr>
            </w:pPr>
            <w:del w:id="2079" w:author="Microsoft" w:date="2015-10-30T10:29:00Z">
              <w:r w:rsidDel="005635A1">
                <w:rPr>
                  <w:rFonts w:hint="eastAsia"/>
                  <w:iCs/>
                </w:rPr>
                <w:delText>方案代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0" w:author="Microsoft" w:date="2015-10-30T10:29:00Z"/>
                <w:iCs/>
              </w:rPr>
            </w:pPr>
            <w:del w:id="2081" w:author="Microsoft" w:date="2015-10-30T10:29:00Z">
              <w:r w:rsidDel="005635A1">
                <w:rPr>
                  <w:rFonts w:hint="eastAsia"/>
                  <w:iCs/>
                </w:rPr>
                <w:delText>方案名称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Nam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2" w:author="Microsoft" w:date="2015-10-30T10:29:00Z"/>
                <w:iCs/>
              </w:rPr>
            </w:pPr>
            <w:del w:id="2083" w:author="Microsoft" w:date="2015-10-30T10:29:00Z">
              <w:r w:rsidDel="005635A1">
                <w:rPr>
                  <w:rFonts w:hint="eastAsia"/>
                  <w:iCs/>
                </w:rPr>
                <w:delText>标签</w:delText>
              </w:r>
              <w:r w:rsidDel="005635A1">
                <w:rPr>
                  <w:iCs/>
                </w:rPr>
                <w:delText>编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Tag</w:delText>
              </w:r>
              <w:r w:rsidR="00755C0C" w:rsidDel="005635A1">
                <w:rPr>
                  <w:rFonts w:hint="eastAsia"/>
                  <w:iCs/>
                </w:rPr>
                <w:delText xml:space="preserve">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RP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4" w:author="Microsoft" w:date="2015-10-30T10:29:00Z"/>
                <w:iCs/>
              </w:rPr>
            </w:pPr>
            <w:del w:id="2085" w:author="Microsoft" w:date="2015-10-30T10:29:00Z">
              <w:r w:rsidDel="005635A1">
                <w:rPr>
                  <w:rFonts w:hint="eastAsia"/>
                  <w:iCs/>
                </w:rPr>
                <w:delText>备注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Remark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rFonts w:hint="eastAsia"/>
                  <w:iCs/>
                </w:rPr>
                <w:delText>：</w:delText>
              </w:r>
              <w:r w:rsidDel="005635A1">
                <w:rPr>
                  <w:rFonts w:hint="eastAsia"/>
                  <w:iCs/>
                </w:rPr>
                <w:delText>1-500</w:delText>
              </w:r>
            </w:del>
          </w:p>
          <w:p w:rsidR="007316DC" w:rsidRPr="00883F4B" w:rsidRDefault="007316DC" w:rsidP="00DB45CE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C0263C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566C90" w:rsidRDefault="00566C90">
      <w:pPr>
        <w:pStyle w:val="4"/>
        <w:rPr>
          <w:ins w:id="2086" w:author="Microsoft" w:date="2016-10-10T09:58:00Z"/>
        </w:rPr>
      </w:pPr>
      <w:ins w:id="2087" w:author="Microsoft" w:date="2016-10-10T09:58:00Z">
        <w:r>
          <w:lastRenderedPageBreak/>
          <w:t>市场管理员盘点查询</w:t>
        </w:r>
        <w:r>
          <w:rPr>
            <w:rFonts w:hint="eastAsia"/>
          </w:rPr>
          <w:t>（</w:t>
        </w:r>
        <w:r>
          <w:rPr>
            <w:rFonts w:hint="eastAsia"/>
          </w:rPr>
          <w:t>MM I</w:t>
        </w:r>
      </w:ins>
      <w:ins w:id="2088" w:author="Microsoft" w:date="2016-10-10T09:59:00Z">
        <w:r>
          <w:rPr>
            <w:rFonts w:hint="eastAsia"/>
          </w:rPr>
          <w:t>nventory</w:t>
        </w:r>
        <w:r>
          <w:t xml:space="preserve"> Check</w:t>
        </w:r>
      </w:ins>
      <w:ins w:id="2089" w:author="Microsoft" w:date="2016-10-10T09:58:00Z">
        <w:r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Jk0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盘点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t>市场管理员通过手持终端机对自己的库存进行盘点</w:t>
            </w:r>
            <w:r>
              <w:rPr>
                <w:rFonts w:hint="eastAsia"/>
              </w:rPr>
              <w:t>，</w:t>
            </w:r>
            <w:r>
              <w:t>盘点后各部门经理可对盘点情况进行查询</w:t>
            </w:r>
            <w:r>
              <w:rPr>
                <w:rFonts w:hint="eastAsia"/>
              </w:rPr>
              <w:t>；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pPr>
              <w:rPr>
                <w:iCs/>
              </w:rPr>
            </w:pPr>
            <w:r>
              <w:rPr>
                <w:iCs/>
              </w:rPr>
              <w:t>查询条件</w:t>
            </w:r>
            <w:r>
              <w:rPr>
                <w:rFonts w:hint="eastAsia"/>
                <w:iCs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 w:rsidRPr="00566C90">
              <w:rPr>
                <w:rFonts w:hint="eastAsia"/>
                <w:iCs/>
              </w:rPr>
              <w:t>所属部门：</w:t>
            </w:r>
            <w:r>
              <w:rPr>
                <w:rFonts w:hint="eastAsia"/>
                <w:iCs/>
              </w:rPr>
              <w:t>下拉选择；</w:t>
            </w:r>
          </w:p>
          <w:p w:rsid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日期：日期选择；</w:t>
            </w:r>
          </w:p>
          <w:p w:rsidR="00566C90" w:rsidRP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结果：下拉选择，一致、不一致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>
            <w:pPr>
              <w:ind w:firstLineChars="50" w:firstLine="105"/>
              <w:pPrChange w:id="2090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查询信息列表</w:t>
            </w:r>
            <w:r>
              <w:rPr>
                <w:rFonts w:hint="eastAsia"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市场管理员姓名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所属部门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盘点日期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盘点结果：</w:t>
            </w:r>
          </w:p>
          <w:p w:rsidR="00566C90" w:rsidRPr="00883F4B" w:rsidRDefault="00566C90" w:rsidP="00566C90">
            <w:r>
              <w:rPr>
                <w:rFonts w:hint="eastAsia"/>
              </w:rPr>
              <w:t>【详情按钮】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FE4DC0" w:rsidRDefault="00566C90" w:rsidP="00566C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rPr>
                <w:rFonts w:hint="eastAsia"/>
              </w:rPr>
              <w:t>当盘点结果为“不一致”时显示【详情】按钮</w:t>
            </w:r>
          </w:p>
        </w:tc>
      </w:tr>
    </w:tbl>
    <w:p w:rsidR="00566C90" w:rsidRPr="000A4061" w:rsidRDefault="00566C90">
      <w:pPr>
        <w:pStyle w:val="a0"/>
        <w:rPr>
          <w:ins w:id="2091" w:author="Microsoft" w:date="2016-10-10T09:58:00Z"/>
        </w:rPr>
        <w:pPrChange w:id="2092" w:author="Microsoft" w:date="2016-10-10T09:58:00Z">
          <w:pPr>
            <w:pStyle w:val="4"/>
          </w:pPr>
        </w:pPrChange>
      </w:pPr>
    </w:p>
    <w:p w:rsidR="00566C90" w:rsidRDefault="00566C90" w:rsidP="00566C90">
      <w:pPr>
        <w:pStyle w:val="5"/>
      </w:pPr>
      <w:r>
        <w:t>盘点详情</w:t>
      </w:r>
      <w:r>
        <w:rPr>
          <w:rFonts w:hint="eastAsia"/>
        </w:rPr>
        <w:t>（</w:t>
      </w:r>
      <w:r>
        <w:rPr>
          <w:rFonts w:hint="eastAsia"/>
        </w:rPr>
        <w:t>Details</w:t>
      </w:r>
      <w:r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Jk0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查看盘点差异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t>当市场管理员盘点</w:t>
            </w:r>
            <w:r>
              <w:rPr>
                <w:rFonts w:hint="eastAsia"/>
              </w:rPr>
              <w:t>存在异常时，可查看详情信息；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566C90" w:rsidRDefault="00566C90" w:rsidP="00566C90">
            <w:pPr>
              <w:rPr>
                <w:iCs/>
              </w:rPr>
            </w:pPr>
            <w:r>
              <w:rPr>
                <w:rFonts w:hint="eastAsia"/>
                <w:iCs/>
              </w:rPr>
              <w:t>【详情】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>
            <w:pPr>
              <w:ind w:firstLineChars="50" w:firstLine="105"/>
              <w:pPrChange w:id="2093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差异列表</w:t>
            </w:r>
            <w:r>
              <w:rPr>
                <w:rFonts w:hint="eastAsia"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方案编号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方案名称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批次编号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规格编码：</w:t>
            </w:r>
          </w:p>
          <w:p w:rsidR="00566C90" w:rsidRPr="00883F4B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lastRenderedPageBreak/>
              <w:t>状态：未盘点、不存在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FE4DC0" w:rsidRDefault="00566C90" w:rsidP="00566C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盘点状态有</w:t>
            </w:r>
            <w:r>
              <w:rPr>
                <w:rFonts w:hint="eastAsia"/>
              </w:rPr>
              <w:t>：</w:t>
            </w:r>
            <w:r>
              <w:t>未盘点和不存在</w:t>
            </w:r>
            <w:r>
              <w:rPr>
                <w:rFonts w:hint="eastAsia"/>
              </w:rPr>
              <w:t>，</w:t>
            </w:r>
            <w:r>
              <w:t>未盘点是属于该市场管理员的货物未被盘点到</w:t>
            </w:r>
            <w:r>
              <w:rPr>
                <w:rFonts w:hint="eastAsia"/>
              </w:rPr>
              <w:t>；</w:t>
            </w:r>
            <w:r>
              <w:t>不存在是盘点出的货物不属于该市场管理员</w:t>
            </w:r>
            <w:r>
              <w:rPr>
                <w:rFonts w:hint="eastAsia"/>
              </w:rPr>
              <w:t>；</w:t>
            </w:r>
          </w:p>
          <w:p w:rsidR="00566C90" w:rsidRPr="00883F4B" w:rsidRDefault="00566C90" w:rsidP="00566C90">
            <w:r>
              <w:t>未盘点用红色字体显示</w:t>
            </w:r>
            <w:r>
              <w:rPr>
                <w:rFonts w:hint="eastAsia"/>
              </w:rPr>
              <w:t>；不存在用绿色字体显示；</w:t>
            </w:r>
          </w:p>
        </w:tc>
      </w:tr>
    </w:tbl>
    <w:p w:rsidR="00566C90" w:rsidRPr="00566C90" w:rsidRDefault="00566C90" w:rsidP="00566C90">
      <w:pPr>
        <w:pStyle w:val="a0"/>
      </w:pPr>
    </w:p>
    <w:p w:rsidR="005779C8" w:rsidRDefault="005779C8">
      <w:pPr>
        <w:pStyle w:val="3"/>
      </w:pPr>
      <w:bookmarkStart w:id="2094" w:name="_Toc463858359"/>
      <w:r>
        <w:rPr>
          <w:rFonts w:hint="eastAsia"/>
        </w:rPr>
        <w:t>损毁</w:t>
      </w:r>
      <w:r>
        <w:t>记录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</w:t>
      </w:r>
      <w:r w:rsidR="00323126" w:rsidRPr="00323126">
        <w:rPr>
          <w:rFonts w:hint="eastAsia"/>
        </w:rPr>
        <w:t>）</w:t>
      </w:r>
      <w:bookmarkEnd w:id="209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查询</w:t>
            </w:r>
            <w:r>
              <w:t>已被标记的损毁记录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779C8" w:rsidRDefault="005779C8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记录</w:t>
            </w:r>
            <w:r>
              <w:rPr>
                <w:iCs/>
              </w:rPr>
              <w:t>编号</w:t>
            </w:r>
            <w:r w:rsidR="00755C0C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095" w:author="Microsoft" w:date="2015-09-17T15:51:00Z"/>
                <w:iCs/>
              </w:rPr>
            </w:pPr>
            <w:del w:id="2096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097" w:author="Microsoft" w:date="2015-09-17T15:51:00Z"/>
                <w:iCs/>
              </w:rPr>
            </w:pPr>
            <w:del w:id="2098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099" w:author="Microsoft" w:date="2015-09-17T15:47:00Z"/>
                <w:iCs/>
              </w:rPr>
            </w:pPr>
            <w:del w:id="2100" w:author="Microsoft" w:date="2015-09-17T15:47:00Z">
              <w:r w:rsidDel="00D33430">
                <w:rPr>
                  <w:rFonts w:hint="eastAsia"/>
                  <w:iCs/>
                </w:rPr>
                <w:delText>损毁标签编码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Tag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D33430" w:rsidRDefault="00D33430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ns w:id="2101" w:author="Microsoft" w:date="2015-09-17T15:52:00Z"/>
                <w:iCs/>
              </w:rPr>
            </w:pPr>
            <w:ins w:id="2102" w:author="Microsoft" w:date="2015-09-17T15:52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1F1A89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ration 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81E8B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er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405D7">
              <w:rPr>
                <w:rFonts w:hint="eastAsia"/>
                <w:iCs/>
              </w:rPr>
              <w:t>提交</w:t>
            </w:r>
            <w:r w:rsidR="005405D7">
              <w:rPr>
                <w:iCs/>
              </w:rPr>
              <w:t>损毁登记的市场管理员</w:t>
            </w:r>
          </w:p>
          <w:p w:rsidR="001F1A89" w:rsidDel="00D33430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103" w:author="Microsoft" w:date="2015-09-17T15:47:00Z"/>
                <w:iCs/>
              </w:rPr>
            </w:pPr>
            <w:del w:id="2104" w:author="Microsoft" w:date="2015-09-17T15:47:00Z">
              <w:r w:rsidDel="00D33430">
                <w:rPr>
                  <w:rFonts w:hint="eastAsia"/>
                  <w:iCs/>
                </w:rPr>
                <w:delText>备注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Remarks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rFonts w:hint="eastAsia"/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1-500</w:delText>
              </w:r>
            </w:del>
          </w:p>
          <w:p w:rsidR="00605BE9" w:rsidRPr="007B38DB" w:rsidRDefault="00605BE9" w:rsidP="00D33430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B04D35">
              <w:rPr>
                <w:rFonts w:hint="eastAsia"/>
              </w:rPr>
              <w:t>（</w:t>
            </w:r>
            <w:r w:rsidR="00B04D35">
              <w:rPr>
                <w:rFonts w:hint="eastAsia"/>
              </w:rPr>
              <w:t>Details</w:t>
            </w:r>
            <w:r w:rsidR="00B04D35">
              <w:rPr>
                <w:rFonts w:hint="eastAsia"/>
              </w:rPr>
              <w:t>）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>
            <w:pPr>
              <w:ind w:firstLineChars="50" w:firstLine="105"/>
              <w:pPrChange w:id="2105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FE4DC0" w:rsidRDefault="005779C8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盘点方案即在方案列表中选择一个方案和批次进行盘点；</w:t>
            </w:r>
          </w:p>
        </w:tc>
      </w:tr>
    </w:tbl>
    <w:p w:rsidR="005779C8" w:rsidRPr="005779C8" w:rsidRDefault="005779C8" w:rsidP="005779C8">
      <w:pPr>
        <w:pStyle w:val="a0"/>
      </w:pPr>
    </w:p>
    <w:p w:rsidR="000823DB" w:rsidRDefault="000823DB">
      <w:pPr>
        <w:pStyle w:val="4"/>
      </w:pPr>
      <w:r>
        <w:rPr>
          <w:rFonts w:hint="eastAsia"/>
        </w:rPr>
        <w:t>损毁登记</w:t>
      </w:r>
      <w:ins w:id="2106" w:author="Microsoft" w:date="2015-09-17T15:47:00Z">
        <w:r w:rsidR="00D33430">
          <w:rPr>
            <w:rFonts w:hint="eastAsia"/>
          </w:rPr>
          <w:t>详情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 Registr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823DB" w:rsidRPr="00883F4B" w:rsidRDefault="008E5A19" w:rsidP="000823DB">
            <w:pPr>
              <w:rPr>
                <w:iCs/>
              </w:rPr>
            </w:pPr>
            <w:r>
              <w:rPr>
                <w:iCs/>
              </w:rPr>
              <w:t>Jk06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823DB" w:rsidRPr="00883F4B" w:rsidRDefault="00D33430" w:rsidP="000823DB">
            <w:pPr>
              <w:rPr>
                <w:iCs/>
              </w:rPr>
            </w:pPr>
            <w:ins w:id="2107" w:author="Microsoft" w:date="2015-09-17T15:48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损毁登记详情</w:t>
              </w:r>
            </w:ins>
            <w:del w:id="2108" w:author="Microsoft" w:date="2015-09-17T15:48:00Z">
              <w:r w:rsidR="000823DB" w:rsidDel="00D33430">
                <w:rPr>
                  <w:rFonts w:hint="eastAsia"/>
                  <w:iCs/>
                </w:rPr>
                <w:delText>进行</w:delText>
              </w:r>
              <w:r w:rsidR="000823DB" w:rsidDel="00D33430">
                <w:rPr>
                  <w:iCs/>
                </w:rPr>
                <w:delText>损毁</w:delText>
              </w:r>
              <w:r w:rsidR="000823DB" w:rsidDel="00D33430">
                <w:rPr>
                  <w:rFonts w:hint="eastAsia"/>
                  <w:iCs/>
                </w:rPr>
                <w:delText>登记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D33430" w:rsidP="000823DB">
            <w:ins w:id="2109" w:author="Microsoft" w:date="2015-09-17T15:49:00Z">
              <w:r>
                <w:rPr>
                  <w:rFonts w:hint="eastAsia"/>
                </w:rPr>
                <w:t>查看</w:t>
              </w:r>
              <w:r>
                <w:t>已经</w:t>
              </w:r>
              <w:r>
                <w:rPr>
                  <w:rFonts w:hint="eastAsia"/>
                </w:rPr>
                <w:t>记录</w:t>
              </w:r>
              <w:r>
                <w:t>的损毁登记详情</w:t>
              </w:r>
            </w:ins>
            <w:del w:id="2110" w:author="Microsoft" w:date="2015-09-17T15:49:00Z">
              <w:r w:rsidR="009A66A0" w:rsidDel="00D33430">
                <w:rPr>
                  <w:rFonts w:hint="eastAsia"/>
                </w:rPr>
                <w:delText>在</w:delText>
              </w:r>
              <w:r w:rsidR="009A66A0" w:rsidDel="00D33430">
                <w:delText>仓库中，</w:delText>
              </w:r>
              <w:r w:rsidR="009A66A0" w:rsidDel="00D33430">
                <w:rPr>
                  <w:rFonts w:hint="eastAsia"/>
                </w:rPr>
                <w:delText>由于特殊</w:delText>
              </w:r>
              <w:r w:rsidR="009A66A0" w:rsidDel="00D33430">
                <w:delText>情况货物受损不能进行销售</w:delText>
              </w:r>
              <w:r w:rsidR="009A66A0" w:rsidDel="00D33430">
                <w:rPr>
                  <w:rFonts w:hint="eastAsia"/>
                </w:rPr>
                <w:delText>时</w:delText>
              </w:r>
              <w:r w:rsidR="009A66A0" w:rsidDel="00D33430">
                <w:delText>，</w:delText>
              </w:r>
              <w:r w:rsidR="009A66A0" w:rsidDel="00D33430">
                <w:rPr>
                  <w:rFonts w:hint="eastAsia"/>
                </w:rPr>
                <w:delText>填写</w:delText>
              </w:r>
              <w:r w:rsidR="009A66A0" w:rsidDel="00D33430">
                <w:delText>毁损登记；</w:delText>
              </w:r>
            </w:del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A66A0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自动</w:t>
            </w:r>
            <w:r>
              <w:rPr>
                <w:iCs/>
              </w:rPr>
              <w:t>生成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S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三位</w:t>
            </w:r>
            <w:r>
              <w:rPr>
                <w:iCs/>
              </w:rPr>
              <w:t>顺序编号；</w:t>
            </w:r>
            <w:r>
              <w:rPr>
                <w:rFonts w:hint="eastAsia"/>
                <w:iCs/>
              </w:rPr>
              <w:t>S20150825001</w:t>
            </w:r>
          </w:p>
          <w:p w:rsidR="009A66A0" w:rsidDel="00D33430" w:rsidRDefault="009A66A0" w:rsidP="009A66A0">
            <w:pPr>
              <w:rPr>
                <w:del w:id="2111" w:author="Microsoft" w:date="2015-09-17T15:53:00Z"/>
                <w:iCs/>
              </w:rPr>
            </w:pPr>
            <w:del w:id="2112" w:author="Microsoft" w:date="2015-09-17T15:53:00Z">
              <w:r w:rsidDel="00D33430">
                <w:rPr>
                  <w:rFonts w:hint="eastAsia"/>
                  <w:iCs/>
                </w:rPr>
                <w:delText>方案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要进行损毁登记的方案编号</w:delText>
              </w:r>
              <w:r w:rsidDel="00D33430">
                <w:rPr>
                  <w:rFonts w:hint="eastAsia"/>
                  <w:iCs/>
                </w:rPr>
                <w:delText>；</w:delText>
              </w:r>
              <w:r w:rsidDel="00D33430">
                <w:rPr>
                  <w:rFonts w:hint="eastAsia"/>
                  <w:iCs/>
                </w:rPr>
                <w:delText>1-20</w:delText>
              </w:r>
            </w:del>
          </w:p>
          <w:p w:rsidR="00D33430" w:rsidDel="00D33430" w:rsidRDefault="009A66A0" w:rsidP="009A66A0">
            <w:pPr>
              <w:rPr>
                <w:del w:id="2113" w:author="Microsoft" w:date="2015-09-17T15:53:00Z"/>
                <w:iCs/>
              </w:rPr>
            </w:pPr>
            <w:del w:id="2114" w:author="Microsoft" w:date="2015-09-17T15:53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方案编号后系统给出方案名称；</w:delText>
              </w:r>
            </w:del>
          </w:p>
          <w:p w:rsidR="009A66A0" w:rsidRDefault="009A66A0" w:rsidP="009A66A0">
            <w:pPr>
              <w:rPr>
                <w:ins w:id="2115" w:author="Microsoft" w:date="2015-09-21T15:59:00Z"/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Quantity Damag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（</w:t>
            </w:r>
            <w:r>
              <w:rPr>
                <w:rFonts w:hint="eastAsia"/>
                <w:iCs/>
              </w:rPr>
              <w:t>张数</w:t>
            </w:r>
            <w:r>
              <w:rPr>
                <w:iCs/>
              </w:rPr>
              <w:t>）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ticket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410CAA" w:rsidDel="004C6D4E" w:rsidRDefault="00410CAA" w:rsidP="009A66A0">
            <w:pPr>
              <w:rPr>
                <w:del w:id="2116" w:author="Microsoft" w:date="2015-09-21T16:03:00Z"/>
                <w:iCs/>
              </w:rPr>
            </w:pPr>
          </w:p>
          <w:p w:rsidR="00D33430" w:rsidRDefault="00D33430" w:rsidP="009A66A0">
            <w:pPr>
              <w:rPr>
                <w:ins w:id="2117" w:author="Microsoft" w:date="2015-09-17T15:50:00Z"/>
                <w:iCs/>
              </w:rPr>
            </w:pPr>
            <w:ins w:id="2118" w:author="Microsoft" w:date="2015-09-17T15:50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列表：</w:t>
              </w:r>
            </w:ins>
            <w:ins w:id="2119" w:author="Microsoft" w:date="2015-09-17T15:54:00Z">
              <w:r w:rsidR="004C6D4E">
                <w:rPr>
                  <w:rFonts w:hint="eastAsia"/>
                  <w:iCs/>
                </w:rPr>
                <w:t>（</w:t>
              </w:r>
            </w:ins>
            <w:ins w:id="2120" w:author="Microsoft" w:date="2015-09-21T16:08:00Z">
              <w:r w:rsidR="004C6D4E">
                <w:rPr>
                  <w:rFonts w:hint="eastAsia"/>
                  <w:iCs/>
                </w:rPr>
                <w:t>盘点</w:t>
              </w:r>
            </w:ins>
            <w:ins w:id="2121" w:author="Microsoft" w:date="2015-09-21T16:10:00Z">
              <w:r w:rsidR="004C6D4E">
                <w:rPr>
                  <w:rFonts w:hint="eastAsia"/>
                  <w:iCs/>
                </w:rPr>
                <w:t>和</w:t>
              </w:r>
              <w:r w:rsidR="004C6D4E">
                <w:rPr>
                  <w:iCs/>
                </w:rPr>
                <w:t>批次入库有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，其他入库无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</w:t>
              </w:r>
            </w:ins>
            <w:ins w:id="2122" w:author="Microsoft" w:date="2015-09-17T15:54:00Z">
              <w:r w:rsidR="00634AE6">
                <w:rPr>
                  <w:iCs/>
                </w:rPr>
                <w:t>）</w:t>
              </w:r>
            </w:ins>
          </w:p>
          <w:p w:rsidR="00D33430" w:rsidRDefault="00D33430" w:rsidP="009A66A0">
            <w:pPr>
              <w:rPr>
                <w:ins w:id="2123" w:author="Microsoft" w:date="2015-09-17T15:53:00Z"/>
                <w:iCs/>
              </w:rPr>
            </w:pPr>
            <w:ins w:id="2124" w:author="Microsoft" w:date="2015-09-17T15:51:00Z">
              <w:r>
                <w:rPr>
                  <w:rFonts w:hint="eastAsia"/>
                  <w:iCs/>
                </w:rPr>
                <w:lastRenderedPageBreak/>
                <w:t>方案</w:t>
              </w:r>
              <w:r>
                <w:rPr>
                  <w:iCs/>
                </w:rPr>
                <w:t>代码</w:t>
              </w:r>
            </w:ins>
            <w:ins w:id="2125" w:author="Microsoft" w:date="2015-09-17T15:53:00Z">
              <w:r w:rsidR="00634AE6">
                <w:rPr>
                  <w:rFonts w:hint="eastAsia"/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126" w:author="Microsoft" w:date="2015-09-17T15:53:00Z"/>
                <w:iCs/>
              </w:rPr>
            </w:pPr>
            <w:ins w:id="2127" w:author="Microsoft" w:date="2015-09-17T15:53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128" w:author="Microsoft" w:date="2015-09-17T15:53:00Z"/>
                <w:iCs/>
              </w:rPr>
            </w:pPr>
            <w:ins w:id="2129" w:author="Microsoft" w:date="2015-09-17T15:53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34AE6" w:rsidRDefault="00634AE6" w:rsidP="009A66A0">
            <w:pPr>
              <w:rPr>
                <w:ins w:id="2130" w:author="Microsoft" w:date="2015-09-17T15:53:00Z"/>
                <w:iCs/>
              </w:rPr>
            </w:pPr>
            <w:ins w:id="2131" w:author="Microsoft" w:date="2015-09-17T15:53:00Z">
              <w:r>
                <w:rPr>
                  <w:rFonts w:hint="eastAsia"/>
                  <w:iCs/>
                </w:rPr>
                <w:t>奖</w:t>
              </w:r>
              <w:r>
                <w:rPr>
                  <w:iCs/>
                </w:rPr>
                <w:t>组编号：</w:t>
              </w:r>
            </w:ins>
          </w:p>
          <w:p w:rsidR="00634AE6" w:rsidRDefault="00634AE6" w:rsidP="009A66A0">
            <w:pPr>
              <w:rPr>
                <w:ins w:id="2132" w:author="Microsoft" w:date="2015-09-17T15:54:00Z"/>
                <w:iCs/>
              </w:rPr>
            </w:pPr>
            <w:ins w:id="2133" w:author="Microsoft" w:date="2015-09-17T15:54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，盒，本</w:t>
              </w:r>
            </w:ins>
          </w:p>
          <w:p w:rsidR="00634AE6" w:rsidRDefault="00634AE6" w:rsidP="009A66A0">
            <w:pPr>
              <w:rPr>
                <w:ins w:id="2134" w:author="Microsoft" w:date="2015-09-17T15:54:00Z"/>
                <w:iCs/>
              </w:rPr>
            </w:pPr>
            <w:ins w:id="2135" w:author="Microsoft" w:date="2015-09-17T15:54:00Z">
              <w:r>
                <w:rPr>
                  <w:rFonts w:hint="eastAsia"/>
                  <w:iCs/>
                </w:rPr>
                <w:t>条码</w:t>
              </w:r>
              <w:r>
                <w:rPr>
                  <w:iCs/>
                </w:rPr>
                <w:t>编号：</w:t>
              </w:r>
            </w:ins>
            <w:ins w:id="2136" w:author="Microsoft" w:date="2015-09-21T16:10:00Z">
              <w:r w:rsidR="004C6D4E">
                <w:rPr>
                  <w:rFonts w:hint="eastAsia"/>
                  <w:iCs/>
                </w:rPr>
                <w:t>箱</w:t>
              </w:r>
              <w:r w:rsidR="004C6D4E">
                <w:rPr>
                  <w:iCs/>
                </w:rPr>
                <w:t>号，盒</w:t>
              </w:r>
            </w:ins>
            <w:ins w:id="2137" w:author="Microsoft" w:date="2015-09-21T16:11:00Z">
              <w:r w:rsidR="004C6D4E">
                <w:rPr>
                  <w:iCs/>
                </w:rPr>
                <w:t>号，本号；</w:t>
              </w:r>
            </w:ins>
          </w:p>
          <w:p w:rsidR="00634AE6" w:rsidRDefault="00634AE6" w:rsidP="009A66A0">
            <w:pPr>
              <w:rPr>
                <w:ins w:id="2138" w:author="Microsoft" w:date="2015-09-17T15:50:00Z"/>
                <w:iCs/>
              </w:rPr>
            </w:pPr>
            <w:ins w:id="2139" w:author="Microsoft" w:date="2015-09-17T15:54:00Z">
              <w:r>
                <w:rPr>
                  <w:rFonts w:hint="eastAsia"/>
                  <w:iCs/>
                </w:rPr>
                <w:t>总张数</w:t>
              </w:r>
              <w:r>
                <w:rPr>
                  <w:iCs/>
                </w:rPr>
                <w:t>：</w:t>
              </w:r>
            </w:ins>
          </w:p>
          <w:p w:rsidR="000823DB" w:rsidRPr="00CF0BAF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mark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FE4DC0" w:rsidRDefault="000823D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</w:tbl>
    <w:p w:rsidR="000823DB" w:rsidRPr="000823DB" w:rsidRDefault="000823DB" w:rsidP="000823DB">
      <w:pPr>
        <w:pStyle w:val="a0"/>
      </w:pPr>
    </w:p>
    <w:p w:rsidR="007316DC" w:rsidRDefault="007316DC">
      <w:pPr>
        <w:pStyle w:val="3"/>
      </w:pPr>
      <w:bookmarkStart w:id="2140" w:name="_Toc463858360"/>
      <w:r>
        <w:rPr>
          <w:rFonts w:hint="eastAsia"/>
        </w:rPr>
        <w:t>物流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Logistics Information</w:t>
      </w:r>
      <w:r w:rsidR="00323126" w:rsidRPr="00323126">
        <w:rPr>
          <w:rFonts w:hint="eastAsia"/>
        </w:rPr>
        <w:t>）</w:t>
      </w:r>
      <w:bookmarkEnd w:id="214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8E5A19" w:rsidP="008E5A19">
            <w:pPr>
              <w:rPr>
                <w:iCs/>
              </w:rPr>
            </w:pPr>
            <w:r>
              <w:rPr>
                <w:iCs/>
              </w:rPr>
              <w:t>Jk07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票物流</w:t>
            </w:r>
            <w:r>
              <w:rPr>
                <w:iCs/>
              </w:rPr>
              <w:t>信息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通过扫描</w:t>
            </w:r>
            <w:r>
              <w:t>票面上的物流</w:t>
            </w:r>
            <w:r>
              <w:rPr>
                <w:rFonts w:hint="eastAsia"/>
              </w:rPr>
              <w:t>码</w:t>
            </w:r>
            <w:r>
              <w:t>，查询该票的整个物流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310F" w:rsidRDefault="00740A98" w:rsidP="00DB45CE">
            <w:pPr>
              <w:rPr>
                <w:ins w:id="2141" w:author="Microsoft" w:date="2015-12-28T14:30:00Z"/>
                <w:iCs/>
              </w:rPr>
            </w:pPr>
            <w:ins w:id="2142" w:author="Microsoft" w:date="2015-12-28T14:2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物流码或输入查询条件进行物流查询；</w:t>
              </w:r>
            </w:ins>
          </w:p>
          <w:p w:rsidR="0021310F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ns w:id="2143" w:author="Microsoft" w:date="2015-12-28T14:31:00Z"/>
                <w:iCs/>
                <w:rPrChange w:id="2144" w:author="Microsoft" w:date="2015-12-28T14:31:00Z">
                  <w:rPr>
                    <w:ins w:id="2145" w:author="Microsoft" w:date="2015-12-28T14:31:00Z"/>
                  </w:rPr>
                </w:rPrChange>
              </w:rPr>
              <w:pPrChange w:id="2146" w:author="Microsoft" w:date="2015-12-28T14:31:00Z">
                <w:pPr/>
              </w:pPrChange>
            </w:pPr>
            <w:ins w:id="2147" w:author="Microsoft" w:date="2015-12-28T14:30:00Z">
              <w:r w:rsidRPr="0021310F">
                <w:rPr>
                  <w:rFonts w:hint="eastAsia"/>
                  <w:iCs/>
                  <w:rPrChange w:id="2148" w:author="Microsoft" w:date="2015-12-28T14:31:00Z">
                    <w:rPr>
                      <w:rFonts w:hint="eastAsia"/>
                    </w:rPr>
                  </w:rPrChange>
                </w:rPr>
                <w:t>扫描查询：扫描票面</w:t>
              </w:r>
              <w:r w:rsidRPr="0021310F">
                <w:rPr>
                  <w:iCs/>
                  <w:rPrChange w:id="2149" w:author="Microsoft" w:date="2015-12-28T14:31:00Z">
                    <w:rPr/>
                  </w:rPrChange>
                </w:rPr>
                <w:t>29</w:t>
              </w:r>
              <w:r w:rsidRPr="0021310F">
                <w:rPr>
                  <w:rFonts w:hint="eastAsia"/>
                  <w:iCs/>
                  <w:rPrChange w:id="2150" w:author="Microsoft" w:date="2015-12-28T14:31:00Z">
                    <w:rPr>
                      <w:rFonts w:hint="eastAsia"/>
                    </w:rPr>
                  </w:rPrChange>
                </w:rPr>
                <w:t>位物流码进行</w:t>
              </w:r>
            </w:ins>
            <w:ins w:id="2151" w:author="Microsoft" w:date="2015-12-28T14:31:00Z">
              <w:r w:rsidRPr="0021310F">
                <w:rPr>
                  <w:rFonts w:hint="eastAsia"/>
                  <w:iCs/>
                  <w:rPrChange w:id="2152" w:author="Microsoft" w:date="2015-12-28T14:31:00Z">
                    <w:rPr>
                      <w:rFonts w:hint="eastAsia"/>
                    </w:rPr>
                  </w:rPrChange>
                </w:rPr>
                <w:t>查询</w:t>
              </w:r>
            </w:ins>
          </w:p>
          <w:p w:rsidR="007316DC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Cs/>
                <w:rPrChange w:id="2153" w:author="Microsoft" w:date="2015-12-28T14:31:00Z">
                  <w:rPr/>
                </w:rPrChange>
              </w:rPr>
              <w:pPrChange w:id="2154" w:author="Microsoft" w:date="2015-12-28T14:31:00Z">
                <w:pPr/>
              </w:pPrChange>
            </w:pPr>
            <w:ins w:id="2155" w:author="Microsoft" w:date="2015-12-28T14:31:00Z">
              <w:r>
                <w:rPr>
                  <w:rFonts w:hint="eastAsia"/>
                  <w:iCs/>
                </w:rPr>
                <w:t>手工</w:t>
              </w:r>
              <w:r>
                <w:rPr>
                  <w:iCs/>
                </w:rPr>
                <w:t>查询：</w:t>
              </w:r>
            </w:ins>
            <w:ins w:id="2156" w:author="Microsoft" w:date="2015-12-28T14:3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下拉选择</w:t>
              </w:r>
              <w:r>
                <w:rPr>
                  <w:iCs/>
                </w:rPr>
                <w:t>）、</w:t>
              </w:r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（</w:t>
              </w:r>
            </w:ins>
            <w:ins w:id="2157" w:author="Microsoft" w:date="2015-12-28T14:34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所选方案</w:t>
              </w:r>
              <w:r>
                <w:rPr>
                  <w:rFonts w:hint="eastAsia"/>
                  <w:iCs/>
                </w:rPr>
                <w:t>显示</w:t>
              </w:r>
            </w:ins>
            <w:ins w:id="2158" w:author="Microsoft" w:date="2015-12-28T14:32:00Z"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）</w:t>
              </w:r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箱</w:t>
              </w:r>
            </w:ins>
            <w:ins w:id="2159" w:author="Microsoft" w:date="2015-12-28T14:33:00Z">
              <w:r>
                <w:rPr>
                  <w:iCs/>
                </w:rPr>
                <w:t>、盒、本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票</w:t>
              </w:r>
            </w:ins>
            <w:ins w:id="2160" w:author="Microsoft" w:date="2015-12-28T14:32:00Z">
              <w:r>
                <w:rPr>
                  <w:iCs/>
                </w:rPr>
                <w:t>）</w:t>
              </w:r>
            </w:ins>
            <w:ins w:id="2161" w:author="Microsoft" w:date="2015-12-28T14:33:00Z"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编号（</w:t>
              </w:r>
              <w:r>
                <w:rPr>
                  <w:rFonts w:hint="eastAsia"/>
                  <w:iCs/>
                </w:rPr>
                <w:t>例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</w:rPr>
                <w:t>箱</w:t>
              </w:r>
              <w:r>
                <w:rPr>
                  <w:rFonts w:hint="eastAsia"/>
                </w:rPr>
                <w:t>00</w:t>
              </w:r>
              <w:r>
                <w:t>001</w:t>
              </w:r>
              <w:r>
                <w:rPr>
                  <w:rFonts w:hint="eastAsia"/>
                </w:rPr>
                <w:t>、盒</w:t>
              </w:r>
              <w:r>
                <w:rPr>
                  <w:rFonts w:hint="eastAsia"/>
                </w:rPr>
                <w:t>00001-</w:t>
              </w:r>
              <w:r>
                <w:t>01</w:t>
              </w:r>
              <w:r>
                <w:rPr>
                  <w:rFonts w:hint="eastAsia"/>
                </w:rPr>
                <w:t>、本</w:t>
              </w:r>
              <w:r>
                <w:rPr>
                  <w:rFonts w:hint="eastAsia"/>
                </w:rPr>
                <w:t>00</w:t>
              </w:r>
              <w:r>
                <w:t>09452</w:t>
              </w:r>
              <w:r>
                <w:rPr>
                  <w:rFonts w:hint="eastAsia"/>
                </w:rPr>
                <w:t>、</w:t>
              </w:r>
              <w:r>
                <w:t>票</w:t>
              </w:r>
              <w:r>
                <w:rPr>
                  <w:rFonts w:hint="eastAsia"/>
                </w:rPr>
                <w:t>0009452-</w:t>
              </w:r>
              <w:r>
                <w:t>199</w:t>
              </w:r>
              <w:r>
                <w:rPr>
                  <w:rFonts w:hint="eastAsia"/>
                </w:rPr>
                <w:t>-</w:t>
              </w:r>
              <w:r>
                <w:t>1</w:t>
              </w:r>
              <w:r>
                <w:rPr>
                  <w:iCs/>
                </w:rPr>
                <w:t>）</w:t>
              </w:r>
            </w:ins>
            <w:del w:id="2162" w:author="Microsoft" w:date="2015-12-28T14:26:00Z">
              <w:r w:rsidR="007316DC" w:rsidRPr="0021310F" w:rsidDel="00740A98">
                <w:rPr>
                  <w:rFonts w:hint="eastAsia"/>
                  <w:iCs/>
                  <w:rPrChange w:id="2163" w:author="Microsoft" w:date="2015-12-28T14:31:00Z">
                    <w:rPr>
                      <w:rFonts w:hint="eastAsia"/>
                    </w:rPr>
                  </w:rPrChange>
                </w:rPr>
                <w:delText>扫描票面</w:delText>
              </w:r>
              <w:r w:rsidR="007316DC" w:rsidRPr="0021310F" w:rsidDel="00740A98">
                <w:rPr>
                  <w:iCs/>
                  <w:rPrChange w:id="2164" w:author="Microsoft" w:date="2015-12-28T14:31:00Z">
                    <w:rPr/>
                  </w:rPrChange>
                </w:rPr>
                <w:delText>29</w:delText>
              </w:r>
              <w:r w:rsidR="007316DC" w:rsidRPr="0021310F" w:rsidDel="00740A98">
                <w:rPr>
                  <w:rFonts w:hint="eastAsia"/>
                  <w:iCs/>
                  <w:rPrChange w:id="2165" w:author="Microsoft" w:date="2015-12-28T14:31:00Z">
                    <w:rPr>
                      <w:rFonts w:hint="eastAsia"/>
                    </w:rPr>
                  </w:rPrChange>
                </w:rPr>
                <w:delText>位物流码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物流</w:t>
            </w:r>
            <w:r>
              <w:t>信息列表：</w:t>
            </w:r>
          </w:p>
          <w:p w:rsidR="007316DC" w:rsidRDefault="007316DC" w:rsidP="00DB45CE">
            <w:pPr>
              <w:rPr>
                <w:ins w:id="2166" w:author="Microsoft" w:date="2015-12-28T14:36:00Z"/>
              </w:rPr>
            </w:pPr>
            <w:r>
              <w:rPr>
                <w:rFonts w:hint="eastAsia"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由</w:t>
            </w:r>
            <w:r>
              <w:rPr>
                <w:rFonts w:hint="eastAsia"/>
              </w:rPr>
              <w:t>倒序排序</w:t>
            </w:r>
            <w:r>
              <w:t>；</w:t>
            </w:r>
          </w:p>
          <w:p w:rsidR="0021310F" w:rsidRDefault="0021310F" w:rsidP="00DB45CE">
            <w:ins w:id="2167" w:author="Microsoft" w:date="2015-12-28T14:36:00Z">
              <w:r>
                <w:rPr>
                  <w:rFonts w:hint="eastAsia"/>
                </w:rPr>
                <w:t>仓库（</w:t>
              </w:r>
              <w:r>
                <w:rPr>
                  <w:rFonts w:hint="eastAsia"/>
                </w:rPr>
                <w:t>W</w:t>
              </w:r>
              <w:r>
                <w:t>arehouse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0B758D" w:rsidRDefault="000B758D">
            <w:pPr>
              <w:rPr>
                <w:ins w:id="2168" w:author="Microsoft" w:date="2015-12-28T14:49:00Z"/>
              </w:rPr>
            </w:pPr>
            <w:ins w:id="2169" w:author="Microsoft" w:date="2015-12-28T14:48:00Z">
              <w:r>
                <w:rPr>
                  <w:rFonts w:hint="eastAsia"/>
                </w:rPr>
                <w:t>类型</w:t>
              </w:r>
            </w:ins>
            <w:del w:id="2170" w:author="Microsoft" w:date="2015-12-28T14:48:00Z">
              <w:r w:rsidR="007316DC" w:rsidDel="000B758D">
                <w:rPr>
                  <w:rFonts w:hint="eastAsia"/>
                </w:rPr>
                <w:delText>部门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ins w:id="2171" w:author="Microsoft" w:date="2015-12-28T14:48:00Z">
              <w:r>
                <w:rPr>
                  <w:iCs/>
                </w:rPr>
                <w:t>Type</w:t>
              </w:r>
            </w:ins>
            <w:del w:id="2172" w:author="Microsoft" w:date="2015-12-28T14:48:00Z">
              <w:r w:rsidR="005A5B3B" w:rsidDel="000B758D">
                <w:rPr>
                  <w:rFonts w:hint="eastAsia"/>
                  <w:iCs/>
                </w:rPr>
                <w:delText>Institution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  <w:r w:rsidR="007316DC">
              <w:t>：</w:t>
            </w:r>
            <w:ins w:id="2173" w:author="Microsoft" w:date="2015-12-28T14:49:00Z">
              <w:r>
                <w:rPr>
                  <w:rFonts w:hint="eastAsia"/>
                </w:rPr>
                <w:t>入库（</w:t>
              </w:r>
              <w:r>
                <w:rPr>
                  <w:rFonts w:hint="eastAsia"/>
                </w:rPr>
                <w:t>In Receipt</w:t>
              </w:r>
              <w:r>
                <w:rPr>
                  <w:rFonts w:hint="eastAsia"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出库（</w:t>
              </w:r>
              <w:r>
                <w:rPr>
                  <w:rFonts w:hint="eastAsia"/>
                </w:rPr>
                <w:t>In Issue</w:t>
              </w:r>
              <w:r>
                <w:rPr>
                  <w:rFonts w:hint="eastAsia"/>
                </w:rPr>
                <w:t>），</w:t>
              </w:r>
              <w:r>
                <w:t>站点入库，兑奖</w:t>
              </w:r>
            </w:ins>
          </w:p>
          <w:p w:rsidR="007316DC" w:rsidDel="000B758D" w:rsidRDefault="000B758D" w:rsidP="00DB45CE">
            <w:pPr>
              <w:rPr>
                <w:del w:id="2174" w:author="Microsoft" w:date="2015-12-28T14:49:00Z"/>
              </w:rPr>
            </w:pPr>
            <w:ins w:id="2175" w:author="Microsoft" w:date="2015-12-28T14:49:00Z">
              <w:r>
                <w:rPr>
                  <w:rFonts w:hint="eastAsia"/>
                </w:rPr>
                <w:t>操作人（</w:t>
              </w:r>
              <w:r>
                <w:rPr>
                  <w:rFonts w:hint="eastAsia"/>
                </w:rPr>
                <w:t>operator</w:t>
              </w:r>
              <w:r>
                <w:t>）：</w:t>
              </w:r>
            </w:ins>
          </w:p>
          <w:p w:rsidR="007316DC" w:rsidRPr="00883F4B" w:rsidRDefault="007316DC">
            <w:del w:id="2176" w:author="Microsoft" w:date="2015-12-28T14:49:00Z">
              <w:r w:rsidDel="000B758D">
                <w:rPr>
                  <w:rFonts w:hint="eastAsia"/>
                </w:rPr>
                <w:delText>状态</w:delText>
              </w:r>
              <w:r w:rsidR="00191E5D" w:rsidRPr="00191E5D" w:rsidDel="000B758D">
                <w:rPr>
                  <w:rFonts w:hint="eastAsia"/>
                  <w:iCs/>
                </w:rPr>
                <w:delText>（</w:delText>
              </w:r>
              <w:r w:rsidR="005A5B3B" w:rsidDel="000B758D">
                <w:rPr>
                  <w:rFonts w:hint="eastAsia"/>
                  <w:iCs/>
                </w:rPr>
                <w:delText>Status</w:delText>
              </w:r>
              <w:r w:rsidR="00191E5D" w:rsidRPr="00191E5D" w:rsidDel="000B758D">
                <w:rPr>
                  <w:rFonts w:hint="eastAsia"/>
                  <w:iCs/>
                </w:rPr>
                <w:delText>）</w:delText>
              </w:r>
              <w:r w:rsidDel="000B758D">
                <w:delText>：</w:delText>
              </w:r>
              <w:r w:rsidDel="000B758D">
                <w:rPr>
                  <w:rFonts w:hint="eastAsia"/>
                </w:rPr>
                <w:delText>入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Receipt</w:delText>
              </w:r>
              <w:r w:rsidR="005A5B3B" w:rsidDel="000B758D">
                <w:rPr>
                  <w:rFonts w:hint="eastAsia"/>
                </w:rPr>
                <w:delText>）</w:delText>
              </w:r>
              <w:r w:rsidDel="000B758D">
                <w:delText>、</w:delText>
              </w:r>
              <w:r w:rsidDel="000B758D">
                <w:rPr>
                  <w:rFonts w:hint="eastAsia"/>
                </w:rPr>
                <w:delText>出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Issue</w:delText>
              </w:r>
              <w:r w:rsidR="005A5B3B" w:rsidDel="000B758D">
                <w:rPr>
                  <w:rFonts w:hint="eastAsia"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5C439F" w:rsidRDefault="007316DC">
      <w:pPr>
        <w:pStyle w:val="3"/>
      </w:pPr>
      <w:bookmarkStart w:id="2177" w:name="_Toc463858361"/>
      <w:r w:rsidRPr="005C439F">
        <w:rPr>
          <w:rFonts w:hint="eastAsia"/>
        </w:rPr>
        <w:t>批次</w:t>
      </w:r>
      <w:r w:rsidRPr="005C439F">
        <w:t>终结</w:t>
      </w:r>
      <w:ins w:id="2178" w:author="Microsoft" w:date="2015-11-05T13:33:00Z">
        <w:r w:rsidR="000F1CA2">
          <w:rPr>
            <w:rFonts w:hint="eastAsia"/>
          </w:rPr>
          <w:t>列</w:t>
        </w:r>
        <w:r w:rsidR="000F1CA2">
          <w:t>表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 xml:space="preserve">Batch </w:t>
      </w:r>
      <w:del w:id="2179" w:author="Microsoft" w:date="2015-11-05T13:49:00Z">
        <w:r w:rsidR="00A60E7E" w:rsidDel="005851BF">
          <w:rPr>
            <w:rFonts w:hint="eastAsia"/>
          </w:rPr>
          <w:delText>Termination</w:delText>
        </w:r>
      </w:del>
      <w:ins w:id="2180" w:author="Microsoft" w:date="2015-11-05T13:49:00Z">
        <w:r w:rsidR="005851BF">
          <w:t>List</w:t>
        </w:r>
      </w:ins>
      <w:r w:rsidR="00323126" w:rsidRPr="00323126">
        <w:rPr>
          <w:rFonts w:hint="eastAsia"/>
        </w:rPr>
        <w:t>）</w:t>
      </w:r>
      <w:bookmarkEnd w:id="217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 w:rsidRPr="00CF703A">
              <w:rPr>
                <w:iCs/>
                <w:color w:val="000000" w:themeColor="text1"/>
              </w:rPr>
              <w:t>Jk0</w:t>
            </w:r>
            <w:r w:rsidR="008E5A19">
              <w:rPr>
                <w:iCs/>
                <w:color w:val="000000" w:themeColor="text1"/>
              </w:rPr>
              <w:t>7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终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某一个方案不再进行销售时，需要进行终结处理</w:t>
            </w:r>
            <w:r>
              <w:rPr>
                <w:rFonts w:hint="eastAsia"/>
              </w:rPr>
              <w:t>，</w:t>
            </w:r>
            <w:r>
              <w:t>并对该数据进行备份；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6A3263" w:rsidRDefault="000F1CA2" w:rsidP="00DB45CE">
            <w:pPr>
              <w:rPr>
                <w:iCs/>
              </w:rPr>
            </w:pPr>
            <w:ins w:id="2181" w:author="Microsoft" w:date="2015-11-05T13:3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列表</w:t>
              </w:r>
            </w:ins>
            <w:del w:id="2182" w:author="Microsoft" w:date="2015-11-05T13:36:00Z">
              <w:r w:rsidR="007316DC" w:rsidDel="000F1CA2">
                <w:rPr>
                  <w:iCs/>
                </w:rPr>
                <w:delText>选择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0F2C10" w:rsidRDefault="007316DC" w:rsidP="000F2C10">
            <w:pPr>
              <w:pStyle w:val="a8"/>
              <w:numPr>
                <w:ilvl w:val="0"/>
                <w:numId w:val="3"/>
              </w:numPr>
              <w:ind w:firstLineChars="0"/>
              <w:rPr>
                <w:ins w:id="2183" w:author="Microsoft" w:date="2015-11-05T13:35:00Z"/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8094C" w:rsidRPr="00EE2200" w:rsidRDefault="000F1CA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  <w:rPrChange w:id="2184" w:author="Microsoft" w:date="2015-11-05T14:25:00Z">
                  <w:rPr/>
                </w:rPrChange>
              </w:rPr>
            </w:pPr>
            <w:ins w:id="2185" w:author="Microsoft" w:date="2015-11-05T13:35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在售、已终结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EE2200">
            <w:ins w:id="2186" w:author="Microsoft" w:date="2015-11-05T14:26:00Z">
              <w:r>
                <w:rPr>
                  <w:rFonts w:hint="eastAsia"/>
                </w:rPr>
                <w:t>【批次</w:t>
              </w:r>
              <w:r>
                <w:t>终结】</w:t>
              </w:r>
              <w:r>
                <w:rPr>
                  <w:rFonts w:hint="eastAsia"/>
                </w:rPr>
                <w:t>【详情</w:t>
              </w:r>
              <w:r>
                <w:t>】</w:t>
              </w:r>
              <w:r>
                <w:rPr>
                  <w:rFonts w:hint="eastAsia"/>
                </w:rPr>
                <w:t>【打印</w:t>
              </w:r>
              <w:r>
                <w:t>】</w:t>
              </w:r>
            </w:ins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EE2200">
            <w:pPr>
              <w:rPr>
                <w:noProof/>
                <w:szCs w:val="21"/>
              </w:rPr>
            </w:pPr>
            <w:ins w:id="2187" w:author="Microsoft" w:date="2015-11-05T14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  <w:del w:id="2188" w:author="Microsoft" w:date="2015-09-18T11:14:00Z">
              <w:r w:rsidR="007316DC" w:rsidDel="00B7690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B76902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判断市场</w:t>
            </w:r>
            <w:r>
              <w:rPr>
                <w:bCs/>
                <w:iCs/>
              </w:rPr>
              <w:t>管理员手中的库存量</w:t>
            </w:r>
            <w:ins w:id="2189" w:author="Microsoft" w:date="2015-09-18T11:37:00Z">
              <w:r w:rsidR="000F2C10">
                <w:rPr>
                  <w:rFonts w:hint="eastAsia"/>
                  <w:bCs/>
                  <w:iCs/>
                </w:rPr>
                <w:t>选择</w:t>
              </w:r>
              <w:r w:rsidR="000F2C10">
                <w:rPr>
                  <w:bCs/>
                  <w:iCs/>
                </w:rPr>
                <w:t>是否进行终结；</w:t>
              </w:r>
            </w:ins>
          </w:p>
        </w:tc>
      </w:tr>
      <w:tr w:rsidR="007316DC" w:rsidRPr="00CD2260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76902" w:rsidRDefault="00CD2260" w:rsidP="0048094C">
            <w:pPr>
              <w:rPr>
                <w:ins w:id="2190" w:author="Microsoft" w:date="2015-09-18T11:37:00Z"/>
              </w:rPr>
            </w:pPr>
            <w:ins w:id="2191" w:author="Microsoft" w:date="2015-09-18T11:37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CD2260" w:rsidRDefault="00CD2260" w:rsidP="0048094C">
            <w:pPr>
              <w:rPr>
                <w:ins w:id="2192" w:author="Microsoft" w:date="2015-09-18T11:42:00Z"/>
              </w:rPr>
            </w:pPr>
            <w:ins w:id="2193" w:author="Microsoft" w:date="2015-09-18T11:38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</w:ins>
            <w:ins w:id="2194" w:author="Microsoft" w:date="2015-09-18T11:39:00Z"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</w:t>
              </w:r>
            </w:ins>
            <w:ins w:id="2195" w:author="Microsoft" w:date="2015-09-18T11:38:00Z">
              <w:r>
                <w:rPr>
                  <w:rFonts w:hint="eastAsia"/>
                </w:rPr>
                <w:t>财务</w:t>
              </w:r>
              <w:r>
                <w:t>将</w:t>
              </w:r>
            </w:ins>
            <w:ins w:id="2196" w:author="Microsoft" w:date="2015-09-18T11:39:00Z"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543EA2" w:rsidRPr="00883F4B" w:rsidRDefault="00543EA2" w:rsidP="0048094C">
            <w:ins w:id="2197" w:author="Microsoft" w:date="2015-09-18T11:42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7316DC" w:rsidRPr="00411243" w:rsidRDefault="007316DC" w:rsidP="007316DC">
      <w:pPr>
        <w:pStyle w:val="a0"/>
      </w:pPr>
    </w:p>
    <w:p w:rsidR="00E71732" w:rsidRDefault="00E71732">
      <w:pPr>
        <w:pStyle w:val="4"/>
        <w:rPr>
          <w:ins w:id="2198" w:author="Microsoft" w:date="2015-11-05T13:44:00Z"/>
        </w:rPr>
        <w:pPrChange w:id="2199" w:author="Microsoft" w:date="2015-12-29T13:55:00Z">
          <w:pPr>
            <w:pStyle w:val="3"/>
          </w:pPr>
        </w:pPrChange>
      </w:pPr>
      <w:ins w:id="2200" w:author="Microsoft" w:date="2015-11-05T13:44:00Z">
        <w:r>
          <w:rPr>
            <w:rFonts w:hint="eastAsia"/>
          </w:rPr>
          <w:t>批次</w:t>
        </w:r>
        <w:r>
          <w:t>终结详情</w:t>
        </w:r>
      </w:ins>
      <w:ins w:id="2201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details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202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03" w:author="Microsoft" w:date="2015-11-05T13:45:00Z"/>
              </w:rPr>
            </w:pPr>
            <w:ins w:id="2204" w:author="Microsoft" w:date="2015-11-05T13:4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05" w:author="Microsoft" w:date="2015-11-05T13:45:00Z"/>
                <w:iCs/>
              </w:rPr>
            </w:pPr>
            <w:ins w:id="2206" w:author="Microsoft" w:date="2015-11-05T13:45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07" w:author="Microsoft" w:date="2015-11-05T13:45:00Z"/>
              </w:rPr>
            </w:pPr>
            <w:ins w:id="2208" w:author="Microsoft" w:date="2015-11-05T13:4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09" w:author="Microsoft" w:date="2015-11-05T13:45:00Z"/>
                <w:iCs/>
              </w:rPr>
            </w:pPr>
          </w:p>
        </w:tc>
      </w:tr>
      <w:tr w:rsidR="00E71732" w:rsidRPr="00883F4B" w:rsidTr="00394B67">
        <w:trPr>
          <w:ins w:id="2210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11" w:author="Microsoft" w:date="2015-11-05T13:45:00Z"/>
              </w:rPr>
            </w:pPr>
            <w:ins w:id="2212" w:author="Microsoft" w:date="2015-11-05T13:4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13" w:author="Microsoft" w:date="2015-11-05T13:45:00Z"/>
                <w:iCs/>
              </w:rPr>
            </w:pPr>
            <w:ins w:id="2214" w:author="Microsoft" w:date="2015-11-05T13:45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  <w:r>
                <w:rPr>
                  <w:rFonts w:hint="eastAsia"/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15" w:author="Microsoft" w:date="2015-11-05T13:45:00Z"/>
                <w:iCs/>
              </w:rPr>
            </w:pPr>
            <w:ins w:id="2216" w:author="Microsoft" w:date="2015-11-05T13:4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17" w:author="Microsoft" w:date="2015-11-05T13:45:00Z"/>
                <w:iCs/>
              </w:rPr>
            </w:pPr>
          </w:p>
        </w:tc>
      </w:tr>
      <w:tr w:rsidR="00E71732" w:rsidRPr="00883F4B" w:rsidTr="00394B67">
        <w:trPr>
          <w:trHeight w:val="390"/>
          <w:ins w:id="2218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19" w:author="Microsoft" w:date="2015-11-05T13:45:00Z"/>
              </w:rPr>
            </w:pPr>
            <w:ins w:id="2220" w:author="Microsoft" w:date="2015-11-05T13:4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>
            <w:pPr>
              <w:rPr>
                <w:ins w:id="2221" w:author="Microsoft" w:date="2015-11-05T13:45:00Z"/>
              </w:rPr>
            </w:pPr>
            <w:ins w:id="2222" w:author="Microsoft" w:date="2015-11-05T13:45:00Z">
              <w:r>
                <w:rPr>
                  <w:rFonts w:hint="eastAsia"/>
                </w:rPr>
                <w:t>查看</w:t>
              </w:r>
              <w:r>
                <w:t>终结</w:t>
              </w:r>
              <w:r>
                <w:rPr>
                  <w:rFonts w:hint="eastAsia"/>
                </w:rPr>
                <w:t>批次</w:t>
              </w:r>
              <w:r>
                <w:t>的详情</w:t>
              </w:r>
            </w:ins>
          </w:p>
        </w:tc>
      </w:tr>
      <w:tr w:rsidR="00E71732" w:rsidRPr="00883F4B" w:rsidTr="00394B67">
        <w:trPr>
          <w:trHeight w:val="420"/>
          <w:ins w:id="2223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24" w:author="Microsoft" w:date="2015-11-05T13:45:00Z"/>
              </w:rPr>
            </w:pPr>
            <w:ins w:id="2225" w:author="Microsoft" w:date="2015-11-05T13:4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C44461" w:rsidRDefault="00E71732" w:rsidP="00394B67">
            <w:pPr>
              <w:rPr>
                <w:ins w:id="2226" w:author="Microsoft" w:date="2015-11-05T13:45:00Z"/>
                <w:iCs/>
              </w:rPr>
            </w:pPr>
            <w:ins w:id="2227" w:author="Microsoft" w:date="2015-11-05T13:45:00Z">
              <w:r w:rsidRPr="00C44461">
                <w:rPr>
                  <w:rFonts w:hint="eastAsia"/>
                  <w:iCs/>
                </w:rPr>
                <w:t>详情显示</w:t>
              </w:r>
              <w:r w:rsidRPr="00C44461">
                <w:rPr>
                  <w:iCs/>
                </w:rPr>
                <w:t>信息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28" w:author="Microsoft" w:date="2015-11-05T13:45:00Z"/>
                <w:iCs/>
              </w:rPr>
            </w:pPr>
            <w:ins w:id="2229" w:author="Microsoft" w:date="2015-11-05T13:45:00Z">
              <w:r w:rsidRPr="000F2C10">
                <w:rPr>
                  <w:rFonts w:hint="eastAsia"/>
                  <w:iCs/>
                </w:rPr>
                <w:t>批次</w:t>
              </w:r>
              <w:r w:rsidRPr="000F2C10">
                <w:rPr>
                  <w:iCs/>
                </w:rPr>
                <w:t>总</w:t>
              </w:r>
              <w:r w:rsidRPr="000F2C10">
                <w:rPr>
                  <w:rFonts w:hint="eastAsia"/>
                  <w:iCs/>
                </w:rPr>
                <w:t>数</w:t>
              </w:r>
              <w:r w:rsidRPr="000F2C10">
                <w:rPr>
                  <w:iCs/>
                </w:rPr>
                <w:t>：张</w:t>
              </w:r>
            </w:ins>
            <w:ins w:id="2230" w:author="Microsoft" w:date="2015-11-05T14:26:00Z">
              <w:r w:rsidR="00EE2200">
                <w:rPr>
                  <w:rFonts w:hint="eastAsia"/>
                  <w:iCs/>
                </w:rPr>
                <w:t>（批次</w:t>
              </w:r>
              <w:r w:rsidR="00EE2200">
                <w:rPr>
                  <w:iCs/>
                </w:rPr>
                <w:t>文件中标明</w:t>
              </w:r>
            </w:ins>
            <w:ins w:id="2231" w:author="Microsoft" w:date="2015-11-05T14:27:00Z">
              <w:r w:rsidR="00EE2200">
                <w:rPr>
                  <w:iCs/>
                </w:rPr>
                <w:t>的批次总数量</w:t>
              </w:r>
            </w:ins>
            <w:ins w:id="2232" w:author="Microsoft" w:date="2015-11-05T14:26:00Z">
              <w:r w:rsidR="00EE2200">
                <w:rPr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3" w:author="Microsoft" w:date="2015-11-05T13:45:00Z"/>
                <w:iCs/>
              </w:rPr>
            </w:pPr>
            <w:ins w:id="2234" w:author="Microsoft" w:date="2015-11-05T13:45:00Z">
              <w:r>
                <w:rPr>
                  <w:rFonts w:hint="eastAsia"/>
                  <w:iCs/>
                </w:rPr>
                <w:t>销售数量</w:t>
              </w:r>
              <w:r>
                <w:rPr>
                  <w:iCs/>
                </w:rPr>
                <w:t>：张</w:t>
              </w:r>
            </w:ins>
            <w:ins w:id="2235" w:author="Microsoft" w:date="2015-11-05T14:28:00Z">
              <w:r w:rsidR="00EE2200">
                <w:rPr>
                  <w:rFonts w:hint="eastAsia"/>
                  <w:iCs/>
                </w:rPr>
                <w:t>（入</w:t>
              </w:r>
              <w:r w:rsidR="00EE2200">
                <w:rPr>
                  <w:iCs/>
                </w:rPr>
                <w:t>站点库的总数量）</w:t>
              </w:r>
            </w:ins>
          </w:p>
          <w:p w:rsidR="00E71732" w:rsidRPr="000F2C10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6" w:author="Microsoft" w:date="2015-11-05T13:45:00Z"/>
                <w:iCs/>
              </w:rPr>
            </w:pPr>
            <w:ins w:id="2237" w:author="Microsoft" w:date="2015-11-05T13:45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8" w:author="Microsoft" w:date="2015-11-05T13:45:00Z"/>
                <w:iCs/>
              </w:rPr>
            </w:pPr>
            <w:ins w:id="2239" w:author="Microsoft" w:date="2015-11-05T13:45:00Z">
              <w:r>
                <w:rPr>
                  <w:rFonts w:hint="eastAsia"/>
                  <w:iCs/>
                </w:rPr>
                <w:t>当前库存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</w:t>
              </w:r>
            </w:ins>
          </w:p>
          <w:p w:rsidR="00E71732" w:rsidRPr="00E71732" w:rsidRDefault="00E71732">
            <w:pPr>
              <w:pStyle w:val="a8"/>
              <w:numPr>
                <w:ilvl w:val="0"/>
                <w:numId w:val="3"/>
              </w:numPr>
              <w:ind w:firstLineChars="0"/>
              <w:rPr>
                <w:ins w:id="2240" w:author="Microsoft" w:date="2015-11-05T13:45:00Z"/>
                <w:iCs/>
                <w:rPrChange w:id="2241" w:author="Microsoft" w:date="2015-11-05T13:46:00Z">
                  <w:rPr>
                    <w:ins w:id="2242" w:author="Microsoft" w:date="2015-11-05T13:45:00Z"/>
                  </w:rPr>
                </w:rPrChange>
              </w:rPr>
            </w:pPr>
            <w:ins w:id="2243" w:author="Microsoft" w:date="2015-11-05T13:4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：</w:t>
              </w:r>
              <w:r>
                <w:rPr>
                  <w:rFonts w:hint="eastAsia"/>
                  <w:iCs/>
                </w:rPr>
                <w:t>张</w:t>
              </w:r>
            </w:ins>
          </w:p>
        </w:tc>
      </w:tr>
      <w:tr w:rsidR="00E71732" w:rsidRPr="00883F4B" w:rsidTr="00394B67">
        <w:trPr>
          <w:trHeight w:val="420"/>
          <w:ins w:id="224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45" w:author="Microsoft" w:date="2015-11-05T13:45:00Z"/>
              </w:rPr>
            </w:pPr>
            <w:ins w:id="2246" w:author="Microsoft" w:date="2015-11-05T13:4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47" w:author="Microsoft" w:date="2015-11-05T13:45:00Z"/>
              </w:rPr>
            </w:pPr>
            <w:ins w:id="2248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  <w:tr w:rsidR="00E71732" w:rsidRPr="00883F4B" w:rsidTr="00394B67">
        <w:trPr>
          <w:ins w:id="2249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50" w:author="Microsoft" w:date="2015-11-05T13:45:00Z"/>
              </w:rPr>
            </w:pPr>
            <w:ins w:id="2251" w:author="Microsoft" w:date="2015-11-05T13:45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E2200" w:rsidP="00394B67">
            <w:pPr>
              <w:rPr>
                <w:ins w:id="2252" w:author="Microsoft" w:date="2015-11-05T13:45:00Z"/>
                <w:noProof/>
                <w:szCs w:val="21"/>
              </w:rPr>
            </w:pPr>
            <w:ins w:id="2253" w:author="Microsoft" w:date="2015-11-05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71732" w:rsidRPr="00883F4B" w:rsidTr="00394B67">
        <w:trPr>
          <w:ins w:id="225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55" w:author="Microsoft" w:date="2015-11-05T13:45:00Z"/>
              </w:rPr>
            </w:pPr>
            <w:ins w:id="2256" w:author="Microsoft" w:date="2015-11-05T13:4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57" w:author="Microsoft" w:date="2015-11-05T13:45:00Z"/>
                <w:bCs/>
                <w:iCs/>
              </w:rPr>
            </w:pPr>
            <w:ins w:id="2258" w:author="Microsoft" w:date="2015-11-05T14:29:00Z">
              <w:r>
                <w:rPr>
                  <w:rFonts w:hint="eastAsia"/>
                  <w:bCs/>
                  <w:iCs/>
                </w:rPr>
                <w:t>批次</w:t>
              </w:r>
              <w:r>
                <w:rPr>
                  <w:bCs/>
                  <w:iCs/>
                </w:rPr>
                <w:t>总张数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数量</w:t>
              </w:r>
              <w:r>
                <w:rPr>
                  <w:bCs/>
                  <w:iCs/>
                </w:rPr>
                <w:t>+</w:t>
              </w:r>
              <w:r>
                <w:rPr>
                  <w:rFonts w:hint="eastAsia"/>
                  <w:bCs/>
                  <w:iCs/>
                </w:rPr>
                <w:t>损毁</w:t>
              </w:r>
              <w:r>
                <w:rPr>
                  <w:bCs/>
                  <w:iCs/>
                </w:rPr>
                <w:t>数量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当前库存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市场管理员库存</w:t>
              </w:r>
              <w:r>
                <w:rPr>
                  <w:rFonts w:hint="eastAsia"/>
                  <w:bCs/>
                  <w:iCs/>
                </w:rPr>
                <w:t>量</w:t>
              </w:r>
            </w:ins>
          </w:p>
        </w:tc>
      </w:tr>
      <w:tr w:rsidR="00E71732" w:rsidRPr="00CD2260" w:rsidTr="00394B67">
        <w:trPr>
          <w:ins w:id="2259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60" w:author="Microsoft" w:date="2015-11-05T13:45:00Z"/>
              </w:rPr>
            </w:pPr>
            <w:ins w:id="2261" w:author="Microsoft" w:date="2015-11-05T13:4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62" w:author="Microsoft" w:date="2015-11-05T13:45:00Z"/>
              </w:rPr>
            </w:pPr>
            <w:ins w:id="2263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</w:tbl>
    <w:p w:rsidR="00E71732" w:rsidRPr="00411243" w:rsidRDefault="00E71732" w:rsidP="00E71732">
      <w:pPr>
        <w:pStyle w:val="a0"/>
        <w:rPr>
          <w:ins w:id="2264" w:author="Microsoft" w:date="2015-11-05T13:45:00Z"/>
        </w:rPr>
      </w:pPr>
    </w:p>
    <w:p w:rsidR="00E71732" w:rsidRPr="002419A7" w:rsidRDefault="00E71732">
      <w:pPr>
        <w:pStyle w:val="a0"/>
        <w:rPr>
          <w:ins w:id="2265" w:author="Microsoft" w:date="2015-11-05T13:44:00Z"/>
        </w:rPr>
        <w:pPrChange w:id="2266" w:author="Microsoft" w:date="2015-11-05T13:44:00Z">
          <w:pPr>
            <w:pStyle w:val="3"/>
          </w:pPr>
        </w:pPrChange>
      </w:pPr>
    </w:p>
    <w:p w:rsidR="00E71732" w:rsidRDefault="00E71732">
      <w:pPr>
        <w:pStyle w:val="4"/>
        <w:rPr>
          <w:ins w:id="2267" w:author="Microsoft" w:date="2015-11-05T13:46:00Z"/>
        </w:rPr>
      </w:pPr>
      <w:ins w:id="2268" w:author="Microsoft" w:date="2015-11-05T13:46:00Z">
        <w:r>
          <w:rPr>
            <w:rFonts w:hint="eastAsia"/>
          </w:rPr>
          <w:t>批次</w:t>
        </w:r>
        <w:r>
          <w:t>终结</w:t>
        </w:r>
      </w:ins>
      <w:ins w:id="2269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T</w:t>
        </w:r>
        <w:r w:rsidR="005851BF">
          <w:t>ermination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270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71" w:author="Microsoft" w:date="2015-11-05T13:46:00Z"/>
              </w:rPr>
            </w:pPr>
            <w:ins w:id="2272" w:author="Microsoft" w:date="2015-11-05T13:4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73" w:author="Microsoft" w:date="2015-11-05T13:46:00Z"/>
                <w:iCs/>
              </w:rPr>
            </w:pPr>
            <w:ins w:id="2274" w:author="Microsoft" w:date="2015-11-05T13:46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75" w:author="Microsoft" w:date="2015-11-05T13:46:00Z"/>
              </w:rPr>
            </w:pPr>
            <w:ins w:id="2276" w:author="Microsoft" w:date="2015-11-05T13:4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77" w:author="Microsoft" w:date="2015-11-05T13:46:00Z"/>
                <w:iCs/>
              </w:rPr>
            </w:pPr>
          </w:p>
        </w:tc>
      </w:tr>
      <w:tr w:rsidR="00E71732" w:rsidRPr="00883F4B" w:rsidTr="00394B67">
        <w:trPr>
          <w:ins w:id="2278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79" w:author="Microsoft" w:date="2015-11-05T13:46:00Z"/>
              </w:rPr>
            </w:pPr>
            <w:ins w:id="2280" w:author="Microsoft" w:date="2015-11-05T13:4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81" w:author="Microsoft" w:date="2015-11-05T13:46:00Z"/>
                <w:iCs/>
              </w:rPr>
            </w:pPr>
            <w:ins w:id="2282" w:author="Microsoft" w:date="2015-11-05T13:4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83" w:author="Microsoft" w:date="2015-11-05T13:46:00Z"/>
                <w:iCs/>
              </w:rPr>
            </w:pPr>
            <w:ins w:id="2284" w:author="Microsoft" w:date="2015-11-05T13:4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85" w:author="Microsoft" w:date="2015-11-05T13:46:00Z"/>
                <w:iCs/>
              </w:rPr>
            </w:pPr>
          </w:p>
        </w:tc>
      </w:tr>
      <w:tr w:rsidR="00E71732" w:rsidRPr="00883F4B" w:rsidTr="00394B67">
        <w:trPr>
          <w:trHeight w:val="390"/>
          <w:ins w:id="2286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87" w:author="Microsoft" w:date="2015-11-05T13:46:00Z"/>
              </w:rPr>
            </w:pPr>
            <w:ins w:id="2288" w:author="Microsoft" w:date="2015-11-05T13:4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289" w:author="Microsoft" w:date="2015-11-05T13:46:00Z"/>
              </w:rPr>
            </w:pPr>
            <w:ins w:id="2290" w:author="Microsoft" w:date="2015-11-05T13:47:00Z">
              <w:r>
                <w:rPr>
                  <w:rFonts w:hint="eastAsia"/>
                </w:rPr>
                <w:t>进行</w:t>
              </w:r>
              <w:r>
                <w:t>批次终结</w:t>
              </w:r>
            </w:ins>
          </w:p>
        </w:tc>
      </w:tr>
      <w:tr w:rsidR="00E71732" w:rsidRPr="00883F4B" w:rsidTr="00394B67">
        <w:trPr>
          <w:trHeight w:val="420"/>
          <w:ins w:id="2291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92" w:author="Microsoft" w:date="2015-11-05T13:46:00Z"/>
              </w:rPr>
            </w:pPr>
            <w:ins w:id="2293" w:author="Microsoft" w:date="2015-11-05T13:4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E71732" w:rsidRDefault="00E71732">
            <w:pPr>
              <w:rPr>
                <w:ins w:id="2294" w:author="Microsoft" w:date="2015-11-05T13:46:00Z"/>
                <w:iCs/>
                <w:rPrChange w:id="2295" w:author="Microsoft" w:date="2015-11-05T13:47:00Z">
                  <w:rPr>
                    <w:ins w:id="2296" w:author="Microsoft" w:date="2015-11-05T13:46:00Z"/>
                  </w:rPr>
                </w:rPrChange>
              </w:rPr>
              <w:pPrChange w:id="2297" w:author="Microsoft" w:date="2015-11-05T13:4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ins w:id="2298" w:author="Microsoft" w:date="2015-11-05T13:47:00Z">
              <w:r>
                <w:rPr>
                  <w:rFonts w:hint="eastAsia"/>
                  <w:iCs/>
                </w:rPr>
                <w:t>【批次终结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确认</w:t>
              </w:r>
            </w:ins>
          </w:p>
        </w:tc>
      </w:tr>
      <w:tr w:rsidR="00E71732" w:rsidRPr="00883F4B" w:rsidTr="00394B67">
        <w:trPr>
          <w:trHeight w:val="420"/>
          <w:ins w:id="2299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00" w:author="Microsoft" w:date="2015-11-05T13:46:00Z"/>
              </w:rPr>
            </w:pPr>
            <w:ins w:id="2301" w:author="Microsoft" w:date="2015-11-05T13:4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302" w:author="Microsoft" w:date="2015-11-05T13:46:00Z"/>
              </w:rPr>
            </w:pPr>
            <w:ins w:id="2303" w:author="Microsoft" w:date="2015-11-05T13:47:00Z">
              <w:r>
                <w:rPr>
                  <w:rFonts w:hint="eastAsia"/>
                </w:rPr>
                <w:t>显示</w:t>
              </w:r>
            </w:ins>
            <w:ins w:id="2304" w:author="Microsoft" w:date="2015-11-05T13:46:00Z">
              <w:r>
                <w:t>批次终结报表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05" w:author="Microsoft" w:date="2015-11-05T13:46:00Z"/>
              </w:rPr>
            </w:pPr>
            <w:ins w:id="2306" w:author="Microsoft" w:date="2015-11-05T13:46:00Z">
              <w:r>
                <w:rPr>
                  <w:rFonts w:hint="eastAsia"/>
                </w:rPr>
                <w:t>批次</w:t>
              </w:r>
              <w:r>
                <w:t>总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张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07" w:author="Microsoft" w:date="2015-11-05T13:46:00Z"/>
              </w:rPr>
            </w:pPr>
            <w:ins w:id="2308" w:author="Microsoft" w:date="2015-11-05T13:46:00Z">
              <w:r>
                <w:rPr>
                  <w:rFonts w:hint="eastAsia"/>
                </w:rPr>
                <w:t>销售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 Sol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09" w:author="Microsoft" w:date="2015-11-05T13:46:00Z"/>
              </w:rPr>
            </w:pPr>
            <w:ins w:id="2310" w:author="Microsoft" w:date="2015-11-05T13:46:00Z">
              <w:r>
                <w:rPr>
                  <w:rFonts w:hint="eastAsia"/>
                </w:rPr>
                <w:t>销售</w:t>
              </w:r>
              <w:r>
                <w:t>金额：</w:t>
              </w:r>
              <w:r>
                <w:rPr>
                  <w:rFonts w:hint="eastAsia"/>
                </w:rPr>
                <w:t>瑞尔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1" w:author="Microsoft" w:date="2015-11-05T13:46:00Z"/>
              </w:rPr>
            </w:pPr>
            <w:ins w:id="2312" w:author="Microsoft" w:date="2015-11-05T13:46:00Z">
              <w:r>
                <w:rPr>
                  <w:rFonts w:hint="eastAsia"/>
                </w:rPr>
                <w:t>兑奖</w:t>
              </w:r>
              <w: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3" w:author="Microsoft" w:date="2015-11-05T13:46:00Z"/>
              </w:rPr>
            </w:pPr>
            <w:ins w:id="2314" w:author="Microsoft" w:date="2015-11-05T13:46:00Z">
              <w:r>
                <w:rPr>
                  <w:rFonts w:hint="eastAsia"/>
                </w:rPr>
                <w:t>兑奖</w:t>
              </w:r>
              <w: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yout Amoun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瑞尔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5" w:author="Microsoft" w:date="2015-11-05T13:46:00Z"/>
              </w:rPr>
            </w:pPr>
            <w:ins w:id="2316" w:author="Microsoft" w:date="2015-11-05T13:46:00Z">
              <w:r>
                <w:rPr>
                  <w:rFonts w:hint="eastAsia"/>
                </w:rPr>
                <w:t>库存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orage Quantity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7" w:author="Microsoft" w:date="2015-11-05T13:46:00Z"/>
              </w:rPr>
            </w:pPr>
            <w:ins w:id="2318" w:author="Microsoft" w:date="2015-11-05T13:46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库存</w:t>
              </w:r>
              <w: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9" w:author="Microsoft" w:date="2015-11-05T13:46:00Z"/>
              </w:rPr>
            </w:pPr>
            <w:ins w:id="2320" w:author="Microsoft" w:date="2015-11-05T13:46:00Z">
              <w:r>
                <w:rPr>
                  <w:rFonts w:hint="eastAsia"/>
                </w:rPr>
                <w:t>损毁数量</w:t>
              </w:r>
              <w:r>
                <w:t>：张</w:t>
              </w:r>
            </w:ins>
          </w:p>
          <w:p w:rsidR="00E71732" w:rsidRPr="00883F4B" w:rsidRDefault="00E71732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21" w:author="Microsoft" w:date="2015-11-05T13:46:00Z"/>
              </w:rPr>
              <w:pPrChange w:id="2322" w:author="Microsoft" w:date="2015-11-05T13:47:00Z">
                <w:pPr/>
              </w:pPrChange>
            </w:pPr>
            <w:ins w:id="2323" w:author="Microsoft" w:date="2015-11-05T13:46:00Z">
              <w:r>
                <w:rPr>
                  <w:rFonts w:hint="eastAsia"/>
                </w:rPr>
                <w:t>本次共</w:t>
              </w:r>
              <w:r>
                <w:t>终结数量：</w:t>
              </w:r>
              <w:r>
                <w:rPr>
                  <w:rFonts w:hint="eastAsia"/>
                </w:rPr>
                <w:t>张；</w:t>
              </w:r>
              <w:r>
                <w:t>库存数量</w:t>
              </w:r>
              <w:r>
                <w:t>+</w:t>
              </w:r>
              <w:r>
                <w:t>市场管理员库存数量</w:t>
              </w:r>
            </w:ins>
          </w:p>
        </w:tc>
      </w:tr>
      <w:tr w:rsidR="00E71732" w:rsidRPr="00883F4B" w:rsidTr="00394B67">
        <w:trPr>
          <w:ins w:id="2324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25" w:author="Microsoft" w:date="2015-11-05T13:46:00Z"/>
              </w:rPr>
            </w:pPr>
            <w:ins w:id="2326" w:author="Microsoft" w:date="2015-11-05T13:4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71732" w:rsidP="00394B67">
            <w:pPr>
              <w:rPr>
                <w:ins w:id="2327" w:author="Microsoft" w:date="2015-11-05T13:46:00Z"/>
                <w:noProof/>
                <w:szCs w:val="21"/>
              </w:rPr>
            </w:pPr>
            <w:ins w:id="2328" w:author="Microsoft" w:date="2015-11-05T13:46:00Z">
              <w:r>
                <w:rPr>
                  <w:rFonts w:hint="eastAsia"/>
                  <w:noProof/>
                  <w:szCs w:val="21"/>
                </w:rPr>
                <w:t>当</w:t>
              </w:r>
              <w:r>
                <w:rPr>
                  <w:noProof/>
                  <w:szCs w:val="21"/>
                </w:rPr>
                <w:t>终结的批次在市场管理员库存中仍</w:t>
              </w:r>
              <w:r>
                <w:rPr>
                  <w:rFonts w:hint="eastAsia"/>
                  <w:noProof/>
                  <w:szCs w:val="21"/>
                </w:rPr>
                <w:t>由</w:t>
              </w:r>
              <w:r>
                <w:rPr>
                  <w:noProof/>
                  <w:szCs w:val="21"/>
                </w:rPr>
                <w:t>余量时，</w:t>
              </w:r>
              <w:r>
                <w:rPr>
                  <w:rFonts w:hint="eastAsia"/>
                  <w:noProof/>
                  <w:szCs w:val="21"/>
                </w:rPr>
                <w:t>提示：市场</w:t>
              </w:r>
              <w:r>
                <w:rPr>
                  <w:noProof/>
                  <w:szCs w:val="21"/>
                </w:rPr>
                <w:t>管理员手中仍</w:t>
              </w:r>
              <w:r>
                <w:rPr>
                  <w:rFonts w:hint="eastAsia"/>
                  <w:noProof/>
                  <w:szCs w:val="21"/>
                </w:rPr>
                <w:t>有</w:t>
              </w:r>
              <w:r>
                <w:rPr>
                  <w:noProof/>
                  <w:szCs w:val="21"/>
                </w:rPr>
                <w:t>库存，是否</w:t>
              </w:r>
              <w:r>
                <w:rPr>
                  <w:rFonts w:hint="eastAsia"/>
                  <w:noProof/>
                  <w:szCs w:val="21"/>
                </w:rPr>
                <w:t>确认</w:t>
              </w:r>
              <w:r>
                <w:rPr>
                  <w:noProof/>
                  <w:szCs w:val="21"/>
                </w:rPr>
                <w:t>进行</w:t>
              </w:r>
              <w:r>
                <w:rPr>
                  <w:rFonts w:hint="eastAsia"/>
                  <w:noProof/>
                  <w:szCs w:val="21"/>
                </w:rPr>
                <w:t>终结</w:t>
              </w:r>
              <w:r>
                <w:rPr>
                  <w:noProof/>
                  <w:szCs w:val="21"/>
                </w:rPr>
                <w:t>？</w:t>
              </w:r>
            </w:ins>
          </w:p>
        </w:tc>
      </w:tr>
      <w:tr w:rsidR="00E71732" w:rsidRPr="00883F4B" w:rsidTr="00394B67">
        <w:trPr>
          <w:ins w:id="2329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30" w:author="Microsoft" w:date="2015-11-05T13:46:00Z"/>
              </w:rPr>
            </w:pPr>
            <w:ins w:id="2331" w:author="Microsoft" w:date="2015-11-05T13:4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332" w:author="Microsoft" w:date="2015-11-05T13:46:00Z"/>
                <w:bCs/>
                <w:iCs/>
              </w:rPr>
            </w:pPr>
            <w:ins w:id="2333" w:author="Microsoft" w:date="2015-11-05T13:46:00Z">
              <w:r>
                <w:rPr>
                  <w:rFonts w:hint="eastAsia"/>
                  <w:bCs/>
                  <w:iCs/>
                </w:rPr>
                <w:t>判断市场</w:t>
              </w:r>
              <w:r>
                <w:rPr>
                  <w:bCs/>
                  <w:iCs/>
                </w:rPr>
                <w:t>管理员手中的库存量</w:t>
              </w:r>
              <w:r>
                <w:rPr>
                  <w:rFonts w:hint="eastAsia"/>
                  <w:bCs/>
                  <w:iCs/>
                </w:rPr>
                <w:t>选择</w:t>
              </w:r>
              <w:r>
                <w:rPr>
                  <w:bCs/>
                  <w:iCs/>
                </w:rPr>
                <w:t>是否进行终结；</w:t>
              </w:r>
            </w:ins>
          </w:p>
        </w:tc>
      </w:tr>
      <w:tr w:rsidR="00E71732" w:rsidRPr="00CD2260" w:rsidTr="00394B67">
        <w:trPr>
          <w:ins w:id="2334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35" w:author="Microsoft" w:date="2015-11-05T13:46:00Z"/>
              </w:rPr>
            </w:pPr>
            <w:ins w:id="2336" w:author="Microsoft" w:date="2015-11-05T13:4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337" w:author="Microsoft" w:date="2015-11-05T13:46:00Z"/>
              </w:rPr>
            </w:pPr>
            <w:ins w:id="2338" w:author="Microsoft" w:date="2015-11-05T13:46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E71732" w:rsidRDefault="00E71732" w:rsidP="00394B67">
            <w:pPr>
              <w:rPr>
                <w:ins w:id="2339" w:author="Microsoft" w:date="2015-11-05T13:46:00Z"/>
              </w:rPr>
            </w:pPr>
            <w:ins w:id="2340" w:author="Microsoft" w:date="2015-11-05T13:46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财务</w:t>
              </w:r>
              <w:r>
                <w:t>将</w:t>
              </w:r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E71732" w:rsidRPr="00883F4B" w:rsidRDefault="00E71732" w:rsidP="00394B67">
            <w:pPr>
              <w:rPr>
                <w:ins w:id="2341" w:author="Microsoft" w:date="2015-11-05T13:46:00Z"/>
              </w:rPr>
            </w:pPr>
            <w:ins w:id="2342" w:author="Microsoft" w:date="2015-11-05T13:46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E71732" w:rsidRPr="002419A7" w:rsidRDefault="00E71732">
      <w:pPr>
        <w:pStyle w:val="a0"/>
        <w:rPr>
          <w:ins w:id="2343" w:author="Microsoft" w:date="2015-11-05T13:46:00Z"/>
        </w:rPr>
        <w:pPrChange w:id="2344" w:author="Microsoft" w:date="2015-11-05T13:46:00Z">
          <w:pPr>
            <w:pStyle w:val="4"/>
          </w:pPr>
        </w:pPrChange>
      </w:pPr>
    </w:p>
    <w:p w:rsidR="00D55654" w:rsidRPr="00D55654" w:rsidRDefault="00D55654" w:rsidP="00D55654">
      <w:pPr>
        <w:pStyle w:val="2"/>
      </w:pPr>
      <w:bookmarkStart w:id="2345" w:name="_Toc463858362"/>
      <w:r>
        <w:rPr>
          <w:rFonts w:hint="eastAsia"/>
        </w:rPr>
        <w:lastRenderedPageBreak/>
        <w:t>兑奖管理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Payout</w:t>
      </w:r>
      <w:r w:rsidR="00323126" w:rsidRPr="00323126">
        <w:rPr>
          <w:rFonts w:hint="eastAsia"/>
        </w:rPr>
        <w:t>）</w:t>
      </w:r>
      <w:bookmarkEnd w:id="2345"/>
    </w:p>
    <w:p w:rsidR="00D55654" w:rsidRPr="005C439F" w:rsidRDefault="00D55654">
      <w:pPr>
        <w:pStyle w:val="3"/>
      </w:pPr>
      <w:bookmarkStart w:id="2346" w:name="_Toc463858363"/>
      <w:r w:rsidRPr="005C439F">
        <w:rPr>
          <w:rFonts w:hint="eastAsia"/>
        </w:rPr>
        <w:t>中心</w:t>
      </w:r>
      <w:r w:rsidRPr="005C439F"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rocess Payout</w:t>
      </w:r>
      <w:r w:rsidR="00323126" w:rsidRPr="00323126">
        <w:rPr>
          <w:rFonts w:hint="eastAsia"/>
        </w:rPr>
        <w:t>）</w:t>
      </w:r>
      <w:bookmarkEnd w:id="234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心</w:t>
            </w:r>
            <w:r>
              <w:rPr>
                <w:iCs/>
              </w:rPr>
              <w:t>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当</w:t>
            </w:r>
            <w:r>
              <w:t>中奖奖金大于一定额度后，</w:t>
            </w:r>
            <w:r>
              <w:rPr>
                <w:rFonts w:hint="eastAsia"/>
              </w:rPr>
              <w:t>不同</w:t>
            </w:r>
            <w:r>
              <w:t>的奖金会</w:t>
            </w:r>
            <w:r>
              <w:rPr>
                <w:rFonts w:hint="eastAsia"/>
              </w:rPr>
              <w:t>被</w:t>
            </w:r>
            <w:r>
              <w:t>分配到不同的</w:t>
            </w:r>
            <w:r>
              <w:rPr>
                <w:rFonts w:hint="eastAsia"/>
              </w:rPr>
              <w:t>层级</w:t>
            </w:r>
            <w:r>
              <w:t>进行兑奖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5C439F" w:rsidP="005C439F">
            <w:pPr>
              <w:rPr>
                <w:ins w:id="2347" w:author="Microsoft" w:date="2015-09-23T11:11:00Z"/>
                <w:iCs/>
              </w:rPr>
            </w:pPr>
            <w:r>
              <w:rPr>
                <w:rFonts w:hint="eastAsia"/>
                <w:iCs/>
              </w:rPr>
              <w:t>扫描彩票</w:t>
            </w:r>
            <w:r w:rsidR="00624CAD">
              <w:rPr>
                <w:rFonts w:hint="eastAsia"/>
                <w:iCs/>
              </w:rPr>
              <w:t>保安区</w:t>
            </w:r>
            <w:r>
              <w:rPr>
                <w:iCs/>
              </w:rPr>
              <w:t>条形码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记录条</w:t>
            </w:r>
            <w:r>
              <w:rPr>
                <w:rFonts w:hint="eastAsia"/>
                <w:iCs/>
              </w:rPr>
              <w:t>码</w:t>
            </w:r>
            <w:r w:rsidR="00624CAD">
              <w:rPr>
                <w:rFonts w:hint="eastAsia"/>
                <w:iCs/>
              </w:rPr>
              <w:t>编号</w:t>
            </w:r>
          </w:p>
          <w:p w:rsidR="007071F4" w:rsidRDefault="007071F4" w:rsidP="005C439F">
            <w:pPr>
              <w:rPr>
                <w:ins w:id="2348" w:author="Microsoft" w:date="2015-09-23T11:11:00Z"/>
                <w:iCs/>
              </w:rPr>
            </w:pPr>
            <w:ins w:id="2349" w:author="Microsoft" w:date="2015-09-23T11:11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7071F4" w:rsidRDefault="007071F4" w:rsidP="005C439F">
            <w:pPr>
              <w:rPr>
                <w:ins w:id="2350" w:author="Microsoft" w:date="2015-09-23T11:12:00Z"/>
                <w:iCs/>
              </w:rPr>
            </w:pPr>
            <w:ins w:id="2351" w:author="Microsoft" w:date="2015-09-23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7071F4" w:rsidRDefault="007071F4" w:rsidP="005C439F">
            <w:pPr>
              <w:rPr>
                <w:ins w:id="2352" w:author="Microsoft" w:date="2015-09-23T11:13:00Z"/>
                <w:iCs/>
              </w:rPr>
            </w:pPr>
            <w:ins w:id="2353" w:author="Microsoft" w:date="2015-09-23T11:1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7071F4" w:rsidRDefault="007071F4" w:rsidP="005C439F">
            <w:pPr>
              <w:rPr>
                <w:iCs/>
              </w:rPr>
            </w:pPr>
            <w:ins w:id="2354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5C439F" w:rsidRDefault="005C439F" w:rsidP="005C439F">
            <w:pPr>
              <w:rPr>
                <w:iCs/>
              </w:rPr>
            </w:pPr>
            <w:r>
              <w:rPr>
                <w:rFonts w:hint="eastAsia"/>
                <w:iCs/>
              </w:rPr>
              <w:t>输入</w:t>
            </w:r>
            <w:r>
              <w:rPr>
                <w:iCs/>
              </w:rPr>
              <w:t>中奖人信息：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</w:t>
            </w:r>
            <w:r w:rsidR="00624CAD">
              <w:rPr>
                <w:rFonts w:hint="eastAsia"/>
                <w:iCs/>
              </w:rPr>
              <w:t>文本框</w:t>
            </w:r>
            <w:r w:rsidR="008641CF">
              <w:rPr>
                <w:rFonts w:hint="eastAsia"/>
                <w:iCs/>
              </w:rPr>
              <w:t xml:space="preserve"> 1-50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</w:t>
            </w:r>
            <w:ins w:id="2355" w:author="Microsoft" w:date="2015-11-05T13:50:00Z">
              <w:r w:rsidR="001A732E">
                <w:rPr>
                  <w:iCs/>
                </w:rPr>
                <w:t>15</w:t>
              </w:r>
            </w:ins>
            <w:del w:id="2356" w:author="Microsoft" w:date="2015-11-05T13:50:00Z">
              <w:r w:rsidR="008641CF" w:rsidDel="001A732E">
                <w:rPr>
                  <w:rFonts w:hint="eastAsia"/>
                  <w:iCs/>
                </w:rPr>
                <w:delText>30</w:delText>
              </w:r>
            </w:del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5B4744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Personal ID</w:t>
            </w:r>
            <w:r w:rsidR="005B474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30</w:t>
            </w:r>
          </w:p>
          <w:p w:rsidR="002346B6" w:rsidRDefault="002346B6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年龄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Ag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 w:rsidR="008641CF">
              <w:rPr>
                <w:rFonts w:hint="eastAsia"/>
                <w:iCs/>
              </w:rPr>
              <w:t xml:space="preserve"> 1-</w:t>
            </w:r>
            <w:r w:rsidR="006566D9">
              <w:rPr>
                <w:rFonts w:hint="eastAsia"/>
                <w:iCs/>
              </w:rPr>
              <w:t>3</w:t>
            </w:r>
            <w:r w:rsidR="006566D9">
              <w:rPr>
                <w:rFonts w:hint="eastAsia"/>
                <w:iCs/>
              </w:rPr>
              <w:t>；</w:t>
            </w:r>
          </w:p>
          <w:p w:rsidR="002346B6" w:rsidDel="00907112" w:rsidRDefault="002346B6">
            <w:pPr>
              <w:pStyle w:val="a8"/>
              <w:numPr>
                <w:ilvl w:val="0"/>
                <w:numId w:val="15"/>
              </w:numPr>
              <w:ind w:firstLineChars="0"/>
              <w:rPr>
                <w:del w:id="2357" w:author="Microsoft" w:date="2015-11-05T13:50:00Z"/>
                <w:iCs/>
              </w:rPr>
            </w:pPr>
            <w:r>
              <w:rPr>
                <w:iCs/>
              </w:rPr>
              <w:t>性别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Gend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选项</w:t>
            </w:r>
            <w:r w:rsidR="006566D9">
              <w:rPr>
                <w:rFonts w:hint="eastAsia"/>
                <w:iCs/>
              </w:rPr>
              <w:t>；</w:t>
            </w:r>
          </w:p>
          <w:p w:rsidR="00907112" w:rsidRPr="002346B6" w:rsidRDefault="00907112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58" w:author="Microsoft" w:date="2016-03-31T16:15:00Z"/>
                <w:iCs/>
              </w:rPr>
            </w:pPr>
          </w:p>
          <w:p w:rsidR="00624CAD" w:rsidRPr="001A732E" w:rsidDel="007071F4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359" w:author="Microsoft" w:date="2015-09-23T11:13:00Z"/>
                <w:iCs/>
                <w:rPrChange w:id="2360" w:author="Microsoft" w:date="2015-11-05T13:50:00Z">
                  <w:rPr>
                    <w:del w:id="2361" w:author="Microsoft" w:date="2015-09-23T11:13:00Z"/>
                  </w:rPr>
                </w:rPrChange>
              </w:rPr>
            </w:pPr>
            <w:ins w:id="2362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  <w:del w:id="2363" w:author="Microsoft" w:date="2015-09-23T11:13:00Z">
              <w:r w:rsidR="00624CAD" w:rsidRPr="001A732E" w:rsidDel="007071F4">
                <w:rPr>
                  <w:rFonts w:hint="eastAsia"/>
                  <w:iCs/>
                  <w:rPrChange w:id="2364" w:author="Microsoft" w:date="2015-11-05T13:50:00Z">
                    <w:rPr>
                      <w:rFonts w:hint="eastAsia"/>
                    </w:rPr>
                  </w:rPrChange>
                </w:rPr>
                <w:delText>中奖等级</w:delText>
              </w:r>
              <w:r w:rsidR="00191E5D" w:rsidRPr="001A732E" w:rsidDel="007071F4">
                <w:rPr>
                  <w:rFonts w:hint="eastAsia"/>
                  <w:iCs/>
                  <w:rPrChange w:id="2365" w:author="Microsoft" w:date="2015-11-05T13:50:00Z">
                    <w:rPr>
                      <w:rFonts w:hint="eastAsia"/>
                    </w:rPr>
                  </w:rPrChange>
                </w:rPr>
                <w:delText>（</w:delText>
              </w:r>
              <w:r w:rsidR="005B4744" w:rsidRPr="001A732E" w:rsidDel="007071F4">
                <w:rPr>
                  <w:iCs/>
                  <w:rPrChange w:id="2366" w:author="Microsoft" w:date="2015-11-05T13:50:00Z">
                    <w:rPr/>
                  </w:rPrChange>
                </w:rPr>
                <w:delText>Prize Level</w:delText>
              </w:r>
              <w:r w:rsidR="00191E5D" w:rsidRPr="001A732E" w:rsidDel="007071F4">
                <w:rPr>
                  <w:rFonts w:hint="eastAsia"/>
                  <w:iCs/>
                  <w:rPrChange w:id="2367" w:author="Microsoft" w:date="2015-11-05T13:50:00Z">
                    <w:rPr>
                      <w:rFonts w:hint="eastAsia"/>
                    </w:rPr>
                  </w:rPrChange>
                </w:rPr>
                <w:delText>）</w:delText>
              </w:r>
              <w:r w:rsidR="00624CAD" w:rsidRPr="001A732E" w:rsidDel="007071F4">
                <w:rPr>
                  <w:rFonts w:hint="eastAsia"/>
                  <w:iCs/>
                  <w:rPrChange w:id="2368" w:author="Microsoft" w:date="2015-11-05T13:50:00Z">
                    <w:rPr>
                      <w:rFonts w:hint="eastAsia"/>
                    </w:rPr>
                  </w:rPrChange>
                </w:rPr>
                <w:delText>：扫描保安码后自动识别</w:delText>
              </w:r>
            </w:del>
          </w:p>
          <w:p w:rsidR="005C439F" w:rsidRPr="005C439F" w:rsidRDefault="005C439F">
            <w:pPr>
              <w:pStyle w:val="a8"/>
              <w:numPr>
                <w:ilvl w:val="0"/>
                <w:numId w:val="15"/>
              </w:numPr>
              <w:ind w:firstLineChars="0"/>
            </w:pPr>
            <w:del w:id="2369" w:author="Microsoft" w:date="2015-09-23T11:13:00Z">
              <w:r w:rsidDel="007071F4">
                <w:rPr>
                  <w:rFonts w:hint="eastAsia"/>
                </w:rPr>
                <w:delText>中奖</w:delText>
              </w:r>
              <w:r w:rsidDel="007071F4">
                <w:delText>金额</w:delText>
              </w:r>
              <w:r w:rsidR="00191E5D" w:rsidRPr="00191E5D" w:rsidDel="007071F4">
                <w:rPr>
                  <w:rFonts w:hint="eastAsia"/>
                </w:rPr>
                <w:delText>（</w:delText>
              </w:r>
              <w:r w:rsidR="005B4744" w:rsidDel="007071F4">
                <w:rPr>
                  <w:rFonts w:hint="eastAsia"/>
                </w:rPr>
                <w:delText>Winning Amount</w:delText>
              </w:r>
              <w:r w:rsidR="00191E5D" w:rsidRPr="00191E5D" w:rsidDel="007071F4">
                <w:rPr>
                  <w:rFonts w:hint="eastAsia"/>
                </w:rPr>
                <w:delText>）</w:delText>
              </w:r>
              <w:r w:rsidDel="007071F4">
                <w:delText>：</w:delText>
              </w:r>
              <w:r w:rsidR="00624CAD" w:rsidDel="007071F4">
                <w:rPr>
                  <w:rFonts w:hint="eastAsia"/>
                </w:rPr>
                <w:delText>扫描保安</w:delText>
              </w:r>
              <w:r w:rsidR="00624CAD" w:rsidDel="007071F4">
                <w:delText>码</w:delText>
              </w:r>
              <w:r w:rsidR="00624CAD" w:rsidDel="007071F4">
                <w:rPr>
                  <w:rFonts w:hint="eastAsia"/>
                </w:rPr>
                <w:delText>后</w:delText>
              </w:r>
              <w:r w:rsidR="00624CAD" w:rsidDel="007071F4">
                <w:delText>自动识别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兑奖</w:t>
            </w:r>
            <w:r>
              <w:t>完成！</w:t>
            </w:r>
            <w:r w:rsidR="008730E6">
              <w:rPr>
                <w:rFonts w:hint="eastAsia"/>
              </w:rPr>
              <w:t>（</w:t>
            </w:r>
            <w:r w:rsidR="008730E6">
              <w:rPr>
                <w:rFonts w:hint="eastAsia"/>
              </w:rPr>
              <w:t>The payout has been successfully conducted!</w:t>
            </w:r>
            <w:r w:rsidR="008730E6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5C439F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系统</w:t>
            </w:r>
            <w:r>
              <w:rPr>
                <w:noProof/>
                <w:szCs w:val="21"/>
              </w:rPr>
              <w:t>中已经记录过的条形码，</w:t>
            </w:r>
            <w:r>
              <w:rPr>
                <w:rFonts w:hint="eastAsia"/>
                <w:noProof/>
                <w:szCs w:val="21"/>
              </w:rPr>
              <w:t>无法</w:t>
            </w:r>
            <w:r>
              <w:rPr>
                <w:noProof/>
                <w:szCs w:val="21"/>
              </w:rPr>
              <w:t>再次兑奖</w:t>
            </w:r>
            <w:r>
              <w:rPr>
                <w:rFonts w:hint="eastAsia"/>
                <w:noProof/>
                <w:szCs w:val="21"/>
              </w:rPr>
              <w:t>；</w:t>
            </w:r>
            <w:r w:rsidR="00C449D4">
              <w:rPr>
                <w:rFonts w:hint="eastAsia"/>
                <w:noProof/>
                <w:szCs w:val="21"/>
              </w:rPr>
              <w:t>（</w:t>
            </w:r>
            <w:r w:rsidR="00C449D4">
              <w:rPr>
                <w:rFonts w:hint="eastAsia"/>
                <w:noProof/>
                <w:szCs w:val="21"/>
              </w:rPr>
              <w:t>This ticket has already been paid.</w:t>
            </w:r>
            <w:r w:rsidR="00C449D4"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40CFC" w:rsidRDefault="00240CFC" w:rsidP="00711B0D">
            <w:pPr>
              <w:rPr>
                <w:ins w:id="2370" w:author="Microsoft" w:date="2016-01-25T11:07:00Z"/>
                <w:bCs/>
                <w:iCs/>
              </w:rPr>
            </w:pPr>
            <w:ins w:id="2371" w:author="Microsoft" w:date="2016-01-25T11:07:00Z">
              <w:r>
                <w:rPr>
                  <w:rFonts w:hint="eastAsia"/>
                  <w:bCs/>
                  <w:iCs/>
                </w:rPr>
                <w:t>0-99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</w:t>
              </w:r>
              <w:r>
                <w:rPr>
                  <w:rFonts w:hint="eastAsia"/>
                  <w:bCs/>
                  <w:iCs/>
                </w:rPr>
                <w:t>机</w:t>
              </w:r>
              <w:r>
                <w:rPr>
                  <w:bCs/>
                  <w:iCs/>
                </w:rPr>
                <w:t>可兑奖；</w:t>
              </w:r>
            </w:ins>
          </w:p>
          <w:p w:rsidR="00240CFC" w:rsidRDefault="00240CFC" w:rsidP="00711B0D">
            <w:pPr>
              <w:rPr>
                <w:ins w:id="2372" w:author="Microsoft" w:date="2016-01-25T11:07:00Z"/>
                <w:bCs/>
                <w:iCs/>
              </w:rPr>
            </w:pPr>
            <w:ins w:id="2373" w:author="Microsoft" w:date="2016-01-25T11:07:00Z">
              <w:r>
                <w:rPr>
                  <w:rFonts w:hint="eastAsia"/>
                  <w:bCs/>
                  <w:iCs/>
                </w:rPr>
                <w:t>0-699</w:t>
              </w:r>
              <w:r>
                <w:rPr>
                  <w:rFonts w:hint="eastAsia"/>
                  <w:bCs/>
                  <w:iCs/>
                </w:rPr>
                <w:t>分公司</w:t>
              </w:r>
              <w:r>
                <w:rPr>
                  <w:bCs/>
                  <w:iCs/>
                </w:rPr>
                <w:t>可兑奖；</w:t>
              </w:r>
            </w:ins>
          </w:p>
          <w:p w:rsidR="00711B0D" w:rsidRPr="00883F4B" w:rsidRDefault="00240CFC" w:rsidP="00711B0D">
            <w:pPr>
              <w:rPr>
                <w:bCs/>
                <w:iCs/>
              </w:rPr>
            </w:pPr>
            <w:ins w:id="2374" w:author="Microsoft" w:date="2016-01-25T11:07:00Z">
              <w:r>
                <w:rPr>
                  <w:rFonts w:hint="eastAsia"/>
                  <w:bCs/>
                  <w:iCs/>
                </w:rPr>
                <w:t>700</w:t>
              </w:r>
              <w:r>
                <w:rPr>
                  <w:rFonts w:hint="eastAsia"/>
                  <w:bCs/>
                  <w:iCs/>
                </w:rPr>
                <w:t>以上</w:t>
              </w:r>
            </w:ins>
            <w:ins w:id="2375" w:author="Microsoft" w:date="2016-01-25T11:08:00Z">
              <w:r w:rsidR="00AD5880">
                <w:rPr>
                  <w:rFonts w:hint="eastAsia"/>
                  <w:bCs/>
                  <w:iCs/>
                </w:rPr>
                <w:t>必须</w:t>
              </w:r>
            </w:ins>
            <w:ins w:id="2376" w:author="Microsoft" w:date="2016-01-25T11:07:00Z">
              <w:r>
                <w:rPr>
                  <w:bCs/>
                  <w:iCs/>
                </w:rPr>
                <w:t>总公司兑奖；</w:t>
              </w:r>
            </w:ins>
            <w:del w:id="2377" w:author="Microsoft" w:date="2016-01-25T11:01:00Z">
              <w:r w:rsidR="005C439F" w:rsidDel="00240CFC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F289F" w:rsidP="00711B0D">
            <w:r>
              <w:rPr>
                <w:rFonts w:hint="eastAsia"/>
              </w:rPr>
              <w:t>【打印</w:t>
            </w:r>
            <w:r>
              <w:t>兑奖凭证】</w:t>
            </w:r>
            <w:r w:rsidR="00191E5D" w:rsidRPr="00191E5D">
              <w:rPr>
                <w:rFonts w:hint="eastAsia"/>
                <w:iCs/>
              </w:rPr>
              <w:t>（</w:t>
            </w:r>
            <w:r w:rsidR="003050C3">
              <w:rPr>
                <w:rFonts w:hint="eastAsia"/>
                <w:iCs/>
              </w:rPr>
              <w:t>Print Payout Certificate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B75E5A" w:rsidRDefault="00B75E5A">
      <w:pPr>
        <w:pStyle w:val="3"/>
      </w:pPr>
      <w:bookmarkStart w:id="2378" w:name="_Toc463858364"/>
      <w:r>
        <w:rPr>
          <w:rFonts w:hint="eastAsia"/>
        </w:rPr>
        <w:t>手工</w:t>
      </w:r>
      <w:r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Manual Payout</w:t>
      </w:r>
      <w:r w:rsidR="00323126" w:rsidRPr="00323126">
        <w:rPr>
          <w:rFonts w:hint="eastAsia"/>
        </w:rPr>
        <w:t>）</w:t>
      </w:r>
      <w:bookmarkEnd w:id="237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iCs/>
              </w:rPr>
              <w:t>Jk07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rFonts w:hint="eastAsia"/>
                <w:iCs/>
              </w:rPr>
              <w:t>手工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r>
              <w:rPr>
                <w:rFonts w:hint="eastAsia"/>
              </w:rPr>
              <w:t>当保安区被破坏</w:t>
            </w:r>
            <w:r>
              <w:t>后无法正常兑奖，通过输入物流码查询到保安区码</w:t>
            </w:r>
            <w:r>
              <w:rPr>
                <w:rFonts w:hint="eastAsia"/>
              </w:rPr>
              <w:t>通过</w:t>
            </w:r>
            <w:r>
              <w:t>人工进行兑奖。</w:t>
            </w:r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FE2" w:rsidRDefault="00181FE2" w:rsidP="008641CF">
            <w:pPr>
              <w:rPr>
                <w:ins w:id="2379" w:author="Microsoft" w:date="2015-09-23T11:13:00Z"/>
                <w:iCs/>
              </w:rPr>
            </w:pPr>
            <w:r>
              <w:rPr>
                <w:rFonts w:hint="eastAsia"/>
                <w:iCs/>
              </w:rPr>
              <w:t>物流区</w:t>
            </w:r>
            <w:r>
              <w:rPr>
                <w:iCs/>
              </w:rPr>
              <w:t>条形码编码：</w:t>
            </w:r>
            <w:r>
              <w:rPr>
                <w:rFonts w:hint="eastAsia"/>
                <w:iCs/>
              </w:rPr>
              <w:t>手动</w:t>
            </w:r>
            <w:r>
              <w:rPr>
                <w:iCs/>
              </w:rPr>
              <w:t>输入</w:t>
            </w:r>
            <w:r w:rsidR="00660CD7">
              <w:rPr>
                <w:rFonts w:hint="eastAsia"/>
                <w:iCs/>
              </w:rPr>
              <w:t>（与</w:t>
            </w:r>
            <w:r w:rsidR="00660CD7">
              <w:rPr>
                <w:iCs/>
              </w:rPr>
              <w:t>中心兑奖同一个页</w:t>
            </w:r>
            <w:r w:rsidR="00660CD7">
              <w:rPr>
                <w:rFonts w:hint="eastAsia"/>
                <w:iCs/>
              </w:rPr>
              <w:t>面</w:t>
            </w:r>
            <w:r w:rsidR="00660CD7">
              <w:rPr>
                <w:iCs/>
              </w:rPr>
              <w:t>，只是</w:t>
            </w:r>
            <w:r w:rsidR="00660CD7">
              <w:rPr>
                <w:rFonts w:hint="eastAsia"/>
                <w:iCs/>
              </w:rPr>
              <w:t>文本框</w:t>
            </w:r>
            <w:r w:rsidR="00660CD7">
              <w:rPr>
                <w:iCs/>
              </w:rPr>
              <w:t>为可输入</w:t>
            </w:r>
            <w:r w:rsidR="00660CD7">
              <w:rPr>
                <w:rFonts w:hint="eastAsia"/>
                <w:iCs/>
              </w:rPr>
              <w:t>即可</w:t>
            </w:r>
            <w:r w:rsidR="00660CD7">
              <w:rPr>
                <w:iCs/>
              </w:rPr>
              <w:t>）</w:t>
            </w:r>
          </w:p>
          <w:p w:rsidR="00617B95" w:rsidRDefault="00617B95" w:rsidP="00617B95">
            <w:pPr>
              <w:rPr>
                <w:ins w:id="2380" w:author="Microsoft" w:date="2015-09-23T11:13:00Z"/>
                <w:iCs/>
              </w:rPr>
            </w:pPr>
            <w:ins w:id="2381" w:author="Microsoft" w:date="2015-09-23T11:13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rPr>
                <w:ins w:id="2382" w:author="Microsoft" w:date="2015-09-23T11:13:00Z"/>
                <w:iCs/>
              </w:rPr>
            </w:pPr>
            <w:ins w:id="2383" w:author="Microsoft" w:date="2015-09-23T11:13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617B95" w:rsidRDefault="00617B95" w:rsidP="00617B95">
            <w:pPr>
              <w:rPr>
                <w:ins w:id="2384" w:author="Microsoft" w:date="2015-09-23T11:13:00Z"/>
                <w:iCs/>
              </w:rPr>
            </w:pPr>
            <w:ins w:id="2385" w:author="Microsoft" w:date="2015-09-23T11:13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617B95" w:rsidRDefault="00617B95" w:rsidP="00617B95">
            <w:pPr>
              <w:rPr>
                <w:ins w:id="2386" w:author="Microsoft" w:date="2015-09-23T11:13:00Z"/>
                <w:iCs/>
              </w:rPr>
            </w:pPr>
            <w:ins w:id="2387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617B95" w:rsidRDefault="00617B95" w:rsidP="008641CF">
            <w:pPr>
              <w:rPr>
                <w:ins w:id="2388" w:author="Microsoft" w:date="2015-09-23T11:14:00Z"/>
                <w:iCs/>
              </w:rPr>
            </w:pPr>
            <w:ins w:id="2389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0" w:author="Microsoft" w:date="2015-09-23T11:14:00Z"/>
                <w:iCs/>
              </w:rPr>
            </w:pPr>
            <w:ins w:id="2391" w:author="Microsoft" w:date="2015-09-23T11:14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2" w:author="Microsoft" w:date="2015-09-23T11:14:00Z"/>
                <w:iCs/>
              </w:rPr>
            </w:pPr>
            <w:ins w:id="2393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4" w:author="Microsoft" w:date="2015-09-23T11:14:00Z"/>
                <w:iCs/>
              </w:rPr>
            </w:pPr>
            <w:ins w:id="2395" w:author="Microsoft" w:date="2015-09-23T11:14:00Z">
              <w:r>
                <w:rPr>
                  <w:rFonts w:hint="eastAsia"/>
                  <w:iCs/>
                </w:rPr>
                <w:t>性别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Gend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6" w:author="Microsoft" w:date="2015-09-23T11:14:00Z"/>
                <w:iCs/>
              </w:rPr>
            </w:pPr>
            <w:ins w:id="2397" w:author="Microsoft" w:date="2015-09-23T11:14:00Z">
              <w:r>
                <w:rPr>
                  <w:rFonts w:hint="eastAsia"/>
                  <w:iCs/>
                </w:rPr>
                <w:t>年龄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8" w:author="Microsoft" w:date="2015-09-23T11:14:00Z"/>
                <w:iCs/>
              </w:rPr>
            </w:pPr>
            <w:ins w:id="2399" w:author="Microsoft" w:date="2015-09-23T11:14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Pr="00907112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  <w:rPrChange w:id="2400" w:author="Microsoft" w:date="2016-03-31T16:16:00Z">
                  <w:rPr/>
                </w:rPrChange>
              </w:rPr>
              <w:pPrChange w:id="2401" w:author="Microsoft" w:date="2016-03-31T16:16:00Z">
                <w:pPr/>
              </w:pPrChange>
            </w:pPr>
            <w:ins w:id="2402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617B95" w:rsidRDefault="00617B95" w:rsidP="00617B95">
            <w:pPr>
              <w:rPr>
                <w:iCs/>
              </w:rPr>
            </w:pPr>
            <w:ins w:id="2403" w:author="Microsoft" w:date="2015-09-23T11:14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完成</w:t>
              </w:r>
              <w:r>
                <w:rPr>
                  <w:rFonts w:hint="eastAsia"/>
                  <w:iCs/>
                </w:rPr>
                <w:t>！</w:t>
              </w:r>
              <w:r>
                <w:rPr>
                  <w:iCs/>
                </w:rPr>
                <w:t>打印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凭证</w:t>
              </w:r>
            </w:ins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FE4DC0" w:rsidRDefault="00181FE2" w:rsidP="008641C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7C25A2" w:rsidP="008641CF"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同</w:t>
            </w:r>
            <w:r>
              <w:t>中心兑奖</w:t>
            </w:r>
            <w:r>
              <w:rPr>
                <w:rFonts w:hint="eastAsia"/>
              </w:rPr>
              <w:t>是</w:t>
            </w:r>
            <w:r w:rsidR="00E31E45">
              <w:t>同一</w:t>
            </w:r>
            <w:r>
              <w:t>页面，</w:t>
            </w:r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通过物流码人工线</w:t>
            </w:r>
            <w:r>
              <w:t>下</w:t>
            </w:r>
            <w:r>
              <w:rPr>
                <w:rFonts w:hint="eastAsia"/>
              </w:rPr>
              <w:t>查询</w:t>
            </w:r>
            <w:r>
              <w:t>到相应的保安区码获取</w:t>
            </w:r>
            <w:r>
              <w:rPr>
                <w:rFonts w:hint="eastAsia"/>
              </w:rPr>
              <w:t>中奖</w:t>
            </w:r>
            <w:r>
              <w:t>信息，系统只需</w:t>
            </w:r>
            <w:r>
              <w:rPr>
                <w:rFonts w:hint="eastAsia"/>
              </w:rPr>
              <w:t>记录</w:t>
            </w:r>
            <w:r>
              <w:t>票的物流编码，和中奖信息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181FE2" w:rsidRPr="00181FE2" w:rsidRDefault="00181FE2" w:rsidP="00181FE2">
      <w:pPr>
        <w:pStyle w:val="a0"/>
      </w:pPr>
    </w:p>
    <w:p w:rsidR="00D55654" w:rsidRDefault="00654074">
      <w:pPr>
        <w:pStyle w:val="3"/>
      </w:pPr>
      <w:bookmarkStart w:id="2404" w:name="_Toc463858365"/>
      <w:r>
        <w:rPr>
          <w:rFonts w:hint="eastAsia"/>
        </w:rPr>
        <w:t>中心兑奖记</w:t>
      </w:r>
      <w:r w:rsidR="00D55654">
        <w:rPr>
          <w:rFonts w:hint="eastAsia"/>
        </w:rPr>
        <w:t>录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ayout Records</w:t>
      </w:r>
      <w:r w:rsidR="00323126" w:rsidRPr="00323126">
        <w:rPr>
          <w:rFonts w:hint="eastAsia"/>
        </w:rPr>
        <w:t>）</w:t>
      </w:r>
      <w:bookmarkEnd w:id="240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查询所有在</w:t>
            </w:r>
            <w:r w:rsidR="00624CAD">
              <w:t>系统中进行兑奖的兑奖记录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24CAD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624CAD" w:rsidRDefault="00624CAD" w:rsidP="00624CAD">
            <w:pPr>
              <w:rPr>
                <w:iCs/>
              </w:rPr>
            </w:pPr>
            <w:del w:id="2405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</w:del>
            <w:ins w:id="2406" w:author="Microsoft" w:date="2015-09-23T11:17:00Z">
              <w:r w:rsidR="00617B95">
                <w:rPr>
                  <w:rFonts w:hint="eastAsia"/>
                  <w:iCs/>
                </w:rPr>
                <w:t>方案名称</w:t>
              </w:r>
            </w:ins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要查询的</w:t>
            </w:r>
            <w:ins w:id="2407" w:author="Microsoft" w:date="2015-09-23T11:17:00Z">
              <w:r w:rsidR="00617B95">
                <w:rPr>
                  <w:rFonts w:hint="eastAsia"/>
                  <w:iCs/>
                </w:rPr>
                <w:t>方案</w:t>
              </w:r>
              <w:r w:rsidR="00617B95">
                <w:rPr>
                  <w:iCs/>
                </w:rPr>
                <w:t>名称</w:t>
              </w:r>
            </w:ins>
            <w:del w:id="2408" w:author="Microsoft" w:date="2015-09-23T11:17:00Z">
              <w:r w:rsidDel="00617B95">
                <w:rPr>
                  <w:iCs/>
                </w:rPr>
                <w:delText>中奖等级</w:delText>
              </w:r>
            </w:del>
            <w:r w:rsidR="00727AF9">
              <w:rPr>
                <w:rFonts w:hint="eastAsia"/>
                <w:iCs/>
              </w:rPr>
              <w:t>，</w:t>
            </w:r>
            <w:r w:rsidR="00727AF9">
              <w:rPr>
                <w:iCs/>
              </w:rPr>
              <w:t>默认全部</w:t>
            </w:r>
          </w:p>
          <w:p w:rsidR="00983063" w:rsidRPr="00624CAD" w:rsidRDefault="00983063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兑奖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日期</w:t>
            </w:r>
            <w:r w:rsidR="00F35F25">
              <w:rPr>
                <w:rFonts w:hint="eastAsia"/>
                <w:iCs/>
              </w:rPr>
              <w:t>，年与日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54074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 w:rsidR="0017317C">
              <w:rPr>
                <w:rFonts w:hint="eastAsia"/>
                <w:iCs/>
              </w:rPr>
              <w:t>人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09" w:author="Microsoft" w:date="2015-09-23T11:17:00Z"/>
                <w:iCs/>
              </w:rPr>
            </w:pPr>
            <w:del w:id="2410" w:author="Microsoft" w:date="2015-09-23T11:17:00Z">
              <w:r w:rsidDel="00617B95">
                <w:rPr>
                  <w:rFonts w:hint="eastAsia"/>
                  <w:iCs/>
                </w:rPr>
                <w:delText>性别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Gender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rFonts w:hint="eastAsia"/>
                  <w:iCs/>
                </w:rPr>
                <w:delText>：</w:delText>
              </w:r>
            </w:del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11" w:author="Microsoft" w:date="2015-09-23T11:17:00Z"/>
                <w:iCs/>
              </w:rPr>
            </w:pPr>
            <w:del w:id="2412" w:author="Microsoft" w:date="2015-09-23T11:17:00Z">
              <w:r w:rsidDel="00617B95">
                <w:rPr>
                  <w:rFonts w:hint="eastAsia"/>
                  <w:iCs/>
                </w:rPr>
                <w:delText>年龄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Age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</w:p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Personal I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24CAD" w:rsidDel="00617B95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13" w:author="Microsoft" w:date="2015-09-23T11:17:00Z"/>
                <w:iCs/>
              </w:rPr>
            </w:pPr>
            <w:del w:id="2414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Default="00617B95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15" w:author="Microsoft" w:date="2015-09-23T11:17:00Z"/>
                <w:iCs/>
              </w:rPr>
            </w:pPr>
            <w:ins w:id="2416" w:author="Microsoft" w:date="2015-09-23T11:17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11B0D" w:rsidRPr="00983063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</w:pPr>
            <w:r w:rsidRPr="00624CAD">
              <w:rPr>
                <w:rFonts w:hint="eastAsia"/>
                <w:iCs/>
              </w:rPr>
              <w:lastRenderedPageBreak/>
              <w:t>中奖</w:t>
            </w:r>
            <w:r w:rsidRPr="00624CAD">
              <w:rPr>
                <w:iCs/>
              </w:rPr>
              <w:t>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Winning Amount</w:t>
            </w:r>
            <w:r w:rsidR="00191E5D" w:rsidRPr="00191E5D">
              <w:rPr>
                <w:rFonts w:hint="eastAsia"/>
                <w:iCs/>
              </w:rPr>
              <w:t>）</w:t>
            </w:r>
            <w:r w:rsidRPr="00624CAD">
              <w:rPr>
                <w:iCs/>
              </w:rPr>
              <w:t>：</w:t>
            </w:r>
          </w:p>
          <w:p w:rsidR="00983063" w:rsidRPr="00983063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兑奖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674EC8">
            <w:pPr>
              <w:ind w:firstLineChars="50" w:firstLine="105"/>
            </w:pPr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24C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617B95" w:rsidRDefault="00617B95">
      <w:pPr>
        <w:pStyle w:val="4"/>
        <w:rPr>
          <w:ins w:id="2417" w:author="Microsoft" w:date="2015-09-23T11:18:00Z"/>
        </w:rPr>
      </w:pPr>
      <w:ins w:id="2418" w:author="Microsoft" w:date="2015-09-23T11:18:00Z">
        <w:r>
          <w:rPr>
            <w:rFonts w:hint="eastAsia"/>
          </w:rPr>
          <w:t>中奖详细</w:t>
        </w:r>
        <w:r>
          <w:t>信息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17B95" w:rsidRPr="00883F4B" w:rsidTr="003F2D7B">
        <w:trPr>
          <w:ins w:id="2419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0" w:author="Microsoft" w:date="2015-09-23T11:18:00Z"/>
              </w:rPr>
            </w:pPr>
            <w:ins w:id="2421" w:author="Microsoft" w:date="2015-09-23T11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2422" w:author="Microsoft" w:date="2015-09-23T11:18:00Z"/>
                <w:iCs/>
              </w:rPr>
            </w:pPr>
            <w:ins w:id="2423" w:author="Microsoft" w:date="2015-09-23T11:18:00Z">
              <w:r>
                <w:rPr>
                  <w:iCs/>
                </w:rPr>
                <w:t>Jk07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4" w:author="Microsoft" w:date="2015-09-23T11:18:00Z"/>
              </w:rPr>
            </w:pPr>
            <w:ins w:id="2425" w:author="Microsoft" w:date="2015-09-23T11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2426" w:author="Microsoft" w:date="2015-09-23T11:18:00Z"/>
                <w:iCs/>
              </w:rPr>
            </w:pPr>
          </w:p>
        </w:tc>
      </w:tr>
      <w:tr w:rsidR="00617B95" w:rsidRPr="00883F4B" w:rsidTr="003F2D7B">
        <w:trPr>
          <w:ins w:id="2427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8" w:author="Microsoft" w:date="2015-09-23T11:18:00Z"/>
              </w:rPr>
            </w:pPr>
            <w:ins w:id="2429" w:author="Microsoft" w:date="2015-09-23T11:1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2430" w:author="Microsoft" w:date="2015-09-23T11:18:00Z"/>
                <w:iCs/>
              </w:rPr>
            </w:pPr>
            <w:ins w:id="2431" w:author="Microsoft" w:date="2015-09-23T11:18:00Z">
              <w:r>
                <w:rPr>
                  <w:rFonts w:hint="eastAsia"/>
                  <w:iCs/>
                </w:rPr>
                <w:t>中奖</w:t>
              </w:r>
            </w:ins>
            <w:ins w:id="2432" w:author="Microsoft" w:date="2015-09-23T11:21:00Z"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33" w:author="Microsoft" w:date="2015-09-23T11:18:00Z"/>
                <w:iCs/>
              </w:rPr>
            </w:pPr>
            <w:ins w:id="2434" w:author="Microsoft" w:date="2015-09-23T11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2435" w:author="Microsoft" w:date="2015-09-23T11:18:00Z"/>
                <w:iCs/>
              </w:rPr>
            </w:pPr>
          </w:p>
        </w:tc>
      </w:tr>
      <w:tr w:rsidR="00617B95" w:rsidRPr="00883F4B" w:rsidTr="003F2D7B">
        <w:trPr>
          <w:trHeight w:val="390"/>
          <w:ins w:id="243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37" w:author="Microsoft" w:date="2015-09-23T11:18:00Z"/>
              </w:rPr>
            </w:pPr>
            <w:ins w:id="2438" w:author="Microsoft" w:date="2015-09-23T11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39" w:author="Microsoft" w:date="2015-09-23T11:18:00Z"/>
              </w:rPr>
            </w:pPr>
            <w:ins w:id="2440" w:author="Microsoft" w:date="2015-09-23T11:21:00Z">
              <w:r>
                <w:rPr>
                  <w:rFonts w:hint="eastAsia"/>
                </w:rPr>
                <w:t>查询详细</w:t>
              </w:r>
              <w:r>
                <w:t>的中奖信息</w:t>
              </w:r>
            </w:ins>
          </w:p>
        </w:tc>
      </w:tr>
      <w:tr w:rsidR="00617B95" w:rsidRPr="00883F4B" w:rsidTr="003F2D7B">
        <w:trPr>
          <w:trHeight w:val="420"/>
          <w:ins w:id="2441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42" w:author="Microsoft" w:date="2015-09-23T11:18:00Z"/>
              </w:rPr>
            </w:pPr>
            <w:ins w:id="2443" w:author="Microsoft" w:date="2015-09-23T11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624CAD" w:rsidRDefault="00617B95" w:rsidP="003F2D7B">
            <w:pPr>
              <w:rPr>
                <w:ins w:id="2444" w:author="Microsoft" w:date="2015-09-23T11:18:00Z"/>
                <w:iCs/>
              </w:rPr>
            </w:pPr>
            <w:ins w:id="2445" w:author="Microsoft" w:date="2015-09-23T11:21:00Z">
              <w:r>
                <w:rPr>
                  <w:rFonts w:hint="eastAsia"/>
                  <w:iCs/>
                </w:rPr>
                <w:t>【查看</w:t>
              </w:r>
              <w:r>
                <w:rPr>
                  <w:iCs/>
                </w:rPr>
                <w:t>详情】</w:t>
              </w:r>
            </w:ins>
          </w:p>
        </w:tc>
      </w:tr>
      <w:tr w:rsidR="00617B95" w:rsidRPr="00883F4B" w:rsidTr="003F2D7B">
        <w:trPr>
          <w:trHeight w:val="420"/>
          <w:ins w:id="244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47" w:author="Microsoft" w:date="2015-09-23T11:18:00Z"/>
              </w:rPr>
            </w:pPr>
            <w:ins w:id="2448" w:author="Microsoft" w:date="2015-09-23T11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49" w:author="Microsoft" w:date="2015-09-23T11:21:00Z"/>
                <w:iCs/>
              </w:rPr>
            </w:pPr>
            <w:ins w:id="2450" w:author="Microsoft" w:date="2015-09-23T11:21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记录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1" w:author="Microsoft" w:date="2015-09-23T11:22:00Z"/>
                <w:iCs/>
              </w:rPr>
            </w:pPr>
            <w:ins w:id="2452" w:author="Microsoft" w:date="2015-09-23T11:2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3" w:author="Microsoft" w:date="2015-09-23T11:22:00Z"/>
                <w:iCs/>
              </w:rPr>
            </w:pPr>
            <w:ins w:id="2454" w:author="Microsoft" w:date="2015-09-23T11:22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5" w:author="Microsoft" w:date="2015-09-23T11:22:00Z"/>
                <w:iCs/>
              </w:rPr>
            </w:pPr>
            <w:ins w:id="2456" w:author="Microsoft" w:date="2015-09-23T11:2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7" w:author="Microsoft" w:date="2015-09-23T11:21:00Z"/>
                <w:iCs/>
              </w:rPr>
            </w:pPr>
            <w:ins w:id="2458" w:author="Microsoft" w:date="2015-09-23T11:22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9" w:author="Microsoft" w:date="2015-09-23T11:22:00Z"/>
                <w:iCs/>
              </w:rPr>
            </w:pPr>
            <w:ins w:id="2460" w:author="Microsoft" w:date="2015-09-23T11:18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1" w:author="Microsoft" w:date="2015-09-23T11:22:00Z"/>
                <w:iCs/>
              </w:rPr>
            </w:pPr>
            <w:ins w:id="2462" w:author="Microsoft" w:date="2015-09-23T11:22:00Z">
              <w:r>
                <w:rPr>
                  <w:rFonts w:hint="eastAsia"/>
                  <w:iCs/>
                </w:rPr>
                <w:t>性别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3" w:author="Microsoft" w:date="2015-09-23T11:18:00Z"/>
                <w:iCs/>
              </w:rPr>
            </w:pPr>
            <w:ins w:id="2464" w:author="Microsoft" w:date="2015-09-23T11:22:00Z">
              <w:r>
                <w:rPr>
                  <w:rFonts w:hint="eastAsia"/>
                  <w:iCs/>
                </w:rPr>
                <w:t>年龄</w:t>
              </w:r>
              <w:r>
                <w:rPr>
                  <w:iCs/>
                </w:rPr>
                <w:t>：</w:t>
              </w:r>
            </w:ins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5" w:author="Microsoft" w:date="2015-09-23T11:18:00Z"/>
                <w:iCs/>
              </w:rPr>
            </w:pPr>
            <w:ins w:id="2466" w:author="Microsoft" w:date="2015-09-23T11:18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7" w:author="Microsoft" w:date="2015-09-23T11:18:00Z"/>
                <w:iCs/>
              </w:rPr>
            </w:pPr>
            <w:ins w:id="2468" w:author="Microsoft" w:date="2015-09-23T11:18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9" w:author="Microsoft" w:date="2015-09-23T11:22:00Z"/>
                <w:iCs/>
              </w:rPr>
            </w:pPr>
            <w:ins w:id="2470" w:author="Microsoft" w:date="2015-09-23T11:18:00Z">
              <w:r>
                <w:rPr>
                  <w:iCs/>
                </w:rPr>
                <w:t>兑奖时间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Payou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71" w:author="Microsoft" w:date="2016-03-31T16:16:00Z"/>
                <w:iCs/>
              </w:rPr>
            </w:pPr>
            <w:ins w:id="2472" w:author="Microsoft" w:date="2015-09-23T11:23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操作员</w:t>
              </w:r>
            </w:ins>
          </w:p>
          <w:p w:rsidR="00907112" w:rsidRPr="00983063" w:rsidRDefault="00907112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73" w:author="Microsoft" w:date="2015-09-23T11:18:00Z"/>
                <w:iCs/>
              </w:rPr>
            </w:pPr>
            <w:ins w:id="2474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</w:ins>
          </w:p>
        </w:tc>
      </w:tr>
      <w:tr w:rsidR="00617B95" w:rsidRPr="00883F4B" w:rsidTr="003F2D7B">
        <w:trPr>
          <w:ins w:id="2475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ind w:firstLineChars="50" w:firstLine="105"/>
              <w:rPr>
                <w:ins w:id="2476" w:author="Microsoft" w:date="2015-09-23T11:18:00Z"/>
              </w:rPr>
            </w:pPr>
            <w:ins w:id="2477" w:author="Microsoft" w:date="2015-09-23T11:1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FE4DC0" w:rsidRDefault="00617B95" w:rsidP="003F2D7B">
            <w:pPr>
              <w:rPr>
                <w:ins w:id="2478" w:author="Microsoft" w:date="2015-09-23T11:18:00Z"/>
                <w:noProof/>
                <w:szCs w:val="21"/>
              </w:rPr>
            </w:pPr>
            <w:ins w:id="2479" w:author="Microsoft" w:date="2015-09-23T11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617B95" w:rsidRPr="00883F4B" w:rsidTr="003F2D7B">
        <w:trPr>
          <w:ins w:id="2480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81" w:author="Microsoft" w:date="2015-09-23T11:18:00Z"/>
              </w:rPr>
            </w:pPr>
            <w:ins w:id="2482" w:author="Microsoft" w:date="2015-09-23T11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83" w:author="Microsoft" w:date="2015-09-23T11:18:00Z"/>
                <w:bCs/>
                <w:iCs/>
              </w:rPr>
            </w:pPr>
            <w:ins w:id="2484" w:author="Microsoft" w:date="2015-09-23T11:1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617B95" w:rsidRPr="00883F4B" w:rsidTr="003F2D7B">
        <w:trPr>
          <w:ins w:id="2485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86" w:author="Microsoft" w:date="2015-09-23T11:18:00Z"/>
              </w:rPr>
            </w:pPr>
            <w:ins w:id="2487" w:author="Microsoft" w:date="2015-09-23T11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88" w:author="Microsoft" w:date="2015-09-23T11:18:00Z"/>
              </w:rPr>
            </w:pPr>
            <w:ins w:id="2489" w:author="Microsoft" w:date="2015-09-23T11:18:00Z">
              <w:r>
                <w:rPr>
                  <w:rFonts w:hint="eastAsia"/>
                </w:rPr>
                <w:t>无</w:t>
              </w:r>
            </w:ins>
          </w:p>
        </w:tc>
      </w:tr>
    </w:tbl>
    <w:p w:rsidR="00617B95" w:rsidRPr="00D55654" w:rsidRDefault="00617B95" w:rsidP="00617B95">
      <w:pPr>
        <w:pStyle w:val="a0"/>
        <w:ind w:firstLineChars="0" w:firstLine="0"/>
        <w:rPr>
          <w:ins w:id="2490" w:author="Microsoft" w:date="2015-09-23T11:18:00Z"/>
        </w:rPr>
      </w:pPr>
    </w:p>
    <w:p w:rsidR="00617B95" w:rsidRPr="00617B95" w:rsidRDefault="00617B95" w:rsidP="00617B95">
      <w:pPr>
        <w:pStyle w:val="a0"/>
        <w:rPr>
          <w:ins w:id="2491" w:author="Microsoft" w:date="2015-09-23T11:18:00Z"/>
        </w:rPr>
      </w:pPr>
    </w:p>
    <w:p w:rsidR="00C01052" w:rsidRPr="00C01052" w:rsidRDefault="00C01052">
      <w:pPr>
        <w:pStyle w:val="2"/>
        <w:rPr>
          <w:ins w:id="2492" w:author="Microsoft" w:date="2015-12-28T16:23:00Z"/>
        </w:rPr>
      </w:pPr>
      <w:bookmarkStart w:id="2493" w:name="_Toc463858366"/>
      <w:ins w:id="2494" w:author="Microsoft" w:date="2015-12-28T16:24:00Z">
        <w:r>
          <w:rPr>
            <w:rFonts w:hint="eastAsia"/>
          </w:rPr>
          <w:lastRenderedPageBreak/>
          <w:t>验</w:t>
        </w:r>
        <w:r>
          <w:t>奖管理</w:t>
        </w:r>
      </w:ins>
      <w:ins w:id="2495" w:author="Microsoft" w:date="2015-12-29T14:38:00Z">
        <w:r w:rsidR="009B1884">
          <w:rPr>
            <w:rFonts w:hint="eastAsia"/>
          </w:rPr>
          <w:t>（</w:t>
        </w:r>
      </w:ins>
      <w:ins w:id="2496" w:author="Microsoft" w:date="2015-12-29T14:39:00Z">
        <w:r w:rsidR="009B1884">
          <w:rPr>
            <w:rFonts w:hint="eastAsia"/>
          </w:rPr>
          <w:t>V</w:t>
        </w:r>
        <w:r w:rsidR="009B1884">
          <w:t>alidate</w:t>
        </w:r>
      </w:ins>
      <w:ins w:id="2497" w:author="Microsoft" w:date="2015-12-29T14:38:00Z">
        <w:r w:rsidR="009B1884">
          <w:t>）</w:t>
        </w:r>
      </w:ins>
      <w:bookmarkEnd w:id="2493"/>
    </w:p>
    <w:p w:rsidR="00C01052" w:rsidRDefault="00C01052">
      <w:pPr>
        <w:pStyle w:val="3"/>
        <w:rPr>
          <w:ins w:id="2498" w:author="Microsoft" w:date="2015-12-28T16:26:00Z"/>
        </w:rPr>
        <w:pPrChange w:id="2499" w:author="Microsoft" w:date="2015-12-29T13:55:00Z">
          <w:pPr>
            <w:pStyle w:val="2"/>
          </w:pPr>
        </w:pPrChange>
      </w:pPr>
      <w:bookmarkStart w:id="2500" w:name="_Toc463858367"/>
      <w:ins w:id="2501" w:author="Microsoft" w:date="2015-12-28T16:26:00Z">
        <w:r>
          <w:rPr>
            <w:rFonts w:hint="eastAsia"/>
          </w:rPr>
          <w:t>扫描验</w:t>
        </w:r>
        <w:r>
          <w:t>奖</w:t>
        </w:r>
      </w:ins>
      <w:ins w:id="2502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S</w:t>
        </w:r>
        <w:r w:rsidR="009B1884">
          <w:t>can Tickets</w:t>
        </w:r>
        <w:r w:rsidR="009B1884">
          <w:t>）</w:t>
        </w:r>
      </w:ins>
      <w:bookmarkEnd w:id="250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50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04" w:author="Microsoft" w:date="2015-12-28T16:28:00Z"/>
              </w:rPr>
            </w:pPr>
            <w:ins w:id="2505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506" w:author="Microsoft" w:date="2015-12-28T16:28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07" w:author="Microsoft" w:date="2015-12-28T16:28:00Z"/>
              </w:rPr>
            </w:pPr>
            <w:ins w:id="2508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509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510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11" w:author="Microsoft" w:date="2015-12-28T16:28:00Z"/>
              </w:rPr>
            </w:pPr>
            <w:ins w:id="2512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C748ED" w:rsidP="004E2F85">
            <w:pPr>
              <w:rPr>
                <w:ins w:id="2513" w:author="Microsoft" w:date="2015-12-28T16:28:00Z"/>
                <w:iCs/>
              </w:rPr>
            </w:pPr>
            <w:ins w:id="2514" w:author="Microsoft" w:date="2015-12-28T16:56:00Z">
              <w:r>
                <w:rPr>
                  <w:rFonts w:hint="eastAsia"/>
                  <w:iCs/>
                </w:rPr>
                <w:t>扫描验</w:t>
              </w:r>
              <w:r>
                <w:rPr>
                  <w:iCs/>
                </w:rPr>
                <w:t>奖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15" w:author="Microsoft" w:date="2015-12-28T16:28:00Z"/>
                <w:iCs/>
              </w:rPr>
            </w:pPr>
            <w:ins w:id="2516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517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518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19" w:author="Microsoft" w:date="2015-12-28T16:28:00Z"/>
              </w:rPr>
            </w:pPr>
            <w:ins w:id="2520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C748ED" w:rsidP="004E2F85">
            <w:pPr>
              <w:rPr>
                <w:ins w:id="2521" w:author="Microsoft" w:date="2015-12-28T16:28:00Z"/>
              </w:rPr>
            </w:pPr>
            <w:ins w:id="2522" w:author="Microsoft" w:date="2015-12-28T16:56:00Z">
              <w:r>
                <w:rPr>
                  <w:rFonts w:hint="eastAsia"/>
                </w:rPr>
                <w:t>对系统</w:t>
              </w:r>
              <w:r>
                <w:t>外的彩票进行扫描验奖</w:t>
              </w:r>
            </w:ins>
          </w:p>
        </w:tc>
      </w:tr>
      <w:tr w:rsidR="00F3110B" w:rsidRPr="00883F4B" w:rsidTr="004E2F85">
        <w:trPr>
          <w:trHeight w:val="420"/>
          <w:ins w:id="252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24" w:author="Microsoft" w:date="2015-12-28T16:28:00Z"/>
              </w:rPr>
            </w:pPr>
            <w:ins w:id="2525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C748ED" w:rsidP="004E2F85">
            <w:pPr>
              <w:rPr>
                <w:ins w:id="2526" w:author="Microsoft" w:date="2015-12-28T16:28:00Z"/>
                <w:iCs/>
              </w:rPr>
            </w:pPr>
            <w:ins w:id="2527" w:author="Microsoft" w:date="2015-12-28T16:5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</w:t>
              </w:r>
              <w:r>
                <w:rPr>
                  <w:rFonts w:hint="eastAsia"/>
                  <w:iCs/>
                </w:rPr>
                <w:t>保安区</w:t>
              </w:r>
              <w:r>
                <w:rPr>
                  <w:iCs/>
                </w:rPr>
                <w:t>码</w:t>
              </w:r>
            </w:ins>
            <w:ins w:id="2528" w:author="Microsoft" w:date="2015-12-28T17:42:00Z">
              <w:r w:rsidR="00694175">
                <w:rPr>
                  <w:rFonts w:hint="eastAsia"/>
                  <w:iCs/>
                </w:rPr>
                <w:t>，</w:t>
              </w:r>
              <w:r w:rsidR="00694175">
                <w:rPr>
                  <w:iCs/>
                </w:rPr>
                <w:t>扫描所有兑奖票进行提交</w:t>
              </w:r>
            </w:ins>
          </w:p>
        </w:tc>
      </w:tr>
      <w:tr w:rsidR="00F3110B" w:rsidRPr="00883F4B" w:rsidTr="004E2F85">
        <w:trPr>
          <w:trHeight w:val="420"/>
          <w:ins w:id="2529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30" w:author="Microsoft" w:date="2015-12-28T16:28:00Z"/>
              </w:rPr>
            </w:pPr>
            <w:ins w:id="2531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380F" w:rsidRDefault="0061380F" w:rsidP="004E2F85">
            <w:pPr>
              <w:rPr>
                <w:ins w:id="2532" w:author="Microsoft" w:date="2015-12-29T09:51:00Z"/>
              </w:rPr>
            </w:pPr>
            <w:ins w:id="2533" w:author="Microsoft" w:date="2015-12-29T09:51:00Z">
              <w:r>
                <w:rPr>
                  <w:rFonts w:hint="eastAsia"/>
                </w:rPr>
                <w:t>第一步</w:t>
              </w:r>
              <w:r>
                <w:t>：</w:t>
              </w:r>
            </w:ins>
          </w:p>
          <w:p w:rsidR="00F3110B" w:rsidRDefault="00694175" w:rsidP="004E2F85">
            <w:pPr>
              <w:rPr>
                <w:ins w:id="2534" w:author="Microsoft" w:date="2015-12-28T17:47:00Z"/>
              </w:rPr>
            </w:pPr>
            <w:ins w:id="2535" w:author="Microsoft" w:date="2015-12-28T17:46:00Z">
              <w:r>
                <w:rPr>
                  <w:rFonts w:hint="eastAsia"/>
                </w:rPr>
                <w:t>扫描</w:t>
              </w:r>
              <w:r>
                <w:t>汇总</w:t>
              </w:r>
            </w:ins>
            <w:ins w:id="2536" w:author="Microsoft" w:date="2015-12-28T17:47:00Z">
              <w:r>
                <w:t>列表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37" w:author="Microsoft" w:date="2015-12-28T17:47:00Z"/>
              </w:rPr>
              <w:pPrChange w:id="2538" w:author="Microsoft" w:date="2015-12-29T09:47:00Z">
                <w:pPr/>
              </w:pPrChange>
            </w:pPr>
            <w:ins w:id="2539" w:author="Microsoft" w:date="2015-12-28T17:47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0" w:author="Microsoft" w:date="2015-12-28T17:47:00Z"/>
              </w:rPr>
              <w:pPrChange w:id="2541" w:author="Microsoft" w:date="2015-12-29T09:47:00Z">
                <w:pPr/>
              </w:pPrChange>
            </w:pPr>
            <w:ins w:id="2542" w:author="Microsoft" w:date="2015-12-28T17:47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3" w:author="Microsoft" w:date="2015-12-28T17:47:00Z"/>
              </w:rPr>
              <w:pPrChange w:id="2544" w:author="Microsoft" w:date="2015-12-29T09:53:00Z">
                <w:pPr/>
              </w:pPrChange>
            </w:pPr>
            <w:ins w:id="2545" w:author="Microsoft" w:date="2015-12-28T17:47:00Z">
              <w:r>
                <w:rPr>
                  <w:rFonts w:hint="eastAsia"/>
                </w:rPr>
                <w:t>扫描</w:t>
              </w:r>
              <w:r>
                <w:t>输入框：</w:t>
              </w:r>
              <w:r>
                <w:rPr>
                  <w:rFonts w:hint="eastAsia"/>
                </w:rPr>
                <w:t>文本框</w:t>
              </w:r>
            </w:ins>
          </w:p>
          <w:p w:rsidR="00694175" w:rsidRDefault="0061380F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6" w:author="Microsoft" w:date="2015-12-29T09:51:00Z"/>
              </w:rPr>
              <w:pPrChange w:id="2547" w:author="Microsoft" w:date="2015-12-29T09:53:00Z">
                <w:pPr/>
              </w:pPrChange>
            </w:pPr>
            <w:ins w:id="2548" w:author="Microsoft" w:date="2015-12-29T09:49:00Z">
              <w:r>
                <w:rPr>
                  <w:rFonts w:hint="eastAsia"/>
                </w:rPr>
                <w:t>扫描</w:t>
              </w:r>
            </w:ins>
            <w:ins w:id="2549" w:author="Microsoft" w:date="2015-12-29T09:51:00Z">
              <w:r>
                <w:rPr>
                  <w:rFonts w:hint="eastAsia"/>
                </w:rPr>
                <w:t>保安区</w:t>
              </w:r>
              <w:r>
                <w:t>码列表：显示所有已扫描的保安区码</w:t>
              </w:r>
            </w:ins>
            <w:ins w:id="2550" w:author="Microsoft" w:date="2015-12-29T09:53:00Z">
              <w:r>
                <w:rPr>
                  <w:rFonts w:hint="eastAsia"/>
                </w:rPr>
                <w:t>，</w:t>
              </w:r>
              <w:r>
                <w:t>不进行拆分，</w:t>
              </w:r>
              <w:r>
                <w:rPr>
                  <w:rFonts w:hint="eastAsia"/>
                </w:rPr>
                <w:t>显示</w:t>
              </w:r>
              <w:r>
                <w:t>全部</w:t>
              </w:r>
              <w:r>
                <w:rPr>
                  <w:rFonts w:hint="eastAsia"/>
                </w:rPr>
                <w:t>编码</w:t>
              </w:r>
            </w:ins>
          </w:p>
          <w:p w:rsidR="0061380F" w:rsidRDefault="0061380F" w:rsidP="004E2F85">
            <w:pPr>
              <w:rPr>
                <w:ins w:id="2551" w:author="Microsoft" w:date="2015-12-29T09:52:00Z"/>
              </w:rPr>
            </w:pPr>
            <w:ins w:id="2552" w:author="Microsoft" w:date="2015-12-29T09:51:00Z">
              <w:r>
                <w:rPr>
                  <w:rFonts w:hint="eastAsia"/>
                </w:rPr>
                <w:t>点击</w:t>
              </w:r>
              <w:r>
                <w:t>submit</w:t>
              </w:r>
              <w:r>
                <w:t>，进入第二步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53" w:author="Microsoft" w:date="2015-12-29T09:55:00Z"/>
              </w:rPr>
              <w:pPrChange w:id="2554" w:author="Microsoft" w:date="2015-12-29T09:55:00Z">
                <w:pPr/>
              </w:pPrChange>
            </w:pPr>
            <w:ins w:id="2555" w:author="Microsoft" w:date="2015-12-29T09:53:00Z">
              <w:r>
                <w:rPr>
                  <w:rFonts w:hint="eastAsia"/>
                </w:rPr>
                <w:t>方案</w:t>
              </w:r>
              <w:r>
                <w:t>汇总表</w:t>
              </w:r>
              <w:r>
                <w:rPr>
                  <w:rFonts w:hint="eastAsia"/>
                </w:rPr>
                <w:t>（</w:t>
              </w:r>
            </w:ins>
            <w:ins w:id="2556" w:author="Microsoft" w:date="2015-12-29T09:54:00Z"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扫描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金额、</w:t>
              </w:r>
            </w:ins>
            <w:ins w:id="2557" w:author="Microsoft" w:date="2015-12-29T09:55:00Z">
              <w:r>
                <w:rPr>
                  <w:rFonts w:hint="eastAsia"/>
                </w:rPr>
                <w:t>中奖</w:t>
              </w:r>
              <w:r>
                <w:t>金额（</w:t>
              </w:r>
              <w:r>
                <w:rPr>
                  <w:rFonts w:hint="eastAsia"/>
                </w:rPr>
                <w:t>美金</w:t>
              </w:r>
              <w:r>
                <w:t>）</w:t>
              </w:r>
            </w:ins>
            <w:ins w:id="2558" w:author="Microsoft" w:date="2015-12-29T09:53:00Z">
              <w:r>
                <w:t>）</w:t>
              </w:r>
            </w:ins>
          </w:p>
          <w:p w:rsidR="0061380F" w:rsidRDefault="0061380F">
            <w:pPr>
              <w:rPr>
                <w:ins w:id="2559" w:author="Microsoft" w:date="2015-12-29T09:56:00Z"/>
              </w:rPr>
            </w:pPr>
            <w:ins w:id="2560" w:author="Microsoft" w:date="2015-12-29T09:55:00Z">
              <w:r>
                <w:rPr>
                  <w:rFonts w:hint="eastAsia"/>
                </w:rPr>
                <w:t>扫描</w:t>
              </w:r>
              <w:r>
                <w:t>信息</w:t>
              </w:r>
            </w:ins>
            <w:ins w:id="2561" w:author="Microsoft" w:date="2015-12-29T09:56:00Z">
              <w:r>
                <w:t>表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2" w:author="Microsoft" w:date="2015-12-29T09:56:00Z"/>
              </w:rPr>
              <w:pPrChange w:id="2563" w:author="Microsoft" w:date="2015-12-29T09:56:00Z">
                <w:pPr/>
              </w:pPrChange>
            </w:pPr>
            <w:ins w:id="2564" w:author="Microsoft" w:date="2015-12-29T09:56:00Z">
              <w:r>
                <w:rPr>
                  <w:rFonts w:hint="eastAsia"/>
                </w:rPr>
                <w:t>编号</w:t>
              </w:r>
              <w:r>
                <w:t>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5" w:author="Microsoft" w:date="2015-12-29T09:56:00Z"/>
              </w:rPr>
              <w:pPrChange w:id="2566" w:author="Microsoft" w:date="2015-12-29T09:56:00Z">
                <w:pPr/>
              </w:pPrChange>
            </w:pPr>
            <w:ins w:id="2567" w:author="Microsoft" w:date="2015-12-29T09:5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microsoft yahei" w:hAnsi="microsoft yahei"/>
                  <w:color w:val="000000"/>
                  <w:sz w:val="18"/>
                  <w:szCs w:val="18"/>
                  <w:shd w:val="clear" w:color="auto" w:fill="FFFFFF"/>
                </w:rPr>
                <w:t>J0002-15906-0000403-103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8" w:author="Microsoft" w:date="2015-12-29T09:56:00Z"/>
              </w:rPr>
              <w:pPrChange w:id="2569" w:author="Microsoft" w:date="2015-12-29T09:56:00Z">
                <w:pPr/>
              </w:pPrChange>
            </w:pPr>
            <w:ins w:id="2570" w:author="Microsoft" w:date="2015-12-29T09:56:00Z">
              <w:r>
                <w:rPr>
                  <w:rFonts w:hint="eastAsia"/>
                </w:rPr>
                <w:t>中奖</w:t>
              </w:r>
              <w:r>
                <w:t>金额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71" w:author="Microsoft" w:date="2015-12-29T09:57:00Z"/>
              </w:rPr>
              <w:pPrChange w:id="2572" w:author="Microsoft" w:date="2015-12-29T09:56:00Z">
                <w:pPr/>
              </w:pPrChange>
            </w:pPr>
            <w:ins w:id="2573" w:author="Microsoft" w:date="2015-12-29T09:56:00Z">
              <w:r>
                <w:rPr>
                  <w:rFonts w:hint="eastAsia"/>
                </w:rPr>
                <w:t>状态</w:t>
              </w:r>
              <w:r>
                <w:t>：</w:t>
              </w:r>
            </w:ins>
            <w:ins w:id="2574" w:author="Microsoft" w:date="2015-12-29T09:57:00Z">
              <w:r w:rsidR="00F6681F">
                <w:rPr>
                  <w:rFonts w:hint="eastAsia"/>
                </w:rPr>
                <w:t>未</w:t>
              </w:r>
              <w:r w:rsidR="00F6681F">
                <w:t>中奖、已兑奖、中奖</w:t>
              </w:r>
            </w:ins>
            <w:ins w:id="2575" w:author="Microsoft" w:date="2015-12-29T09:58:00Z">
              <w:r w:rsidR="00F6681F">
                <w:rPr>
                  <w:rFonts w:hint="eastAsia"/>
                </w:rPr>
                <w:t>、</w:t>
              </w:r>
              <w:r w:rsidR="00F6681F">
                <w:t>拒绝兑奖</w:t>
              </w:r>
              <w:r w:rsidR="00F6681F">
                <w:rPr>
                  <w:rFonts w:hint="eastAsia"/>
                </w:rPr>
                <w:t>（只有</w:t>
              </w:r>
              <w:r w:rsidR="00F6681F">
                <w:t>系统内的票</w:t>
              </w:r>
              <w:r w:rsidR="00F6681F">
                <w:rPr>
                  <w:rFonts w:hint="eastAsia"/>
                </w:rPr>
                <w:t>是此</w:t>
              </w:r>
              <w:r w:rsidR="00F6681F">
                <w:t>状态）</w:t>
              </w:r>
            </w:ins>
          </w:p>
          <w:p w:rsidR="0061380F" w:rsidRPr="00883F4B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76" w:author="Microsoft" w:date="2015-12-28T16:28:00Z"/>
              </w:rPr>
              <w:pPrChange w:id="2577" w:author="Microsoft" w:date="2015-12-29T09:56:00Z">
                <w:pPr/>
              </w:pPrChange>
            </w:pPr>
            <w:ins w:id="2578" w:author="Microsoft" w:date="2015-12-29T09:57:00Z">
              <w:r>
                <w:rPr>
                  <w:rFonts w:hint="eastAsia"/>
                </w:rPr>
                <w:t>系统标识</w:t>
              </w:r>
              <w:r>
                <w:t>：</w:t>
              </w:r>
              <w:r>
                <w:rPr>
                  <w:rFonts w:hint="eastAsia"/>
                </w:rPr>
                <w:t>系统</w:t>
              </w:r>
              <w:r>
                <w:t>内、系统外</w:t>
              </w:r>
            </w:ins>
          </w:p>
        </w:tc>
      </w:tr>
      <w:tr w:rsidR="00F3110B" w:rsidRPr="00883F4B" w:rsidTr="004E2F85">
        <w:trPr>
          <w:ins w:id="2579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80" w:author="Microsoft" w:date="2015-12-28T16:28:00Z"/>
              </w:rPr>
            </w:pPr>
            <w:ins w:id="2581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582" w:author="Microsoft" w:date="2015-12-28T16:28:00Z"/>
                <w:noProof/>
                <w:szCs w:val="21"/>
              </w:rPr>
            </w:pPr>
            <w:ins w:id="2583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58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85" w:author="Microsoft" w:date="2015-12-28T16:28:00Z"/>
              </w:rPr>
            </w:pPr>
            <w:ins w:id="2586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A65A84" w:rsidP="004E2F85">
            <w:pPr>
              <w:rPr>
                <w:ins w:id="2587" w:author="Microsoft" w:date="2016-04-06T15:21:00Z"/>
                <w:bCs/>
                <w:iCs/>
              </w:rPr>
            </w:pPr>
            <w:ins w:id="2588" w:author="Microsoft" w:date="2016-04-06T15:20:00Z">
              <w:r>
                <w:rPr>
                  <w:rFonts w:hint="eastAsia"/>
                  <w:bCs/>
                  <w:iCs/>
                </w:rPr>
                <w:t>验奖</w:t>
              </w:r>
              <w:r>
                <w:rPr>
                  <w:bCs/>
                  <w:iCs/>
                </w:rPr>
                <w:t>程序是针对未进行系统切换的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进行旧票（</w:t>
              </w:r>
              <w:r>
                <w:rPr>
                  <w:rFonts w:hint="eastAsia"/>
                  <w:bCs/>
                  <w:iCs/>
                </w:rPr>
                <w:t>未</w:t>
              </w:r>
              <w:r>
                <w:rPr>
                  <w:bCs/>
                  <w:iCs/>
                </w:rPr>
                <w:t>入系统库的票）</w:t>
              </w:r>
              <w:r>
                <w:rPr>
                  <w:rFonts w:hint="eastAsia"/>
                  <w:bCs/>
                  <w:iCs/>
                </w:rPr>
                <w:t>进行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操作</w:t>
              </w:r>
              <w:r>
                <w:rPr>
                  <w:bCs/>
                  <w:iCs/>
                </w:rPr>
                <w:t>的；</w:t>
              </w:r>
            </w:ins>
          </w:p>
          <w:p w:rsidR="00A65A84" w:rsidRPr="00883F4B" w:rsidRDefault="00A65A84" w:rsidP="004E2F85">
            <w:pPr>
              <w:rPr>
                <w:ins w:id="2589" w:author="Microsoft" w:date="2015-12-28T16:28:00Z"/>
                <w:bCs/>
                <w:iCs/>
              </w:rPr>
            </w:pPr>
            <w:ins w:id="2590" w:author="Microsoft" w:date="2016-04-06T15:21:00Z">
              <w:r>
                <w:rPr>
                  <w:rFonts w:hint="eastAsia"/>
                  <w:bCs/>
                  <w:iCs/>
                </w:rPr>
                <w:t>已</w:t>
              </w:r>
              <w:r>
                <w:rPr>
                  <w:bCs/>
                  <w:iCs/>
                </w:rPr>
                <w:t>切换的站点，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机上支持旧票兑奖操作；</w:t>
              </w:r>
            </w:ins>
          </w:p>
        </w:tc>
      </w:tr>
      <w:tr w:rsidR="00F3110B" w:rsidRPr="00883F4B" w:rsidTr="004E2F85">
        <w:trPr>
          <w:ins w:id="2591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92" w:author="Microsoft" w:date="2015-12-28T16:28:00Z"/>
              </w:rPr>
            </w:pPr>
            <w:ins w:id="2593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Default="00F6681F" w:rsidP="004E2F85">
            <w:pPr>
              <w:rPr>
                <w:ins w:id="2594" w:author="Microsoft" w:date="2015-12-29T10:00:00Z"/>
                <w:bCs/>
                <w:iCs/>
              </w:rPr>
            </w:pPr>
            <w:ins w:id="2595" w:author="Microsoft" w:date="2015-12-29T09:58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的票</w:t>
              </w:r>
              <w:r>
                <w:rPr>
                  <w:rFonts w:hint="eastAsia"/>
                  <w:bCs/>
                  <w:iCs/>
                </w:rPr>
                <w:t>在</w:t>
              </w:r>
              <w:r>
                <w:rPr>
                  <w:bCs/>
                  <w:iCs/>
                </w:rPr>
                <w:t>验奖时是</w:t>
              </w:r>
              <w:r>
                <w:rPr>
                  <w:rFonts w:hint="eastAsia"/>
                  <w:bCs/>
                  <w:iCs/>
                </w:rPr>
                <w:t>拒绝</w:t>
              </w:r>
              <w:r>
                <w:rPr>
                  <w:bCs/>
                  <w:iCs/>
                </w:rPr>
                <w:t>兑奖的；其他系统外的票均有三种状态：</w:t>
              </w:r>
            </w:ins>
            <w:ins w:id="2596" w:author="Microsoft" w:date="2015-12-29T09:59:00Z">
              <w:r>
                <w:rPr>
                  <w:bCs/>
                  <w:iCs/>
                </w:rPr>
                <w:t>未中奖、已兑奖、中奖</w:t>
              </w:r>
            </w:ins>
          </w:p>
          <w:p w:rsidR="00F6681F" w:rsidRPr="003E77B5" w:rsidRDefault="00F6681F" w:rsidP="004E2F85">
            <w:pPr>
              <w:rPr>
                <w:ins w:id="2597" w:author="Microsoft" w:date="2015-12-28T16:28:00Z"/>
                <w:bCs/>
                <w:iCs/>
              </w:rPr>
            </w:pPr>
            <w:ins w:id="2598" w:author="Microsoft" w:date="2015-12-29T10:00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用红色字体</w:t>
              </w:r>
              <w:r>
                <w:rPr>
                  <w:rFonts w:hint="eastAsia"/>
                  <w:bCs/>
                  <w:iCs/>
                </w:rPr>
                <w:t>标识</w:t>
              </w:r>
              <w:r>
                <w:rPr>
                  <w:bCs/>
                  <w:iCs/>
                </w:rPr>
                <w:t>；</w:t>
              </w:r>
            </w:ins>
          </w:p>
        </w:tc>
      </w:tr>
    </w:tbl>
    <w:p w:rsidR="00C01052" w:rsidRPr="002419A7" w:rsidRDefault="00C01052">
      <w:pPr>
        <w:pStyle w:val="a0"/>
        <w:ind w:firstLineChars="0" w:firstLine="0"/>
        <w:rPr>
          <w:ins w:id="2599" w:author="Microsoft" w:date="2015-12-28T16:26:00Z"/>
        </w:rPr>
        <w:pPrChange w:id="2600" w:author="Microsoft" w:date="2015-12-28T16:28:00Z">
          <w:pPr>
            <w:pStyle w:val="2"/>
          </w:pPr>
        </w:pPrChange>
      </w:pPr>
    </w:p>
    <w:p w:rsidR="00C01052" w:rsidRDefault="00C01052">
      <w:pPr>
        <w:pStyle w:val="3"/>
        <w:rPr>
          <w:ins w:id="2601" w:author="Microsoft" w:date="2015-12-28T16:27:00Z"/>
        </w:rPr>
      </w:pPr>
      <w:bookmarkStart w:id="2602" w:name="_Toc463858368"/>
      <w:ins w:id="2603" w:author="Microsoft" w:date="2015-12-28T16:26:00Z">
        <w:r>
          <w:rPr>
            <w:rFonts w:hint="eastAsia"/>
          </w:rPr>
          <w:lastRenderedPageBreak/>
          <w:t>验</w:t>
        </w:r>
        <w:r>
          <w:t>奖查询</w:t>
        </w:r>
      </w:ins>
      <w:ins w:id="2604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I</w:t>
        </w:r>
        <w:r w:rsidR="009B1884">
          <w:t>nquiry</w:t>
        </w:r>
        <w:r w:rsidR="009B1884">
          <w:t>）</w:t>
        </w:r>
      </w:ins>
      <w:bookmarkEnd w:id="260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60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06" w:author="Microsoft" w:date="2015-12-28T16:28:00Z"/>
              </w:rPr>
            </w:pPr>
            <w:ins w:id="2607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608" w:author="Microsoft" w:date="2015-12-28T16:28:00Z"/>
                <w:iCs/>
              </w:rPr>
            </w:pPr>
            <w:ins w:id="2609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0" w:author="Microsoft" w:date="2015-12-28T16:28:00Z"/>
              </w:rPr>
            </w:pPr>
            <w:ins w:id="2611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612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61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4" w:author="Microsoft" w:date="2015-12-28T16:28:00Z"/>
              </w:rPr>
            </w:pPr>
            <w:ins w:id="2615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983094" w:rsidP="004E2F85">
            <w:pPr>
              <w:rPr>
                <w:ins w:id="2616" w:author="Microsoft" w:date="2015-12-28T16:28:00Z"/>
                <w:iCs/>
              </w:rPr>
            </w:pPr>
            <w:ins w:id="2617" w:author="Microsoft" w:date="2015-12-29T10:05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8" w:author="Microsoft" w:date="2015-12-28T16:28:00Z"/>
                <w:iCs/>
              </w:rPr>
            </w:pPr>
            <w:ins w:id="2619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620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62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22" w:author="Microsoft" w:date="2015-12-28T16:28:00Z"/>
              </w:rPr>
            </w:pPr>
            <w:ins w:id="2623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983094" w:rsidP="004E2F85">
            <w:pPr>
              <w:rPr>
                <w:ins w:id="2624" w:author="Microsoft" w:date="2015-12-28T16:28:00Z"/>
              </w:rPr>
            </w:pPr>
            <w:ins w:id="2625" w:author="Microsoft" w:date="2015-12-29T10:05:00Z">
              <w:r>
                <w:rPr>
                  <w:rFonts w:hint="eastAsia"/>
                </w:rPr>
                <w:t>验</w:t>
              </w:r>
              <w:r>
                <w:t>奖</w:t>
              </w:r>
              <w:r>
                <w:rPr>
                  <w:rFonts w:hint="eastAsia"/>
                </w:rPr>
                <w:t>信息</w:t>
              </w:r>
              <w:r>
                <w:t>查询</w:t>
              </w:r>
            </w:ins>
            <w:ins w:id="2626" w:author="Microsoft" w:date="2015-12-29T10:11:00Z">
              <w:r w:rsidR="00714A01">
                <w:rPr>
                  <w:rFonts w:hint="eastAsia"/>
                </w:rPr>
                <w:t>列表</w:t>
              </w:r>
            </w:ins>
          </w:p>
        </w:tc>
      </w:tr>
      <w:tr w:rsidR="00F3110B" w:rsidRPr="00883F4B" w:rsidTr="004E2F85">
        <w:trPr>
          <w:trHeight w:val="420"/>
          <w:ins w:id="262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28" w:author="Microsoft" w:date="2015-12-28T16:28:00Z"/>
              </w:rPr>
            </w:pPr>
            <w:ins w:id="2629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714A01" w:rsidP="004E2F85">
            <w:pPr>
              <w:rPr>
                <w:ins w:id="2630" w:author="Microsoft" w:date="2015-12-28T16:28:00Z"/>
                <w:iCs/>
              </w:rPr>
            </w:pPr>
            <w:ins w:id="2631" w:author="Microsoft" w:date="2015-12-29T10:11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</w:t>
              </w:r>
            </w:ins>
          </w:p>
        </w:tc>
      </w:tr>
      <w:tr w:rsidR="00F3110B" w:rsidRPr="00883F4B" w:rsidTr="004E2F85">
        <w:trPr>
          <w:trHeight w:val="420"/>
          <w:ins w:id="263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33" w:author="Microsoft" w:date="2015-12-28T16:28:00Z"/>
              </w:rPr>
            </w:pPr>
            <w:ins w:id="2634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35" w:author="Microsoft" w:date="2015-12-29T10:12:00Z"/>
              </w:rPr>
              <w:pPrChange w:id="2636" w:author="Microsoft" w:date="2015-12-29T10:12:00Z">
                <w:pPr/>
              </w:pPrChange>
            </w:pPr>
            <w:ins w:id="2637" w:author="Microsoft" w:date="2015-12-29T10:12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38" w:author="Microsoft" w:date="2015-12-29T10:13:00Z"/>
              </w:rPr>
              <w:pPrChange w:id="2639" w:author="Microsoft" w:date="2015-12-29T10:12:00Z">
                <w:pPr/>
              </w:pPrChange>
            </w:pPr>
            <w:ins w:id="2640" w:author="Microsoft" w:date="2015-12-29T10:13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41" w:author="Microsoft" w:date="2015-12-29T10:13:00Z"/>
              </w:rPr>
              <w:pPrChange w:id="2642" w:author="Microsoft" w:date="2015-12-29T10:12:00Z">
                <w:pPr/>
              </w:pPrChange>
            </w:pPr>
            <w:ins w:id="2643" w:author="Microsoft" w:date="2015-12-29T10:13:00Z">
              <w:r>
                <w:rPr>
                  <w:rFonts w:hint="eastAsia"/>
                </w:rPr>
                <w:t>扫描数量：</w:t>
              </w:r>
            </w:ins>
          </w:p>
          <w:p w:rsidR="00714A01" w:rsidRPr="00883F4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44" w:author="Microsoft" w:date="2015-12-28T16:28:00Z"/>
              </w:rPr>
              <w:pPrChange w:id="2645" w:author="Microsoft" w:date="2015-12-29T10:13:00Z">
                <w:pPr/>
              </w:pPrChange>
            </w:pPr>
            <w:ins w:id="2646" w:author="Microsoft" w:date="2015-12-29T10:13:00Z">
              <w:r>
                <w:rPr>
                  <w:rFonts w:hint="eastAsia"/>
                </w:rPr>
                <w:t>兑奖</w:t>
              </w:r>
              <w:r>
                <w:t>数量：</w:t>
              </w:r>
            </w:ins>
          </w:p>
        </w:tc>
      </w:tr>
      <w:tr w:rsidR="00F3110B" w:rsidRPr="00883F4B" w:rsidTr="004E2F85">
        <w:trPr>
          <w:ins w:id="264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48" w:author="Microsoft" w:date="2015-12-28T16:28:00Z"/>
              </w:rPr>
            </w:pPr>
            <w:ins w:id="2649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650" w:author="Microsoft" w:date="2015-12-28T16:28:00Z"/>
                <w:noProof/>
                <w:szCs w:val="21"/>
              </w:rPr>
            </w:pPr>
            <w:ins w:id="2651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65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53" w:author="Microsoft" w:date="2015-12-28T16:28:00Z"/>
              </w:rPr>
            </w:pPr>
            <w:ins w:id="2654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3110B" w:rsidP="004E2F85">
            <w:pPr>
              <w:rPr>
                <w:ins w:id="2655" w:author="Microsoft" w:date="2015-12-28T16:28:00Z"/>
                <w:bCs/>
                <w:iCs/>
              </w:rPr>
            </w:pPr>
            <w:ins w:id="2656" w:author="Microsoft" w:date="2015-12-28T16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2657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58" w:author="Microsoft" w:date="2015-12-28T16:28:00Z"/>
              </w:rPr>
            </w:pPr>
            <w:ins w:id="2659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3110B" w:rsidP="004E2F85">
            <w:pPr>
              <w:rPr>
                <w:ins w:id="2660" w:author="Microsoft" w:date="2015-12-28T16:28:00Z"/>
                <w:bCs/>
                <w:iCs/>
              </w:rPr>
            </w:pPr>
          </w:p>
        </w:tc>
      </w:tr>
    </w:tbl>
    <w:p w:rsidR="00F3110B" w:rsidRPr="002419A7" w:rsidRDefault="000C7DC2">
      <w:pPr>
        <w:pStyle w:val="a0"/>
        <w:rPr>
          <w:ins w:id="2661" w:author="Microsoft" w:date="2015-12-28T16:26:00Z"/>
        </w:rPr>
        <w:pPrChange w:id="2662" w:author="Microsoft" w:date="2015-12-28T16:27:00Z">
          <w:pPr>
            <w:pStyle w:val="3"/>
          </w:pPr>
        </w:pPrChange>
      </w:pPr>
      <w:ins w:id="2663" w:author="Microsoft" w:date="2015-12-28T17:23:00Z">
        <w:r>
          <w:rPr>
            <w:rFonts w:hint="eastAsia"/>
          </w:rPr>
          <w:t xml:space="preserve"> </w:t>
        </w:r>
      </w:ins>
    </w:p>
    <w:p w:rsidR="00983094" w:rsidRDefault="00983094">
      <w:pPr>
        <w:pStyle w:val="4"/>
        <w:rPr>
          <w:ins w:id="2664" w:author="Microsoft" w:date="2015-12-29T10:07:00Z"/>
        </w:rPr>
        <w:pPrChange w:id="2665" w:author="Microsoft" w:date="2015-12-29T13:55:00Z">
          <w:pPr>
            <w:pStyle w:val="3"/>
          </w:pPr>
        </w:pPrChange>
      </w:pPr>
      <w:ins w:id="2666" w:author="Microsoft" w:date="2015-12-29T10:07:00Z">
        <w:r>
          <w:rPr>
            <w:rFonts w:hint="eastAsia"/>
          </w:rPr>
          <w:t>验</w:t>
        </w:r>
        <w:r>
          <w:t>奖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3094" w:rsidRPr="00883F4B" w:rsidTr="004E2F85">
        <w:trPr>
          <w:ins w:id="2667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68" w:author="Microsoft" w:date="2015-12-29T10:07:00Z"/>
              </w:rPr>
            </w:pPr>
            <w:ins w:id="2669" w:author="Microsoft" w:date="2015-12-29T10:0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983094" w:rsidP="004E2F85">
            <w:pPr>
              <w:rPr>
                <w:ins w:id="2670" w:author="Microsoft" w:date="2015-12-29T10:07:00Z"/>
                <w:iCs/>
              </w:rPr>
            </w:pPr>
            <w:ins w:id="2671" w:author="Microsoft" w:date="2015-12-29T10:0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72" w:author="Microsoft" w:date="2015-12-29T10:07:00Z"/>
              </w:rPr>
            </w:pPr>
            <w:ins w:id="2673" w:author="Microsoft" w:date="2015-12-29T10:0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2674" w:author="Microsoft" w:date="2015-12-29T10:07:00Z"/>
                <w:iCs/>
              </w:rPr>
            </w:pPr>
          </w:p>
        </w:tc>
      </w:tr>
      <w:tr w:rsidR="00983094" w:rsidRPr="00883F4B" w:rsidTr="004E2F85">
        <w:trPr>
          <w:ins w:id="2675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76" w:author="Microsoft" w:date="2015-12-29T10:07:00Z"/>
              </w:rPr>
            </w:pPr>
            <w:ins w:id="2677" w:author="Microsoft" w:date="2015-12-29T10:0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714A01" w:rsidP="004E2F85">
            <w:pPr>
              <w:rPr>
                <w:ins w:id="2678" w:author="Microsoft" w:date="2015-12-29T10:07:00Z"/>
                <w:iCs/>
              </w:rPr>
            </w:pPr>
            <w:ins w:id="2679" w:author="Microsoft" w:date="2015-12-29T10:13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80" w:author="Microsoft" w:date="2015-12-29T10:07:00Z"/>
                <w:iCs/>
              </w:rPr>
            </w:pPr>
            <w:ins w:id="2681" w:author="Microsoft" w:date="2015-12-29T10:0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2682" w:author="Microsoft" w:date="2015-12-29T10:07:00Z"/>
                <w:iCs/>
              </w:rPr>
            </w:pPr>
          </w:p>
        </w:tc>
      </w:tr>
      <w:tr w:rsidR="00983094" w:rsidRPr="00883F4B" w:rsidTr="004E2F85">
        <w:trPr>
          <w:trHeight w:val="390"/>
          <w:ins w:id="2683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84" w:author="Microsoft" w:date="2015-12-29T10:07:00Z"/>
              </w:rPr>
            </w:pPr>
            <w:ins w:id="2685" w:author="Microsoft" w:date="2015-12-29T10:0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714A01" w:rsidP="004E2F85">
            <w:pPr>
              <w:rPr>
                <w:ins w:id="2686" w:author="Microsoft" w:date="2015-12-29T10:07:00Z"/>
              </w:rPr>
            </w:pPr>
            <w:ins w:id="2687" w:author="Microsoft" w:date="2015-12-29T10:15:00Z">
              <w:r>
                <w:rPr>
                  <w:rFonts w:hint="eastAsia"/>
                </w:rPr>
                <w:t>查看</w:t>
              </w:r>
              <w:r>
                <w:t>验奖操作详情</w:t>
              </w:r>
            </w:ins>
          </w:p>
        </w:tc>
      </w:tr>
      <w:tr w:rsidR="00983094" w:rsidRPr="00883F4B" w:rsidTr="004E2F85">
        <w:trPr>
          <w:trHeight w:val="420"/>
          <w:ins w:id="2688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89" w:author="Microsoft" w:date="2015-12-29T10:07:00Z"/>
              </w:rPr>
            </w:pPr>
            <w:ins w:id="2690" w:author="Microsoft" w:date="2015-12-29T10:0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>
            <w:pPr>
              <w:rPr>
                <w:ins w:id="2691" w:author="Microsoft" w:date="2015-12-29T10:07:00Z"/>
                <w:iCs/>
              </w:rPr>
            </w:pPr>
            <w:ins w:id="2692" w:author="Microsoft" w:date="2015-12-29T10:1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983094" w:rsidRPr="00883F4B" w:rsidTr="004E2F85">
        <w:trPr>
          <w:trHeight w:val="420"/>
          <w:ins w:id="2693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94" w:author="Microsoft" w:date="2015-12-29T10:07:00Z"/>
              </w:rPr>
            </w:pPr>
            <w:ins w:id="2695" w:author="Microsoft" w:date="2015-12-29T10:0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Default="00714A01" w:rsidP="004E2F85">
            <w:pPr>
              <w:rPr>
                <w:ins w:id="2696" w:author="Microsoft" w:date="2015-12-29T10:16:00Z"/>
                <w:iCs/>
              </w:rPr>
            </w:pPr>
            <w:ins w:id="2697" w:author="Microsoft" w:date="2015-12-29T10:1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列表（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中奖金额、中奖金额（</w:t>
              </w:r>
              <w:r>
                <w:rPr>
                  <w:rFonts w:hint="eastAsia"/>
                  <w:iCs/>
                </w:rPr>
                <w:t>美金</w:t>
              </w:r>
              <w:r>
                <w:rPr>
                  <w:iCs/>
                </w:rPr>
                <w:t>））</w:t>
              </w:r>
            </w:ins>
          </w:p>
          <w:p w:rsidR="00714A01" w:rsidRPr="00714A01" w:rsidRDefault="00714A01" w:rsidP="004E2F85">
            <w:pPr>
              <w:rPr>
                <w:ins w:id="2698" w:author="Microsoft" w:date="2015-12-29T10:07:00Z"/>
                <w:iCs/>
                <w:rPrChange w:id="2699" w:author="Microsoft" w:date="2015-12-29T10:16:00Z">
                  <w:rPr>
                    <w:ins w:id="2700" w:author="Microsoft" w:date="2015-12-29T10:07:00Z"/>
                  </w:rPr>
                </w:rPrChange>
              </w:rPr>
            </w:pPr>
            <w:ins w:id="2701" w:author="Microsoft" w:date="2015-12-29T10:1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信息列表（</w:t>
              </w:r>
              <w:r>
                <w:rPr>
                  <w:rFonts w:hint="eastAsia"/>
                  <w:iCs/>
                </w:rPr>
                <w:t>编号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票号</w:t>
              </w:r>
              <w:r>
                <w:rPr>
                  <w:iCs/>
                </w:rPr>
                <w:t>、</w:t>
              </w:r>
            </w:ins>
            <w:ins w:id="2702" w:author="Microsoft" w:date="2015-12-29T10:17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系统</w:t>
              </w:r>
              <w:r>
                <w:rPr>
                  <w:iCs/>
                </w:rPr>
                <w:t>标识</w:t>
              </w:r>
            </w:ins>
            <w:ins w:id="2703" w:author="Microsoft" w:date="2015-12-29T10:16:00Z">
              <w:r>
                <w:rPr>
                  <w:iCs/>
                </w:rPr>
                <w:t>）</w:t>
              </w:r>
            </w:ins>
          </w:p>
        </w:tc>
      </w:tr>
      <w:tr w:rsidR="00983094" w:rsidRPr="00883F4B" w:rsidTr="004E2F85">
        <w:trPr>
          <w:ins w:id="2704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05" w:author="Microsoft" w:date="2015-12-29T10:07:00Z"/>
              </w:rPr>
            </w:pPr>
            <w:ins w:id="2706" w:author="Microsoft" w:date="2015-12-29T10:0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FE4DC0" w:rsidRDefault="00983094" w:rsidP="004E2F85">
            <w:pPr>
              <w:rPr>
                <w:ins w:id="2707" w:author="Microsoft" w:date="2015-12-29T10:07:00Z"/>
                <w:noProof/>
                <w:szCs w:val="21"/>
              </w:rPr>
            </w:pPr>
            <w:ins w:id="2708" w:author="Microsoft" w:date="2015-12-29T10:0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83094" w:rsidRPr="00883F4B" w:rsidTr="004E2F85">
        <w:trPr>
          <w:ins w:id="2709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10" w:author="Microsoft" w:date="2015-12-29T10:07:00Z"/>
              </w:rPr>
            </w:pPr>
            <w:ins w:id="2711" w:author="Microsoft" w:date="2015-12-29T10:0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983094" w:rsidP="004E2F85">
            <w:pPr>
              <w:rPr>
                <w:ins w:id="2712" w:author="Microsoft" w:date="2015-12-29T10:07:00Z"/>
                <w:bCs/>
                <w:iCs/>
              </w:rPr>
            </w:pPr>
            <w:ins w:id="2713" w:author="Microsoft" w:date="2015-12-29T10:0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983094" w:rsidRPr="00883F4B" w:rsidTr="004E2F85">
        <w:trPr>
          <w:ins w:id="2714" w:author="Microsoft" w:date="2015-12-29T10:0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15" w:author="Microsoft" w:date="2015-12-29T10:07:00Z"/>
              </w:rPr>
            </w:pPr>
            <w:ins w:id="2716" w:author="Microsoft" w:date="2015-12-29T10:0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094" w:rsidRPr="003E77B5" w:rsidRDefault="00983094" w:rsidP="004E2F85">
            <w:pPr>
              <w:rPr>
                <w:ins w:id="2717" w:author="Microsoft" w:date="2015-12-29T10:07:00Z"/>
                <w:bCs/>
                <w:iCs/>
              </w:rPr>
            </w:pPr>
          </w:p>
        </w:tc>
      </w:tr>
    </w:tbl>
    <w:p w:rsidR="00983094" w:rsidRPr="002419A7" w:rsidRDefault="00983094">
      <w:pPr>
        <w:pStyle w:val="a0"/>
        <w:rPr>
          <w:ins w:id="2718" w:author="Microsoft" w:date="2015-12-29T10:07:00Z"/>
        </w:rPr>
        <w:pPrChange w:id="2719" w:author="Microsoft" w:date="2015-12-29T10:07:00Z">
          <w:pPr>
            <w:pStyle w:val="3"/>
          </w:pPr>
        </w:pPrChange>
      </w:pPr>
    </w:p>
    <w:p w:rsidR="00714A01" w:rsidRDefault="00714A01">
      <w:pPr>
        <w:pStyle w:val="4"/>
        <w:rPr>
          <w:ins w:id="2720" w:author="Microsoft" w:date="2015-12-29T10:17:00Z"/>
        </w:rPr>
      </w:pPr>
      <w:ins w:id="2721" w:author="Microsoft" w:date="2015-12-29T10:17:00Z">
        <w:r>
          <w:rPr>
            <w:rFonts w:hint="eastAsia"/>
          </w:rPr>
          <w:t>验</w:t>
        </w:r>
        <w:r>
          <w:t>奖统计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4A01" w:rsidRPr="00883F4B" w:rsidTr="004E2F85">
        <w:trPr>
          <w:ins w:id="2722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23" w:author="Microsoft" w:date="2015-12-29T10:17:00Z"/>
              </w:rPr>
            </w:pPr>
            <w:ins w:id="2724" w:author="Microsoft" w:date="2015-12-29T10:1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2725" w:author="Microsoft" w:date="2015-12-29T10:17:00Z"/>
                <w:iCs/>
              </w:rPr>
            </w:pPr>
            <w:ins w:id="2726" w:author="Microsoft" w:date="2015-12-29T10:1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27" w:author="Microsoft" w:date="2015-12-29T10:17:00Z"/>
              </w:rPr>
            </w:pPr>
            <w:ins w:id="2728" w:author="Microsoft" w:date="2015-12-29T10:1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2729" w:author="Microsoft" w:date="2015-12-29T10:17:00Z"/>
                <w:iCs/>
              </w:rPr>
            </w:pPr>
          </w:p>
        </w:tc>
      </w:tr>
      <w:tr w:rsidR="00714A01" w:rsidRPr="00883F4B" w:rsidTr="004E2F85">
        <w:trPr>
          <w:ins w:id="2730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31" w:author="Microsoft" w:date="2015-12-29T10:17:00Z"/>
              </w:rPr>
            </w:pPr>
            <w:ins w:id="2732" w:author="Microsoft" w:date="2015-12-29T10:17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2733" w:author="Microsoft" w:date="2015-12-29T10:17:00Z"/>
                <w:iCs/>
              </w:rPr>
            </w:pPr>
            <w:ins w:id="2734" w:author="Microsoft" w:date="2015-12-29T10:17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</w:t>
              </w:r>
              <w:r>
                <w:rPr>
                  <w:rFonts w:hint="eastAsia"/>
                  <w:iCs/>
                </w:rPr>
                <w:t>统计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35" w:author="Microsoft" w:date="2015-12-29T10:17:00Z"/>
                <w:iCs/>
              </w:rPr>
            </w:pPr>
            <w:ins w:id="2736" w:author="Microsoft" w:date="2015-12-29T10:1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2737" w:author="Microsoft" w:date="2015-12-29T10:17:00Z"/>
                <w:iCs/>
              </w:rPr>
            </w:pPr>
          </w:p>
        </w:tc>
      </w:tr>
      <w:tr w:rsidR="00714A01" w:rsidRPr="00883F4B" w:rsidTr="004E2F85">
        <w:trPr>
          <w:trHeight w:val="390"/>
          <w:ins w:id="2738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39" w:author="Microsoft" w:date="2015-12-29T10:17:00Z"/>
              </w:rPr>
            </w:pPr>
            <w:ins w:id="2740" w:author="Microsoft" w:date="2015-12-29T10:1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2741" w:author="Microsoft" w:date="2015-12-29T10:17:00Z"/>
              </w:rPr>
            </w:pPr>
            <w:ins w:id="2742" w:author="Microsoft" w:date="2015-12-29T10:17:00Z">
              <w:r>
                <w:rPr>
                  <w:rFonts w:hint="eastAsia"/>
                </w:rPr>
                <w:t>每次</w:t>
              </w:r>
              <w:r>
                <w:t>验</w:t>
              </w:r>
              <w:r>
                <w:rPr>
                  <w:rFonts w:hint="eastAsia"/>
                </w:rPr>
                <w:t>奖</w:t>
              </w:r>
              <w:r>
                <w:t>操作统计</w:t>
              </w:r>
            </w:ins>
          </w:p>
        </w:tc>
      </w:tr>
      <w:tr w:rsidR="00714A01" w:rsidRPr="00883F4B" w:rsidTr="004E2F85">
        <w:trPr>
          <w:trHeight w:val="420"/>
          <w:ins w:id="2743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44" w:author="Microsoft" w:date="2015-12-29T10:17:00Z"/>
              </w:rPr>
            </w:pPr>
            <w:ins w:id="2745" w:author="Microsoft" w:date="2015-12-29T10:1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 w:rsidP="004E2F85">
            <w:pPr>
              <w:rPr>
                <w:ins w:id="2746" w:author="Microsoft" w:date="2015-12-29T10:17:00Z"/>
                <w:iCs/>
              </w:rPr>
            </w:pPr>
            <w:ins w:id="2747" w:author="Microsoft" w:date="2015-12-29T10:17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714A01" w:rsidRPr="00883F4B" w:rsidTr="004E2F85">
        <w:trPr>
          <w:trHeight w:val="420"/>
          <w:ins w:id="2748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49" w:author="Microsoft" w:date="2015-12-29T10:17:00Z"/>
              </w:rPr>
            </w:pPr>
            <w:ins w:id="2750" w:author="Microsoft" w:date="2015-12-29T10:1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5B5438" w:rsidRDefault="00714A01" w:rsidP="004E2F85">
            <w:pPr>
              <w:rPr>
                <w:ins w:id="2751" w:author="Microsoft" w:date="2015-12-29T10:17:00Z"/>
                <w:iCs/>
              </w:rPr>
            </w:pPr>
            <w:ins w:id="2752" w:author="Microsoft" w:date="2015-12-29T10:18:00Z"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表</w:t>
              </w:r>
              <w:r>
                <w:rPr>
                  <w:rFonts w:hint="eastAsia"/>
                  <w:iCs/>
                </w:rPr>
                <w:t>（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）</w:t>
              </w:r>
            </w:ins>
          </w:p>
        </w:tc>
      </w:tr>
      <w:tr w:rsidR="00714A01" w:rsidRPr="00883F4B" w:rsidTr="004E2F85">
        <w:trPr>
          <w:ins w:id="2753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54" w:author="Microsoft" w:date="2015-12-29T10:17:00Z"/>
              </w:rPr>
            </w:pPr>
            <w:ins w:id="2755" w:author="Microsoft" w:date="2015-12-29T10:1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FE4DC0" w:rsidRDefault="00714A01" w:rsidP="004E2F85">
            <w:pPr>
              <w:rPr>
                <w:ins w:id="2756" w:author="Microsoft" w:date="2015-12-29T10:17:00Z"/>
                <w:noProof/>
                <w:szCs w:val="21"/>
              </w:rPr>
            </w:pPr>
            <w:ins w:id="2757" w:author="Microsoft" w:date="2015-12-29T10:1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4A01" w:rsidRPr="00883F4B" w:rsidTr="004E2F85">
        <w:trPr>
          <w:ins w:id="2758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59" w:author="Microsoft" w:date="2015-12-29T10:17:00Z"/>
              </w:rPr>
            </w:pPr>
            <w:ins w:id="2760" w:author="Microsoft" w:date="2015-12-29T10:1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2761" w:author="Microsoft" w:date="2015-12-29T10:17:00Z"/>
                <w:bCs/>
                <w:iCs/>
              </w:rPr>
            </w:pPr>
            <w:ins w:id="2762" w:author="Microsoft" w:date="2015-12-29T10:1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714A01" w:rsidRPr="00883F4B" w:rsidTr="004E2F85">
        <w:trPr>
          <w:ins w:id="2763" w:author="Microsoft" w:date="2015-12-29T10:1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64" w:author="Microsoft" w:date="2015-12-29T10:17:00Z"/>
              </w:rPr>
            </w:pPr>
            <w:ins w:id="2765" w:author="Microsoft" w:date="2015-12-29T10:1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4A01" w:rsidRPr="003E77B5" w:rsidRDefault="00714A01" w:rsidP="004E2F85">
            <w:pPr>
              <w:rPr>
                <w:ins w:id="2766" w:author="Microsoft" w:date="2015-12-29T10:17:00Z"/>
                <w:bCs/>
                <w:iCs/>
              </w:rPr>
            </w:pPr>
          </w:p>
        </w:tc>
      </w:tr>
    </w:tbl>
    <w:p w:rsidR="00714A01" w:rsidRPr="002419A7" w:rsidRDefault="00714A01">
      <w:pPr>
        <w:pStyle w:val="a0"/>
        <w:rPr>
          <w:ins w:id="2767" w:author="Microsoft" w:date="2015-12-29T10:17:00Z"/>
        </w:rPr>
        <w:pPrChange w:id="2768" w:author="Microsoft" w:date="2015-12-29T10:17:00Z">
          <w:pPr>
            <w:pStyle w:val="4"/>
          </w:pPr>
        </w:pPrChange>
      </w:pPr>
    </w:p>
    <w:p w:rsidR="00C01052" w:rsidRDefault="00F3110B">
      <w:pPr>
        <w:pStyle w:val="3"/>
        <w:rPr>
          <w:ins w:id="2769" w:author="Microsoft" w:date="2015-12-28T16:27:00Z"/>
        </w:rPr>
      </w:pPr>
      <w:bookmarkStart w:id="2770" w:name="_Toc463858369"/>
      <w:ins w:id="2771" w:author="Microsoft" w:date="2015-12-28T16:27:00Z">
        <w:r>
          <w:rPr>
            <w:rFonts w:hint="eastAsia"/>
          </w:rPr>
          <w:t>验</w:t>
        </w:r>
        <w:r>
          <w:t>奖统计</w:t>
        </w:r>
        <w:r>
          <w:rPr>
            <w:rFonts w:hint="eastAsia"/>
          </w:rPr>
          <w:t>报表</w:t>
        </w:r>
      </w:ins>
      <w:ins w:id="2772" w:author="Microsoft" w:date="2015-12-29T14:39:00Z">
        <w:r w:rsidR="009B1884">
          <w:rPr>
            <w:rFonts w:hint="eastAsia"/>
          </w:rPr>
          <w:t>（</w:t>
        </w:r>
      </w:ins>
      <w:ins w:id="2773" w:author="Microsoft" w:date="2015-12-29T14:40:00Z">
        <w:r w:rsidR="009B1884">
          <w:rPr>
            <w:rFonts w:hint="eastAsia"/>
          </w:rPr>
          <w:t>S</w:t>
        </w:r>
        <w:r w:rsidR="009B1884">
          <w:t>tatistical Report</w:t>
        </w:r>
      </w:ins>
      <w:ins w:id="2774" w:author="Microsoft" w:date="2015-12-29T14:39:00Z">
        <w:r w:rsidR="009B1884">
          <w:t>）</w:t>
        </w:r>
      </w:ins>
      <w:bookmarkEnd w:id="277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77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76" w:author="Microsoft" w:date="2015-12-28T16:28:00Z"/>
              </w:rPr>
            </w:pPr>
            <w:ins w:id="2777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778" w:author="Microsoft" w:date="2015-12-28T16:28:00Z"/>
                <w:iCs/>
              </w:rPr>
            </w:pPr>
            <w:ins w:id="2779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0" w:author="Microsoft" w:date="2015-12-28T16:28:00Z"/>
              </w:rPr>
            </w:pPr>
            <w:ins w:id="2781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782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78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4" w:author="Microsoft" w:date="2015-12-28T16:28:00Z"/>
              </w:rPr>
            </w:pPr>
            <w:ins w:id="2785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4602C2" w:rsidP="004E2F85">
            <w:pPr>
              <w:rPr>
                <w:ins w:id="2786" w:author="Microsoft" w:date="2015-12-28T16:28:00Z"/>
                <w:iCs/>
              </w:rPr>
            </w:pPr>
            <w:ins w:id="2787" w:author="Microsoft" w:date="2015-12-29T10:38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统计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8" w:author="Microsoft" w:date="2015-12-28T16:28:00Z"/>
                <w:iCs/>
              </w:rPr>
            </w:pPr>
            <w:ins w:id="2789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790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79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92" w:author="Microsoft" w:date="2015-12-28T16:28:00Z"/>
              </w:rPr>
            </w:pPr>
            <w:ins w:id="2793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4602C2" w:rsidP="004E2F85">
            <w:pPr>
              <w:rPr>
                <w:ins w:id="2794" w:author="Microsoft" w:date="2015-12-28T16:28:00Z"/>
              </w:rPr>
            </w:pPr>
            <w:ins w:id="2795" w:author="Microsoft" w:date="2015-12-29T10:39:00Z">
              <w:r>
                <w:rPr>
                  <w:rFonts w:hint="eastAsia"/>
                </w:rPr>
                <w:t>查看</w:t>
              </w:r>
            </w:ins>
            <w:ins w:id="2796" w:author="Microsoft" w:date="2015-12-29T10:49:00Z">
              <w:r w:rsidR="00B71944">
                <w:rPr>
                  <w:rFonts w:hint="eastAsia"/>
                </w:rPr>
                <w:t>验</w:t>
              </w:r>
              <w:r w:rsidR="00B71944">
                <w:t>奖统计报表</w:t>
              </w:r>
            </w:ins>
          </w:p>
        </w:tc>
      </w:tr>
      <w:tr w:rsidR="00F3110B" w:rsidRPr="00883F4B" w:rsidTr="004E2F85">
        <w:trPr>
          <w:trHeight w:val="420"/>
          <w:ins w:id="279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98" w:author="Microsoft" w:date="2015-12-28T16:28:00Z"/>
              </w:rPr>
            </w:pPr>
            <w:ins w:id="2799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F934A6" w:rsidP="004E2F85">
            <w:pPr>
              <w:rPr>
                <w:ins w:id="2800" w:author="Microsoft" w:date="2015-12-28T16:28:00Z"/>
                <w:iCs/>
              </w:rPr>
            </w:pPr>
            <w:ins w:id="2801" w:author="Microsoft" w:date="2015-12-29T11:25:00Z">
              <w:r>
                <w:rPr>
                  <w:rFonts w:hint="eastAsia"/>
                  <w:iCs/>
                </w:rPr>
                <w:t>日期区间</w:t>
              </w:r>
            </w:ins>
          </w:p>
        </w:tc>
      </w:tr>
      <w:tr w:rsidR="00F3110B" w:rsidRPr="00883F4B" w:rsidTr="004E2F85">
        <w:trPr>
          <w:trHeight w:val="420"/>
          <w:ins w:id="280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03" w:author="Microsoft" w:date="2015-12-28T16:28:00Z"/>
              </w:rPr>
            </w:pPr>
            <w:ins w:id="2804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05" w:author="Microsoft" w:date="2015-12-29T11:25:00Z"/>
              </w:rPr>
              <w:pPrChange w:id="2806" w:author="Microsoft" w:date="2015-12-29T11:25:00Z">
                <w:pPr/>
              </w:pPrChange>
            </w:pPr>
            <w:ins w:id="2807" w:author="Microsoft" w:date="2015-12-29T11:25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08" w:author="Microsoft" w:date="2015-12-29T11:26:00Z"/>
              </w:rPr>
              <w:pPrChange w:id="2809" w:author="Microsoft" w:date="2015-12-29T11:26:00Z">
                <w:pPr/>
              </w:pPrChange>
            </w:pPr>
            <w:ins w:id="2810" w:author="Microsoft" w:date="2015-12-29T11:25:00Z">
              <w:r>
                <w:rPr>
                  <w:rFonts w:hint="eastAsia"/>
                </w:rPr>
                <w:t>部门</w:t>
              </w:r>
            </w:ins>
            <w:ins w:id="2811" w:author="Microsoft" w:date="2015-12-29T11:26:00Z">
              <w:r>
                <w:rPr>
                  <w:rFonts w:hint="eastAsia"/>
                </w:rP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2" w:author="Microsoft" w:date="2015-12-29T11:26:00Z"/>
              </w:rPr>
              <w:pPrChange w:id="2813" w:author="Microsoft" w:date="2015-12-29T11:26:00Z">
                <w:pPr/>
              </w:pPrChange>
            </w:pPr>
            <w:ins w:id="2814" w:author="Microsoft" w:date="2015-12-29T11:26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5" w:author="Microsoft" w:date="2015-12-29T11:26:00Z"/>
              </w:rPr>
              <w:pPrChange w:id="2816" w:author="Microsoft" w:date="2015-12-29T11:26:00Z">
                <w:pPr/>
              </w:pPrChange>
            </w:pPr>
            <w:ins w:id="2817" w:author="Microsoft" w:date="2015-12-29T11:26:00Z">
              <w:r>
                <w:rPr>
                  <w:rFonts w:hint="eastAsia"/>
                </w:rPr>
                <w:t>总</w:t>
              </w:r>
              <w:r>
                <w:t>金额：</w:t>
              </w:r>
            </w:ins>
          </w:p>
          <w:p w:rsidR="00F934A6" w:rsidRPr="00883F4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8" w:author="Microsoft" w:date="2015-12-28T16:28:00Z"/>
              </w:rPr>
              <w:pPrChange w:id="2819" w:author="Microsoft" w:date="2015-12-29T11:26:00Z">
                <w:pPr/>
              </w:pPrChange>
            </w:pPr>
            <w:ins w:id="2820" w:author="Microsoft" w:date="2015-12-29T11:26:00Z">
              <w:r>
                <w:rPr>
                  <w:rFonts w:hint="eastAsia"/>
                </w:rPr>
                <w:t>方案名称</w:t>
              </w:r>
              <w:r>
                <w:t>：</w:t>
              </w:r>
              <w:r>
                <w:rPr>
                  <w:rFonts w:hint="eastAsia"/>
                </w:rPr>
                <w:t>[</w:t>
              </w:r>
              <w:r>
                <w:rPr>
                  <w:rFonts w:hint="eastAsia"/>
                </w:rPr>
                <w:t>数量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金额</w:t>
              </w:r>
            </w:ins>
          </w:p>
        </w:tc>
      </w:tr>
      <w:tr w:rsidR="00F3110B" w:rsidRPr="00883F4B" w:rsidTr="004E2F85">
        <w:trPr>
          <w:ins w:id="282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22" w:author="Microsoft" w:date="2015-12-28T16:28:00Z"/>
              </w:rPr>
            </w:pPr>
            <w:ins w:id="2823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824" w:author="Microsoft" w:date="2015-12-28T16:28:00Z"/>
                <w:noProof/>
                <w:szCs w:val="21"/>
              </w:rPr>
            </w:pPr>
            <w:ins w:id="2825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82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27" w:author="Microsoft" w:date="2015-12-28T16:28:00Z"/>
              </w:rPr>
            </w:pPr>
            <w:ins w:id="2828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934A6" w:rsidP="004E2F85">
            <w:pPr>
              <w:rPr>
                <w:ins w:id="2829" w:author="Microsoft" w:date="2015-12-28T16:28:00Z"/>
                <w:bCs/>
                <w:iCs/>
              </w:rPr>
            </w:pPr>
            <w:ins w:id="2830" w:author="Microsoft" w:date="2015-12-29T11:2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2831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32" w:author="Microsoft" w:date="2015-12-28T16:28:00Z"/>
              </w:rPr>
            </w:pPr>
            <w:ins w:id="2833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934A6" w:rsidP="004E2F85">
            <w:pPr>
              <w:rPr>
                <w:ins w:id="2834" w:author="Microsoft" w:date="2015-12-28T16:28:00Z"/>
                <w:bCs/>
                <w:iCs/>
              </w:rPr>
            </w:pPr>
            <w:ins w:id="2835" w:author="Microsoft" w:date="2015-12-29T11:27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bCs/>
                  <w:iCs/>
                </w:rPr>
                <w:t>excle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F3110B" w:rsidRPr="002419A7" w:rsidRDefault="00F3110B">
      <w:pPr>
        <w:pStyle w:val="a0"/>
        <w:rPr>
          <w:ins w:id="2836" w:author="Microsoft" w:date="2015-12-28T16:27:00Z"/>
        </w:rPr>
        <w:pPrChange w:id="2837" w:author="Microsoft" w:date="2015-12-28T16:27:00Z">
          <w:pPr>
            <w:pStyle w:val="3"/>
          </w:pPr>
        </w:pPrChange>
      </w:pPr>
    </w:p>
    <w:p w:rsidR="00B52C94" w:rsidRDefault="00B52C94">
      <w:pPr>
        <w:pStyle w:val="3"/>
        <w:rPr>
          <w:ins w:id="2838" w:author="Microsoft" w:date="2015-12-29T13:26:00Z"/>
        </w:rPr>
      </w:pPr>
      <w:bookmarkStart w:id="2839" w:name="_Toc463858370"/>
      <w:ins w:id="2840" w:author="Microsoft" w:date="2015-12-29T13:26:00Z">
        <w:r>
          <w:rPr>
            <w:rFonts w:hint="eastAsia"/>
          </w:rPr>
          <w:t>拒绝</w:t>
        </w:r>
        <w:r>
          <w:t>兑奖</w:t>
        </w:r>
        <w:r>
          <w:rPr>
            <w:rFonts w:hint="eastAsia"/>
          </w:rPr>
          <w:t>报表</w:t>
        </w:r>
      </w:ins>
      <w:ins w:id="2841" w:author="Microsoft" w:date="2015-12-29T14:40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R</w:t>
        </w:r>
        <w:r w:rsidR="009B1884">
          <w:t>efused R</w:t>
        </w:r>
      </w:ins>
      <w:ins w:id="2842" w:author="Microsoft" w:date="2015-12-29T14:41:00Z">
        <w:r w:rsidR="009B1884">
          <w:t>ecords</w:t>
        </w:r>
      </w:ins>
      <w:ins w:id="2843" w:author="Microsoft" w:date="2015-12-29T14:40:00Z">
        <w:r w:rsidR="009B1884">
          <w:t>）</w:t>
        </w:r>
      </w:ins>
      <w:bookmarkEnd w:id="283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52C94" w:rsidRPr="00883F4B" w:rsidTr="004E2F85">
        <w:trPr>
          <w:ins w:id="2844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45" w:author="Microsoft" w:date="2015-12-29T13:26:00Z"/>
              </w:rPr>
            </w:pPr>
            <w:ins w:id="2846" w:author="Microsoft" w:date="2015-12-29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2847" w:author="Microsoft" w:date="2015-12-29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48" w:author="Microsoft" w:date="2015-12-29T13:26:00Z"/>
              </w:rPr>
            </w:pPr>
            <w:ins w:id="2849" w:author="Microsoft" w:date="2015-12-29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2850" w:author="Microsoft" w:date="2015-12-29T13:26:00Z"/>
                <w:iCs/>
              </w:rPr>
            </w:pPr>
          </w:p>
        </w:tc>
      </w:tr>
      <w:tr w:rsidR="00B52C94" w:rsidRPr="00883F4B" w:rsidTr="004E2F85">
        <w:trPr>
          <w:ins w:id="2851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52" w:author="Microsoft" w:date="2015-12-29T13:26:00Z"/>
              </w:rPr>
            </w:pPr>
            <w:ins w:id="2853" w:author="Microsoft" w:date="2015-12-29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2854" w:author="Microsoft" w:date="2015-12-29T13:26:00Z"/>
                <w:iCs/>
              </w:rPr>
            </w:pPr>
            <w:ins w:id="2855" w:author="Microsoft" w:date="2015-12-29T13:26:00Z">
              <w:r>
                <w:rPr>
                  <w:rFonts w:hint="eastAsia"/>
                  <w:iCs/>
                </w:rPr>
                <w:t>拒绝</w:t>
              </w:r>
              <w:r>
                <w:rPr>
                  <w:iCs/>
                </w:rPr>
                <w:t>兑奖数据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56" w:author="Microsoft" w:date="2015-12-29T13:26:00Z"/>
                <w:iCs/>
              </w:rPr>
            </w:pPr>
            <w:ins w:id="2857" w:author="Microsoft" w:date="2015-12-29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2858" w:author="Microsoft" w:date="2015-12-29T13:26:00Z"/>
                <w:iCs/>
              </w:rPr>
            </w:pPr>
          </w:p>
        </w:tc>
      </w:tr>
      <w:tr w:rsidR="00B52C94" w:rsidRPr="00883F4B" w:rsidTr="004E2F85">
        <w:trPr>
          <w:trHeight w:val="390"/>
          <w:ins w:id="2859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60" w:author="Microsoft" w:date="2015-12-29T13:26:00Z"/>
              </w:rPr>
            </w:pPr>
            <w:ins w:id="2861" w:author="Microsoft" w:date="2015-12-29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2862" w:author="Microsoft" w:date="2015-12-29T13:26:00Z"/>
              </w:rPr>
            </w:pPr>
            <w:ins w:id="2863" w:author="Microsoft" w:date="2015-12-29T13:26:00Z">
              <w:r>
                <w:rPr>
                  <w:rFonts w:hint="eastAsia"/>
                </w:rPr>
                <w:t>系统</w:t>
              </w:r>
              <w:r>
                <w:t>内的进行拒绝兑奖的数据报表</w:t>
              </w:r>
            </w:ins>
          </w:p>
        </w:tc>
      </w:tr>
      <w:tr w:rsidR="00B52C94" w:rsidRPr="00883F4B" w:rsidTr="004E2F85">
        <w:trPr>
          <w:trHeight w:val="420"/>
          <w:ins w:id="2864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65" w:author="Microsoft" w:date="2015-12-29T13:26:00Z"/>
              </w:rPr>
            </w:pPr>
            <w:ins w:id="2866" w:author="Microsoft" w:date="2015-12-29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624CAD" w:rsidRDefault="00B52C94" w:rsidP="004E2F85">
            <w:pPr>
              <w:rPr>
                <w:ins w:id="2867" w:author="Microsoft" w:date="2015-12-29T13:26:00Z"/>
                <w:iCs/>
              </w:rPr>
            </w:pPr>
            <w:ins w:id="2868" w:author="Microsoft" w:date="2015-12-29T13:2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B52C94" w:rsidRPr="00883F4B" w:rsidTr="004E2F85">
        <w:trPr>
          <w:trHeight w:val="420"/>
          <w:ins w:id="2869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70" w:author="Microsoft" w:date="2015-12-29T13:26:00Z"/>
              </w:rPr>
            </w:pPr>
            <w:ins w:id="2871" w:author="Microsoft" w:date="2015-12-29T13:26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2" w:author="Microsoft" w:date="2015-12-29T13:26:00Z"/>
              </w:rPr>
            </w:pPr>
            <w:ins w:id="2873" w:author="Microsoft" w:date="2015-12-29T13:26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4" w:author="Microsoft" w:date="2015-12-29T13:26:00Z"/>
              </w:rPr>
            </w:pPr>
            <w:ins w:id="2875" w:author="Microsoft" w:date="2015-12-29T13:26:00Z">
              <w:r>
                <w:rPr>
                  <w:rFonts w:hint="eastAsia"/>
                </w:rPr>
                <w:t>部门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6" w:author="Microsoft" w:date="2015-12-29T13:26:00Z"/>
              </w:rPr>
            </w:pPr>
            <w:ins w:id="2877" w:author="Microsoft" w:date="2015-12-29T13:2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Khmer UI" w:hAnsi="Khmer UI" w:cs="Khmer UI"/>
                  <w:color w:val="000000"/>
                  <w:sz w:val="18"/>
                  <w:szCs w:val="18"/>
                  <w:shd w:val="clear" w:color="auto" w:fill="E4E5E5"/>
                </w:rPr>
                <w:t>J0002-15906-0000403-103</w:t>
              </w:r>
            </w:ins>
          </w:p>
          <w:p w:rsidR="00B52C94" w:rsidRPr="00883F4B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8" w:author="Microsoft" w:date="2015-12-29T13:26:00Z"/>
              </w:rPr>
            </w:pPr>
            <w:ins w:id="2879" w:author="Microsoft" w:date="2015-12-29T13:26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</w:tc>
      </w:tr>
      <w:tr w:rsidR="00B52C94" w:rsidRPr="00883F4B" w:rsidTr="004E2F85">
        <w:trPr>
          <w:ins w:id="2880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81" w:author="Microsoft" w:date="2015-12-29T13:26:00Z"/>
              </w:rPr>
            </w:pPr>
            <w:ins w:id="2882" w:author="Microsoft" w:date="2015-12-29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FE4DC0" w:rsidRDefault="00B52C94" w:rsidP="004E2F85">
            <w:pPr>
              <w:rPr>
                <w:ins w:id="2883" w:author="Microsoft" w:date="2015-12-29T13:26:00Z"/>
                <w:noProof/>
                <w:szCs w:val="21"/>
              </w:rPr>
            </w:pPr>
            <w:ins w:id="2884" w:author="Microsoft" w:date="2015-12-29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52C94" w:rsidRPr="00883F4B" w:rsidTr="004E2F85">
        <w:trPr>
          <w:ins w:id="2885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86" w:author="Microsoft" w:date="2015-12-29T13:26:00Z"/>
              </w:rPr>
            </w:pPr>
            <w:ins w:id="2887" w:author="Microsoft" w:date="2015-12-29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2888" w:author="Microsoft" w:date="2015-12-29T13:26:00Z"/>
                <w:bCs/>
                <w:iCs/>
              </w:rPr>
            </w:pPr>
            <w:ins w:id="2889" w:author="Microsoft" w:date="2015-12-29T13:2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52C94" w:rsidRPr="00883F4B" w:rsidTr="004E2F85">
        <w:trPr>
          <w:ins w:id="2890" w:author="Microsoft" w:date="2015-12-29T13:26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91" w:author="Microsoft" w:date="2015-12-29T13:26:00Z"/>
              </w:rPr>
            </w:pPr>
            <w:ins w:id="2892" w:author="Microsoft" w:date="2015-12-29T13:2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2C94" w:rsidRPr="003E77B5" w:rsidRDefault="00B52C94" w:rsidP="004E2F85">
            <w:pPr>
              <w:rPr>
                <w:ins w:id="2893" w:author="Microsoft" w:date="2015-12-29T13:26:00Z"/>
                <w:bCs/>
                <w:iCs/>
              </w:rPr>
            </w:pPr>
            <w:ins w:id="2894" w:author="Microsoft" w:date="2015-12-29T13:26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rFonts w:hint="eastAsia"/>
                  <w:bCs/>
                  <w:iCs/>
                </w:rPr>
                <w:t>excel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B52C94" w:rsidRPr="00F26231" w:rsidRDefault="00B52C94" w:rsidP="00B52C94">
      <w:pPr>
        <w:pStyle w:val="a0"/>
        <w:ind w:firstLineChars="0" w:firstLine="0"/>
        <w:rPr>
          <w:ins w:id="2895" w:author="Microsoft" w:date="2015-12-29T13:26:00Z"/>
        </w:rPr>
      </w:pPr>
    </w:p>
    <w:p w:rsidR="00CA1A89" w:rsidRDefault="00A213A3" w:rsidP="006414BF">
      <w:pPr>
        <w:pStyle w:val="2"/>
      </w:pPr>
      <w:bookmarkStart w:id="2896" w:name="_Toc463858371"/>
      <w:r>
        <w:t>资金</w:t>
      </w:r>
      <w:r w:rsidR="00C47A84">
        <w:t>结算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Capital</w:t>
      </w:r>
      <w:r w:rsidR="00323126" w:rsidRPr="00323126">
        <w:rPr>
          <w:rFonts w:hint="eastAsia"/>
        </w:rPr>
        <w:t>）</w:t>
      </w:r>
      <w:bookmarkEnd w:id="2896"/>
    </w:p>
    <w:p w:rsidR="001E6351" w:rsidRPr="00597079" w:rsidRDefault="001E6351" w:rsidP="00597079">
      <w:pPr>
        <w:pStyle w:val="a0"/>
        <w:ind w:firstLine="422"/>
        <w:rPr>
          <w:bCs/>
        </w:rPr>
      </w:pPr>
      <w:r w:rsidRPr="00597079">
        <w:rPr>
          <w:rFonts w:hint="eastAsia"/>
          <w:b/>
          <w:bCs/>
        </w:rPr>
        <w:t>资金账户变动说明：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>
              <w:rPr>
                <w:iCs/>
              </w:rPr>
              <w:t>Jk07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</w:p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>
              <w:rPr>
                <w:rFonts w:hint="eastAsia"/>
                <w:iCs/>
              </w:rPr>
              <w:t>即开票账户说明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</w:p>
        </w:tc>
      </w:tr>
      <w:tr w:rsidR="001E6351" w:rsidRPr="00883F4B" w:rsidTr="00986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r>
              <w:rPr>
                <w:rFonts w:hint="eastAsia"/>
              </w:rPr>
              <w:t>站点资金账户、分公司资金账户、代理商资金账户；</w:t>
            </w:r>
          </w:p>
        </w:tc>
      </w:tr>
      <w:tr w:rsidR="001E6351" w:rsidRPr="00883F4B" w:rsidTr="00986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E6351" w:rsidRDefault="001E6351" w:rsidP="009869E5">
            <w:pPr>
              <w:rPr>
                <w:iCs/>
              </w:rPr>
            </w:pPr>
            <w:r>
              <w:rPr>
                <w:iCs/>
              </w:rPr>
              <w:t>即开票销售</w:t>
            </w:r>
            <w:r>
              <w:rPr>
                <w:rFonts w:hint="eastAsia"/>
                <w:iCs/>
              </w:rPr>
              <w:t>：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调拨单审批后进行调拨入库时，各个分公司、代理商资金账户减少，代理商账户按相应的销售佣金比例增加销售佣金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入库销售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增加销售佣金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中心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销售站无兑奖佣金，分公司根据设置比例获得（分公司比例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-销售站比例）的兑奖佣金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（目前均未0不予考虑）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代理商获取相应比例的兑奖佣金比例；分公司代理商现金支付彩民中奖金额，分公司、代理商账户加相应的兑奖金额；</w:t>
            </w:r>
          </w:p>
          <w:p w:rsidR="00525617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退票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账户加相应的退票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并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扣除相应的销售佣金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25617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普通手持终端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站点加兑奖佣金和兑奖金额；</w:t>
            </w:r>
          </w:p>
          <w:p w:rsidR="001E6351" w:rsidRDefault="001E6351" w:rsidP="00597079">
            <w:pPr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>
              <w:rPr>
                <w:rFonts w:asciiTheme="majorEastAsia" w:eastAsiaTheme="majorEastAsia" w:hAnsiTheme="majorEastAsia"/>
                <w:szCs w:val="21"/>
                <w:lang w:bidi="km-KH"/>
              </w:rPr>
              <w:t>电脑票销售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站点销售：站点账户增加销售佣金，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账户增加销售佣金</w:t>
            </w:r>
            <w:r w:rsidR="00D92CED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减去票面销售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账户增加兑奖佣金和兑奖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中心兑奖：销售站无销售佣金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根据设置比例获得兑奖佣金；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现金支付彩民中奖金额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账户加兑奖中奖金额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中心退票：站点账户扣除相应的销售佣金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现金支付彩民票面金额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账户增加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相应的票面金额，并扣除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相应的销售佣金；</w:t>
            </w:r>
          </w:p>
        </w:tc>
      </w:tr>
      <w:tr w:rsidR="001E6351" w:rsidRPr="00883F4B" w:rsidTr="00986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/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FE4DC0" w:rsidRDefault="001E6351" w:rsidP="009869E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E6351" w:rsidRPr="00883F4B" w:rsidTr="009869E5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6351" w:rsidRPr="003E77B5" w:rsidRDefault="001E6351" w:rsidP="009869E5">
            <w:pPr>
              <w:rPr>
                <w:bCs/>
                <w:iCs/>
              </w:rPr>
            </w:pPr>
          </w:p>
        </w:tc>
      </w:tr>
    </w:tbl>
    <w:p w:rsidR="001E6351" w:rsidRDefault="001E6351" w:rsidP="00597079">
      <w:pPr>
        <w:pStyle w:val="a0"/>
        <w:ind w:firstLineChars="0" w:firstLine="0"/>
      </w:pPr>
    </w:p>
    <w:p w:rsidR="001E6351" w:rsidRPr="00235D80" w:rsidRDefault="001E6351" w:rsidP="00597079">
      <w:pPr>
        <w:pStyle w:val="a0"/>
      </w:pPr>
    </w:p>
    <w:p w:rsidR="00FF0DDA" w:rsidRDefault="00FF0DDA">
      <w:pPr>
        <w:pStyle w:val="3"/>
      </w:pPr>
      <w:bookmarkStart w:id="2897" w:name="_Toc463858372"/>
      <w:r>
        <w:t>站点账户管理</w:t>
      </w:r>
      <w:r w:rsidR="00323126" w:rsidRPr="00323126">
        <w:rPr>
          <w:rFonts w:hint="eastAsia"/>
        </w:rPr>
        <w:t>（</w:t>
      </w:r>
      <w:r w:rsidR="00902709">
        <w:rPr>
          <w:rFonts w:hint="eastAsia"/>
        </w:rPr>
        <w:t xml:space="preserve">Outlet </w:t>
      </w:r>
      <w:r w:rsidR="00385067">
        <w:rPr>
          <w:rFonts w:hint="eastAsia"/>
        </w:rPr>
        <w:t>Accounts</w:t>
      </w:r>
      <w:r w:rsidR="00323126" w:rsidRPr="00323126">
        <w:rPr>
          <w:rFonts w:hint="eastAsia"/>
        </w:rPr>
        <w:t>）</w:t>
      </w:r>
      <w:bookmarkEnd w:id="289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14BF" w:rsidRPr="00883F4B" w:rsidRDefault="006414B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信用额度</w:t>
            </w:r>
            <w:r>
              <w:rPr>
                <w:rFonts w:hint="eastAsia"/>
                <w:iCs/>
              </w:rPr>
              <w:t>列表</w:t>
            </w:r>
          </w:p>
          <w:p w:rsidR="00421533" w:rsidRPr="00883F4B" w:rsidRDefault="00421533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Credit Limits</w:t>
            </w:r>
            <w:r w:rsidR="001C7F12">
              <w:rPr>
                <w:rFonts w:hint="eastAsia"/>
                <w:iCs/>
              </w:rPr>
              <w:t xml:space="preserve"> of 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r>
              <w:rPr>
                <w:rFonts w:hint="eastAsia"/>
              </w:rPr>
              <w:t>站点</w:t>
            </w:r>
            <w:r>
              <w:t>信用额度列表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1E1FEA" w:rsidRDefault="006414BF">
            <w:pPr>
              <w:pStyle w:val="a8"/>
              <w:numPr>
                <w:ilvl w:val="0"/>
                <w:numId w:val="97"/>
              </w:numPr>
              <w:ind w:firstLineChars="0"/>
              <w:rPr>
                <w:iCs/>
                <w:rPrChange w:id="2898" w:author="Microsoft" w:date="2017-03-10T15:44:00Z">
                  <w:rPr/>
                </w:rPrChange>
              </w:rPr>
              <w:pPrChange w:id="2899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00" w:author="Microsoft" w:date="2017-03-10T15:44:00Z">
                  <w:rPr>
                    <w:rFonts w:hint="eastAsia"/>
                  </w:rPr>
                </w:rPrChange>
              </w:rPr>
              <w:t>站点编号</w:t>
            </w:r>
            <w:r w:rsidR="00191E5D" w:rsidRPr="001E1FEA">
              <w:rPr>
                <w:rFonts w:hint="eastAsia"/>
                <w:iCs/>
                <w:rPrChange w:id="2901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02" w:author="Microsoft" w:date="2017-03-10T15:44:00Z">
                  <w:rPr/>
                </w:rPrChange>
              </w:rPr>
              <w:t>Outlet Code</w:t>
            </w:r>
            <w:r w:rsidR="00191E5D" w:rsidRPr="001E1FEA">
              <w:rPr>
                <w:rFonts w:hint="eastAsia"/>
                <w:iCs/>
                <w:rPrChange w:id="2903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04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6414BF" w:rsidRPr="001E1FEA" w:rsidRDefault="006414BF">
            <w:pPr>
              <w:pStyle w:val="a8"/>
              <w:numPr>
                <w:ilvl w:val="0"/>
                <w:numId w:val="97"/>
              </w:numPr>
              <w:ind w:firstLineChars="0"/>
              <w:rPr>
                <w:iCs/>
                <w:rPrChange w:id="2905" w:author="Microsoft" w:date="2017-03-10T15:44:00Z">
                  <w:rPr/>
                </w:rPrChange>
              </w:rPr>
              <w:pPrChange w:id="2906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07" w:author="Microsoft" w:date="2017-03-10T15:44:00Z">
                  <w:rPr>
                    <w:rFonts w:hint="eastAsia"/>
                  </w:rPr>
                </w:rPrChange>
              </w:rPr>
              <w:t>站点名称</w:t>
            </w:r>
            <w:r w:rsidR="00191E5D" w:rsidRPr="001E1FEA">
              <w:rPr>
                <w:rFonts w:hint="eastAsia"/>
                <w:iCs/>
                <w:rPrChange w:id="2908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09" w:author="Microsoft" w:date="2017-03-10T15:44:00Z">
                  <w:rPr/>
                </w:rPrChange>
              </w:rPr>
              <w:t>Outlet Name</w:t>
            </w:r>
            <w:r w:rsidR="00191E5D" w:rsidRPr="001E1FEA">
              <w:rPr>
                <w:rFonts w:hint="eastAsia"/>
                <w:iCs/>
                <w:rPrChange w:id="2910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11" w:author="Microsoft" w:date="2017-03-10T15:44:00Z">
                  <w:rPr>
                    <w:rFonts w:hint="eastAsia"/>
                  </w:rPr>
                </w:rPrChange>
              </w:rPr>
              <w:t>：；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C30B3" w:rsidRPr="001E1FEA" w:rsidRDefault="000C30B3">
            <w:pPr>
              <w:pStyle w:val="a8"/>
              <w:numPr>
                <w:ilvl w:val="0"/>
                <w:numId w:val="97"/>
              </w:numPr>
              <w:ind w:firstLineChars="0"/>
              <w:rPr>
                <w:iCs/>
                <w:rPrChange w:id="2912" w:author="Microsoft" w:date="2017-03-10T15:44:00Z">
                  <w:rPr/>
                </w:rPrChange>
              </w:rPr>
              <w:pPrChange w:id="2913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14" w:author="Microsoft" w:date="2017-03-10T15:44:00Z">
                  <w:rPr>
                    <w:rFonts w:hint="eastAsia"/>
                  </w:rPr>
                </w:rPrChange>
              </w:rPr>
              <w:t>站点编号</w:t>
            </w:r>
            <w:r w:rsidR="00191E5D" w:rsidRPr="001E1FEA">
              <w:rPr>
                <w:rFonts w:hint="eastAsia"/>
                <w:iCs/>
                <w:rPrChange w:id="2915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16" w:author="Microsoft" w:date="2017-03-10T15:44:00Z">
                  <w:rPr/>
                </w:rPrChange>
              </w:rPr>
              <w:t>Outlet Code</w:t>
            </w:r>
            <w:r w:rsidR="00191E5D" w:rsidRPr="001E1FEA">
              <w:rPr>
                <w:rFonts w:hint="eastAsia"/>
                <w:iCs/>
                <w:rPrChange w:id="2917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18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0C30B3" w:rsidRPr="001E1FEA" w:rsidRDefault="000C30B3">
            <w:pPr>
              <w:pStyle w:val="a8"/>
              <w:numPr>
                <w:ilvl w:val="0"/>
                <w:numId w:val="97"/>
              </w:numPr>
              <w:ind w:firstLineChars="0"/>
              <w:rPr>
                <w:iCs/>
                <w:rPrChange w:id="2919" w:author="Microsoft" w:date="2017-03-10T15:44:00Z">
                  <w:rPr/>
                </w:rPrChange>
              </w:rPr>
              <w:pPrChange w:id="2920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21" w:author="Microsoft" w:date="2017-03-10T15:44:00Z">
                  <w:rPr>
                    <w:rFonts w:hint="eastAsia"/>
                  </w:rPr>
                </w:rPrChange>
              </w:rPr>
              <w:t>站点名称</w:t>
            </w:r>
            <w:r w:rsidR="00191E5D" w:rsidRPr="001E1FEA">
              <w:rPr>
                <w:rFonts w:hint="eastAsia"/>
                <w:iCs/>
                <w:rPrChange w:id="2922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23" w:author="Microsoft" w:date="2017-03-10T15:44:00Z">
                  <w:rPr/>
                </w:rPrChange>
              </w:rPr>
              <w:t>Outlet Name</w:t>
            </w:r>
            <w:r w:rsidR="00191E5D" w:rsidRPr="001E1FEA">
              <w:rPr>
                <w:rFonts w:hint="eastAsia"/>
                <w:iCs/>
                <w:rPrChange w:id="2924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25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6414BF" w:rsidRPr="00883F4B" w:rsidRDefault="000C30B3">
            <w:pPr>
              <w:pStyle w:val="a8"/>
              <w:numPr>
                <w:ilvl w:val="0"/>
                <w:numId w:val="97"/>
              </w:numPr>
              <w:ind w:firstLineChars="0"/>
              <w:pPrChange w:id="2926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27" w:author="Microsoft" w:date="2017-03-10T15:44:00Z">
                  <w:rPr>
                    <w:rFonts w:hint="eastAsia"/>
                  </w:rPr>
                </w:rPrChange>
              </w:rPr>
              <w:t>信用额度</w:t>
            </w:r>
            <w:r w:rsidR="00191E5D" w:rsidRPr="001E1FEA">
              <w:rPr>
                <w:rFonts w:hint="eastAsia"/>
                <w:iCs/>
                <w:rPrChange w:id="2928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29" w:author="Microsoft" w:date="2017-03-10T15:44:00Z">
                  <w:rPr/>
                </w:rPrChange>
              </w:rPr>
              <w:t>Credit Limit</w:t>
            </w:r>
            <w:r w:rsidR="00191E5D" w:rsidRPr="001E1FEA">
              <w:rPr>
                <w:rFonts w:hint="eastAsia"/>
                <w:iCs/>
                <w:rPrChange w:id="2930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31" w:author="Microsoft" w:date="2017-03-10T15:44:00Z">
                  <w:rPr>
                    <w:rFonts w:hint="eastAsia"/>
                  </w:rPr>
                </w:rPrChange>
              </w:rPr>
              <w:t>：单位：瑞尔</w:t>
            </w:r>
            <w:r w:rsidR="00191E5D" w:rsidRPr="001E1FEA">
              <w:rPr>
                <w:rFonts w:hint="eastAsia"/>
                <w:iCs/>
                <w:rPrChange w:id="2932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C032E2" w:rsidRPr="001E1FEA">
              <w:rPr>
                <w:iCs/>
                <w:rPrChange w:id="2933" w:author="Microsoft" w:date="2017-03-10T15:44:00Z">
                  <w:rPr/>
                </w:rPrChange>
              </w:rPr>
              <w:t>riels</w:t>
            </w:r>
            <w:r w:rsidR="00191E5D" w:rsidRPr="001E1FEA">
              <w:rPr>
                <w:rFonts w:hint="eastAsia"/>
                <w:iCs/>
                <w:rPrChange w:id="2934" w:author="Microsoft" w:date="2017-03-10T15:44:00Z">
                  <w:rPr>
                    <w:rFonts w:hint="eastAsia"/>
                  </w:rPr>
                </w:rPrChange>
              </w:rPr>
              <w:t>）</w:t>
            </w:r>
            <w:ins w:id="2935" w:author="Microsoft" w:date="2015-09-24T15:09:00Z">
              <w:r w:rsidR="00D50E97">
                <w:rPr>
                  <w:rFonts w:hint="eastAsia"/>
                </w:rPr>
                <w:t>账户余额</w:t>
              </w:r>
              <w:r w:rsidR="00D50E97">
                <w:t>：</w:t>
              </w:r>
            </w:ins>
            <w:ins w:id="2936" w:author="Microsoft" w:date="2015-09-24T15:10:00Z">
              <w:r w:rsidR="00D50E97">
                <w:rPr>
                  <w:rFonts w:hint="eastAsia"/>
                </w:rPr>
                <w:t>瑞尔</w:t>
              </w:r>
            </w:ins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FE4DC0" w:rsidRDefault="006414BF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14BF" w:rsidRPr="003E77B5" w:rsidRDefault="006414BF" w:rsidP="0001177D">
            <w:pPr>
              <w:rPr>
                <w:bCs/>
                <w:iCs/>
              </w:rPr>
            </w:pPr>
            <w:del w:id="2937" w:author="Microsoft" w:date="2015-09-24T15:09:00Z">
              <w:r w:rsidDel="00D50E97">
                <w:rPr>
                  <w:bCs/>
                  <w:iCs/>
                </w:rPr>
                <w:delText>无</w:delText>
              </w:r>
            </w:del>
          </w:p>
        </w:tc>
      </w:tr>
    </w:tbl>
    <w:p w:rsidR="006414BF" w:rsidRPr="006414BF" w:rsidRDefault="006414BF" w:rsidP="006414BF">
      <w:pPr>
        <w:pStyle w:val="a0"/>
      </w:pPr>
    </w:p>
    <w:p w:rsidR="00FF0DDA" w:rsidRDefault="00FF0DDA">
      <w:pPr>
        <w:pStyle w:val="4"/>
      </w:pPr>
      <w:r>
        <w:t>账户设置</w:t>
      </w:r>
      <w:r w:rsidR="00323126" w:rsidRPr="00323126">
        <w:rPr>
          <w:rFonts w:hint="eastAsia"/>
        </w:rPr>
        <w:t>（</w:t>
      </w:r>
      <w:r w:rsidR="008B7445">
        <w:rPr>
          <w:rFonts w:hint="eastAsia"/>
        </w:rPr>
        <w:t>Outlet</w:t>
      </w:r>
      <w:r w:rsidR="00385067">
        <w:rPr>
          <w:rFonts w:hint="eastAsia"/>
        </w:rPr>
        <w:t xml:space="preserve"> 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F0DDA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账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</w:rPr>
              <w:t>对销售站点进行设置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938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  <w:ins w:id="2939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  <w:r w:rsidR="0099174E">
                <w:rPr>
                  <w:rFonts w:hint="eastAsia"/>
                  <w:iCs/>
                </w:rPr>
                <w:t>；</w:t>
              </w:r>
            </w:ins>
          </w:p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940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  <w:ins w:id="2941" w:author="Microsoft" w:date="2015-09-18T10:20:00Z">
              <w:r w:rsidR="0099174E">
                <w:rPr>
                  <w:rFonts w:hint="eastAsia"/>
                  <w:iCs/>
                </w:rPr>
                <w:t>不可修改；</w:t>
              </w:r>
            </w:ins>
          </w:p>
          <w:p w:rsidR="00D50E97" w:rsidRDefault="00FF0DDA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2942" w:author="Microsoft" w:date="2015-11-04T16:57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2943" w:author="Microsoft" w:date="2015-11-04T16:57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  <w:r w:rsidR="006566D9">
              <w:rPr>
                <w:rFonts w:hint="eastAsia"/>
                <w:iCs/>
              </w:rPr>
              <w:t>；</w:t>
            </w:r>
          </w:p>
          <w:p w:rsidR="00F76C7E" w:rsidRDefault="006229BA" w:rsidP="006229BA">
            <w:r>
              <w:rPr>
                <w:rFonts w:hint="eastAsia"/>
              </w:rPr>
              <w:lastRenderedPageBreak/>
              <w:t>游戏设置</w:t>
            </w:r>
            <w:r>
              <w:t>：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下拉选择框；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销售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Sales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：</w:t>
            </w:r>
            <w:r>
              <w:t>‰</w:t>
            </w:r>
          </w:p>
          <w:p w:rsidR="006229BA" w:rsidRPr="00F76C7E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ns w:id="2944" w:author="Microsoft" w:date="2017-02-08T11:29:00Z"/>
                <w:iCs/>
                <w:rPrChange w:id="2945" w:author="Microsoft" w:date="2017-02-08T11:29:00Z">
                  <w:rPr>
                    <w:ins w:id="2946" w:author="Microsoft" w:date="2017-02-08T11:29:00Z"/>
                  </w:rPr>
                </w:rPrChange>
              </w:rPr>
            </w:pPr>
            <w:r>
              <w:rPr>
                <w:rFonts w:hint="eastAsia"/>
              </w:rPr>
              <w:t>兑奖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ayout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</w:t>
            </w:r>
            <w:r>
              <w:rPr>
                <w:rFonts w:hint="eastAsia"/>
              </w:rPr>
              <w:t>：</w:t>
            </w:r>
            <w:r>
              <w:t>‰</w:t>
            </w:r>
          </w:p>
          <w:p w:rsidR="00F76C7E" w:rsidRPr="00F035C0" w:rsidRDefault="00F76C7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ins w:id="2947" w:author="Microsoft" w:date="2017-02-08T11:29:00Z">
              <w:r>
                <w:t>一键全设置</w:t>
              </w:r>
              <w:r>
                <w:rPr>
                  <w:rFonts w:hint="eastAsia"/>
                </w:rPr>
                <w:t>：</w:t>
              </w:r>
              <w:r>
                <w:t>设置一个游戏的比例后</w:t>
              </w:r>
              <w:r>
                <w:rPr>
                  <w:rFonts w:hint="eastAsia"/>
                </w:rPr>
                <w:t>，</w:t>
              </w:r>
            </w:ins>
            <w:ins w:id="2948" w:author="Microsoft" w:date="2017-02-08T11:30:00Z">
              <w:r>
                <w:t>点击该按钮</w:t>
              </w:r>
              <w:r>
                <w:rPr>
                  <w:rFonts w:hint="eastAsia"/>
                </w:rPr>
                <w:t>，</w:t>
              </w:r>
              <w:r>
                <w:t>所有游戏的比例同该游戏一致</w:t>
              </w:r>
              <w:r>
                <w:rPr>
                  <w:rFonts w:hint="eastAsia"/>
                </w:rPr>
                <w:t>，</w:t>
              </w:r>
              <w:r>
                <w:t>无需在一一对其设置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  <w:iCs/>
              </w:rPr>
              <w:t>设置成功！</w:t>
            </w:r>
            <w:r w:rsidR="00670E9E">
              <w:rPr>
                <w:rFonts w:hint="eastAsia"/>
                <w:iCs/>
              </w:rPr>
              <w:t>（</w:t>
            </w:r>
            <w:r w:rsidR="00670E9E">
              <w:rPr>
                <w:rFonts w:hint="eastAsia"/>
                <w:iCs/>
              </w:rPr>
              <w:t>The account information has been successfully updated!</w:t>
            </w:r>
            <w:r w:rsidR="00670E9E">
              <w:rPr>
                <w:rFonts w:hint="eastAsia"/>
                <w:iCs/>
              </w:rPr>
              <w:t>）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FE4DC0" w:rsidRDefault="00FF0DDA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D53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</w:t>
            </w:r>
            <w:r>
              <w:rPr>
                <w:bCs/>
                <w:iCs/>
              </w:rPr>
              <w:t>】</w:t>
            </w:r>
            <w:r>
              <w:rPr>
                <w:rFonts w:hint="eastAsia"/>
                <w:bCs/>
                <w:iCs/>
              </w:rPr>
              <w:t>账户</w:t>
            </w:r>
            <w:r>
              <w:rPr>
                <w:bCs/>
                <w:iCs/>
              </w:rPr>
              <w:t>信息；</w:t>
            </w:r>
            <w:ins w:id="2949" w:author="Microsoft" w:date="2017-02-08T11:26:00Z">
              <w:r w:rsidR="00F76C7E">
                <w:rPr>
                  <w:bCs/>
                  <w:iCs/>
                </w:rPr>
                <w:t>初次设置个销售站的</w:t>
              </w:r>
            </w:ins>
            <w:ins w:id="2950" w:author="Microsoft" w:date="2017-02-08T11:27:00Z">
              <w:r w:rsidR="00F76C7E">
                <w:rPr>
                  <w:bCs/>
                  <w:iCs/>
                </w:rPr>
                <w:t>信用额度</w:t>
              </w:r>
            </w:ins>
            <w:ins w:id="2951" w:author="Microsoft" w:date="2017-02-08T11:26:00Z">
              <w:r w:rsidR="00F76C7E">
                <w:rPr>
                  <w:bCs/>
                  <w:iCs/>
                </w:rPr>
                <w:t>销售和兑奖佣金比例时</w:t>
              </w:r>
              <w:r w:rsidR="00F76C7E">
                <w:rPr>
                  <w:rFonts w:hint="eastAsia"/>
                  <w:bCs/>
                  <w:iCs/>
                </w:rPr>
                <w:t>，</w:t>
              </w:r>
              <w:r w:rsidR="00F76C7E">
                <w:rPr>
                  <w:bCs/>
                  <w:iCs/>
                </w:rPr>
                <w:t>只能由各个</w:t>
              </w:r>
            </w:ins>
            <w:ins w:id="2952" w:author="Microsoft" w:date="2017-02-08T11:27:00Z">
              <w:r w:rsidR="00F76C7E">
                <w:rPr>
                  <w:bCs/>
                  <w:iCs/>
                </w:rPr>
                <w:t>分公司的经理统一设置</w:t>
              </w:r>
              <w:r w:rsidR="00F76C7E">
                <w:rPr>
                  <w:rFonts w:hint="eastAsia"/>
                  <w:bCs/>
                  <w:iCs/>
                </w:rPr>
                <w:t>，</w:t>
              </w:r>
              <w:r w:rsidR="00F76C7E">
                <w:rPr>
                  <w:bCs/>
                  <w:iCs/>
                </w:rPr>
                <w:t>再进行修改时</w:t>
              </w:r>
              <w:r w:rsidR="00F76C7E">
                <w:rPr>
                  <w:rFonts w:hint="eastAsia"/>
                  <w:bCs/>
                  <w:iCs/>
                </w:rPr>
                <w:t>由总公司财务人员设置，其他人员无权限；</w:t>
              </w:r>
            </w:ins>
          </w:p>
        </w:tc>
      </w:tr>
    </w:tbl>
    <w:p w:rsidR="00FF0DDA" w:rsidRPr="005D48F5" w:rsidRDefault="00FF0DDA" w:rsidP="00FF0DDA">
      <w:pPr>
        <w:pStyle w:val="a0"/>
      </w:pPr>
    </w:p>
    <w:p w:rsidR="00A51949" w:rsidRDefault="00352E94">
      <w:pPr>
        <w:pStyle w:val="3"/>
      </w:pPr>
      <w:bookmarkStart w:id="2953" w:name="_Toc463858373"/>
      <w:ins w:id="2954" w:author="Microsoft" w:date="2015-11-02T10:51:00Z">
        <w:r>
          <w:rPr>
            <w:rFonts w:hint="eastAsia"/>
          </w:rPr>
          <w:t>部门</w:t>
        </w:r>
      </w:ins>
      <w:del w:id="2955" w:author="Microsoft" w:date="2015-11-02T10:51:00Z">
        <w:r w:rsidR="00A51949" w:rsidDel="00352E94">
          <w:delText>代理商</w:delText>
        </w:r>
      </w:del>
      <w:r w:rsidR="00A51949">
        <w:t>账户管理</w:t>
      </w:r>
      <w:r w:rsidR="00323126" w:rsidRPr="00323126">
        <w:rPr>
          <w:rFonts w:hint="eastAsia"/>
        </w:rPr>
        <w:t>（</w:t>
      </w:r>
      <w:r w:rsidR="00667334">
        <w:rPr>
          <w:rFonts w:hint="eastAsia"/>
        </w:rPr>
        <w:t>Institution Accounts</w:t>
      </w:r>
      <w:r w:rsidR="00323126" w:rsidRPr="00323126">
        <w:rPr>
          <w:rFonts w:hint="eastAsia"/>
        </w:rPr>
        <w:t>）</w:t>
      </w:r>
      <w:bookmarkEnd w:id="295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035B2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7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</w:t>
            </w:r>
            <w:r>
              <w:rPr>
                <w:iCs/>
              </w:rPr>
              <w:t>信用额度列表</w:t>
            </w:r>
          </w:p>
          <w:p w:rsidR="001C7F12" w:rsidRPr="00883F4B" w:rsidRDefault="001C7F12" w:rsidP="0025566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Credit Limits of </w:t>
            </w:r>
            <w:r w:rsidR="00255669">
              <w:rPr>
                <w:rFonts w:hint="eastAsia"/>
                <w:iCs/>
              </w:rPr>
              <w:t>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r>
              <w:rPr>
                <w:rFonts w:hint="eastAsia"/>
              </w:rPr>
              <w:t>财务人员对代理商进行设置信用额度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1E1FEA" w:rsidRDefault="001035B2">
            <w:pPr>
              <w:pStyle w:val="a8"/>
              <w:numPr>
                <w:ilvl w:val="0"/>
                <w:numId w:val="98"/>
              </w:numPr>
              <w:ind w:firstLineChars="0"/>
              <w:rPr>
                <w:iCs/>
                <w:rPrChange w:id="2956" w:author="Microsoft" w:date="2017-03-10T15:44:00Z">
                  <w:rPr/>
                </w:rPrChange>
              </w:rPr>
              <w:pPrChange w:id="2957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58" w:author="Microsoft" w:date="2017-03-10T15:44:00Z">
                  <w:rPr>
                    <w:rFonts w:hint="eastAsia"/>
                  </w:rPr>
                </w:rPrChange>
              </w:rPr>
              <w:t>代理商编号</w:t>
            </w:r>
            <w:r w:rsidR="00191E5D" w:rsidRPr="001E1FEA">
              <w:rPr>
                <w:rFonts w:hint="eastAsia"/>
                <w:iCs/>
                <w:rPrChange w:id="2959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255669" w:rsidRPr="001E1FEA">
              <w:rPr>
                <w:iCs/>
                <w:rPrChange w:id="2960" w:author="Microsoft" w:date="2017-03-10T15:44:00Z">
                  <w:rPr/>
                </w:rPrChange>
              </w:rPr>
              <w:t>Institution</w:t>
            </w:r>
            <w:r w:rsidR="00A84ECF" w:rsidRPr="001E1FEA">
              <w:rPr>
                <w:iCs/>
                <w:rPrChange w:id="2961" w:author="Microsoft" w:date="2017-03-10T15:44:00Z">
                  <w:rPr/>
                </w:rPrChange>
              </w:rPr>
              <w:t xml:space="preserve"> Code</w:t>
            </w:r>
            <w:r w:rsidR="00191E5D" w:rsidRPr="001E1FEA">
              <w:rPr>
                <w:rFonts w:hint="eastAsia"/>
                <w:iCs/>
                <w:rPrChange w:id="2962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63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1035B2" w:rsidRPr="001E1FEA" w:rsidRDefault="001035B2">
            <w:pPr>
              <w:pStyle w:val="a8"/>
              <w:numPr>
                <w:ilvl w:val="0"/>
                <w:numId w:val="98"/>
              </w:numPr>
              <w:ind w:firstLineChars="0"/>
              <w:rPr>
                <w:iCs/>
                <w:rPrChange w:id="2964" w:author="Microsoft" w:date="2017-03-10T15:44:00Z">
                  <w:rPr/>
                </w:rPrChange>
              </w:rPr>
              <w:pPrChange w:id="2965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66" w:author="Microsoft" w:date="2017-03-10T15:44:00Z">
                  <w:rPr>
                    <w:rFonts w:hint="eastAsia"/>
                  </w:rPr>
                </w:rPrChange>
              </w:rPr>
              <w:t>代理商名称</w:t>
            </w:r>
            <w:r w:rsidR="00191E5D" w:rsidRPr="001E1FEA">
              <w:rPr>
                <w:rFonts w:hint="eastAsia"/>
                <w:iCs/>
                <w:rPrChange w:id="2967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255669" w:rsidRPr="001E1FEA">
              <w:rPr>
                <w:iCs/>
                <w:rPrChange w:id="2968" w:author="Microsoft" w:date="2017-03-10T15:44:00Z">
                  <w:rPr/>
                </w:rPrChange>
              </w:rPr>
              <w:t xml:space="preserve">Institution </w:t>
            </w:r>
            <w:r w:rsidR="00A84ECF" w:rsidRPr="001E1FEA">
              <w:rPr>
                <w:iCs/>
                <w:rPrChange w:id="2969" w:author="Microsoft" w:date="2017-03-10T15:44:00Z">
                  <w:rPr/>
                </w:rPrChange>
              </w:rPr>
              <w:t>Name</w:t>
            </w:r>
            <w:r w:rsidR="00191E5D" w:rsidRPr="001E1FEA">
              <w:rPr>
                <w:rFonts w:hint="eastAsia"/>
                <w:iCs/>
                <w:rPrChange w:id="2970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71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1E1FEA" w:rsidRDefault="001035B2">
            <w:pPr>
              <w:pStyle w:val="a8"/>
              <w:numPr>
                <w:ilvl w:val="0"/>
                <w:numId w:val="98"/>
              </w:numPr>
              <w:ind w:firstLineChars="0"/>
              <w:rPr>
                <w:iCs/>
                <w:rPrChange w:id="2972" w:author="Microsoft" w:date="2017-03-10T15:44:00Z">
                  <w:rPr/>
                </w:rPrChange>
              </w:rPr>
              <w:pPrChange w:id="2973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74" w:author="Microsoft" w:date="2017-03-10T15:44:00Z">
                  <w:rPr>
                    <w:rFonts w:hint="eastAsia"/>
                  </w:rPr>
                </w:rPrChange>
              </w:rPr>
              <w:t>代理商编号</w:t>
            </w:r>
            <w:r w:rsidR="00191E5D" w:rsidRPr="001E1FEA">
              <w:rPr>
                <w:rFonts w:hint="eastAsia"/>
                <w:iCs/>
                <w:rPrChange w:id="2975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255669" w:rsidRPr="001E1FEA">
              <w:rPr>
                <w:iCs/>
                <w:rPrChange w:id="2976" w:author="Microsoft" w:date="2017-03-10T15:44:00Z">
                  <w:rPr/>
                </w:rPrChange>
              </w:rPr>
              <w:t xml:space="preserve">Institution </w:t>
            </w:r>
            <w:r w:rsidR="00A84ECF" w:rsidRPr="001E1FEA">
              <w:rPr>
                <w:iCs/>
                <w:rPrChange w:id="2977" w:author="Microsoft" w:date="2017-03-10T15:44:00Z">
                  <w:rPr/>
                </w:rPrChange>
              </w:rPr>
              <w:t>Code</w:t>
            </w:r>
            <w:r w:rsidR="00191E5D" w:rsidRPr="001E1FEA">
              <w:rPr>
                <w:rFonts w:hint="eastAsia"/>
                <w:iCs/>
                <w:rPrChange w:id="2978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79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6566D9" w:rsidRPr="001E1FEA" w:rsidRDefault="001035B2">
            <w:pPr>
              <w:pStyle w:val="a8"/>
              <w:numPr>
                <w:ilvl w:val="0"/>
                <w:numId w:val="98"/>
              </w:numPr>
              <w:ind w:firstLineChars="0"/>
              <w:rPr>
                <w:iCs/>
                <w:rPrChange w:id="2980" w:author="Microsoft" w:date="2017-03-10T15:44:00Z">
                  <w:rPr/>
                </w:rPrChange>
              </w:rPr>
              <w:pPrChange w:id="2981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82" w:author="Microsoft" w:date="2017-03-10T15:44:00Z">
                  <w:rPr>
                    <w:rFonts w:hint="eastAsia"/>
                  </w:rPr>
                </w:rPrChange>
              </w:rPr>
              <w:t>代理商名称</w:t>
            </w:r>
            <w:r w:rsidR="00191E5D" w:rsidRPr="001E1FEA">
              <w:rPr>
                <w:rFonts w:hint="eastAsia"/>
                <w:iCs/>
                <w:rPrChange w:id="2983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255669" w:rsidRPr="001E1FEA">
              <w:rPr>
                <w:iCs/>
                <w:rPrChange w:id="2984" w:author="Microsoft" w:date="2017-03-10T15:44:00Z">
                  <w:rPr/>
                </w:rPrChange>
              </w:rPr>
              <w:t xml:space="preserve">Institution </w:t>
            </w:r>
            <w:r w:rsidR="00A84ECF" w:rsidRPr="001E1FEA">
              <w:rPr>
                <w:iCs/>
                <w:rPrChange w:id="2985" w:author="Microsoft" w:date="2017-03-10T15:44:00Z">
                  <w:rPr/>
                </w:rPrChange>
              </w:rPr>
              <w:t>Name</w:t>
            </w:r>
            <w:r w:rsidR="00191E5D" w:rsidRPr="001E1FEA">
              <w:rPr>
                <w:rFonts w:hint="eastAsia"/>
                <w:iCs/>
                <w:rPrChange w:id="2986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87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C7168E" w:rsidRPr="001E1FEA" w:rsidRDefault="001035B2">
            <w:pPr>
              <w:pStyle w:val="a8"/>
              <w:numPr>
                <w:ilvl w:val="0"/>
                <w:numId w:val="98"/>
              </w:numPr>
              <w:ind w:firstLineChars="0"/>
              <w:rPr>
                <w:ins w:id="2988" w:author="Microsoft" w:date="2015-09-23T15:39:00Z"/>
                <w:iCs/>
                <w:rPrChange w:id="2989" w:author="Microsoft" w:date="2017-03-10T15:44:00Z">
                  <w:rPr>
                    <w:ins w:id="2990" w:author="Microsoft" w:date="2015-09-23T15:39:00Z"/>
                  </w:rPr>
                </w:rPrChange>
              </w:rPr>
              <w:pPrChange w:id="2991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2992" w:author="Microsoft" w:date="2017-03-10T15:44:00Z">
                  <w:rPr>
                    <w:rFonts w:hint="eastAsia"/>
                  </w:rPr>
                </w:rPrChange>
              </w:rPr>
              <w:t>信用额度</w:t>
            </w:r>
            <w:r w:rsidR="00191E5D" w:rsidRPr="001E1FEA">
              <w:rPr>
                <w:rFonts w:hint="eastAsia"/>
                <w:iCs/>
                <w:rPrChange w:id="2993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A84ECF" w:rsidRPr="001E1FEA">
              <w:rPr>
                <w:iCs/>
                <w:rPrChange w:id="2994" w:author="Microsoft" w:date="2017-03-10T15:44:00Z">
                  <w:rPr/>
                </w:rPrChange>
              </w:rPr>
              <w:t>Credit Limit</w:t>
            </w:r>
            <w:r w:rsidR="00191E5D" w:rsidRPr="001E1FEA">
              <w:rPr>
                <w:rFonts w:hint="eastAsia"/>
                <w:iCs/>
                <w:rPrChange w:id="2995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2996" w:author="Microsoft" w:date="2017-03-10T15:44:00Z">
                  <w:rPr>
                    <w:rFonts w:hint="eastAsia"/>
                  </w:rPr>
                </w:rPrChange>
              </w:rPr>
              <w:t>：单位：瑞尔</w:t>
            </w:r>
            <w:r w:rsidR="00191E5D" w:rsidRPr="001E1FEA">
              <w:rPr>
                <w:rFonts w:hint="eastAsia"/>
                <w:iCs/>
                <w:rPrChange w:id="2997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A84ECF" w:rsidRPr="001E1FEA">
              <w:rPr>
                <w:iCs/>
                <w:rPrChange w:id="2998" w:author="Microsoft" w:date="2017-03-10T15:44:00Z">
                  <w:rPr/>
                </w:rPrChange>
              </w:rPr>
              <w:t>riels</w:t>
            </w:r>
            <w:r w:rsidR="00191E5D" w:rsidRPr="001E1FEA">
              <w:rPr>
                <w:rFonts w:hint="eastAsia"/>
                <w:iCs/>
                <w:rPrChange w:id="2999" w:author="Microsoft" w:date="2017-03-10T15:44:00Z">
                  <w:rPr>
                    <w:rFonts w:hint="eastAsia"/>
                  </w:rPr>
                </w:rPrChange>
              </w:rPr>
              <w:t>）</w:t>
            </w:r>
          </w:p>
          <w:p w:rsidR="003F2D7B" w:rsidRPr="001E1FEA" w:rsidRDefault="003F2D7B">
            <w:pPr>
              <w:pStyle w:val="a8"/>
              <w:numPr>
                <w:ilvl w:val="0"/>
                <w:numId w:val="98"/>
              </w:numPr>
              <w:ind w:firstLineChars="0"/>
              <w:rPr>
                <w:iCs/>
                <w:rPrChange w:id="3000" w:author="Microsoft" w:date="2017-03-10T15:44:00Z">
                  <w:rPr/>
                </w:rPrChange>
              </w:rPr>
              <w:pPrChange w:id="3001" w:author="Microsoft" w:date="2017-03-10T15:44:00Z">
                <w:pPr/>
              </w:pPrChange>
            </w:pPr>
            <w:ins w:id="3002" w:author="Microsoft" w:date="2015-09-23T15:39:00Z">
              <w:r w:rsidRPr="001E1FEA">
                <w:rPr>
                  <w:rFonts w:hint="eastAsia"/>
                  <w:iCs/>
                  <w:rPrChange w:id="3003" w:author="Microsoft" w:date="2017-03-10T15:44:00Z">
                    <w:rPr>
                      <w:rFonts w:hint="eastAsia"/>
                    </w:rPr>
                  </w:rPrChange>
                </w:rPr>
                <w:t>帐户余额：瑞尔</w:t>
              </w:r>
            </w:ins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FE4DC0" w:rsidRDefault="001035B2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5B2" w:rsidRPr="003E77B5" w:rsidRDefault="001035B2" w:rsidP="0001177D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1035B2" w:rsidRPr="001035B2" w:rsidRDefault="001035B2" w:rsidP="001035B2">
      <w:pPr>
        <w:pStyle w:val="a0"/>
      </w:pPr>
    </w:p>
    <w:p w:rsidR="00A51949" w:rsidRDefault="00A51949">
      <w:pPr>
        <w:pStyle w:val="4"/>
      </w:pPr>
      <w:r>
        <w:lastRenderedPageBreak/>
        <w:t>设置信用额度</w:t>
      </w:r>
      <w:r w:rsidR="00323126" w:rsidRPr="00323126">
        <w:rPr>
          <w:rFonts w:hint="eastAsia"/>
        </w:rPr>
        <w:t>（</w:t>
      </w:r>
      <w:r w:rsidR="00314151">
        <w:rPr>
          <w:rFonts w:hint="eastAsia"/>
        </w:rPr>
        <w:t>Modify</w:t>
      </w:r>
      <w:r w:rsidR="00F02BF7">
        <w:rPr>
          <w:rFonts w:hint="eastAsia"/>
        </w:rPr>
        <w:t>Credit Lim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1949" w:rsidRPr="00883F4B" w:rsidRDefault="00607A4B" w:rsidP="00B246BD">
            <w:pPr>
              <w:rPr>
                <w:iCs/>
              </w:rPr>
            </w:pPr>
            <w:r>
              <w:rPr>
                <w:iCs/>
              </w:rPr>
              <w:t>Jk07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r>
              <w:rPr>
                <w:rFonts w:hint="eastAsia"/>
              </w:rPr>
              <w:t>财务人员对代理商进行设置信用额度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1E1FEA" w:rsidRDefault="00A51949">
            <w:pPr>
              <w:pStyle w:val="a8"/>
              <w:numPr>
                <w:ilvl w:val="0"/>
                <w:numId w:val="99"/>
              </w:numPr>
              <w:ind w:firstLineChars="0"/>
              <w:rPr>
                <w:iCs/>
                <w:rPrChange w:id="3004" w:author="Microsoft" w:date="2017-03-10T15:44:00Z">
                  <w:rPr/>
                </w:rPrChange>
              </w:rPr>
              <w:pPrChange w:id="3005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3006" w:author="Microsoft" w:date="2017-03-10T15:44:00Z">
                  <w:rPr>
                    <w:rFonts w:hint="eastAsia"/>
                  </w:rPr>
                </w:rPrChange>
              </w:rPr>
              <w:t>代理商编号</w:t>
            </w:r>
            <w:r w:rsidR="00191E5D" w:rsidRPr="001E1FEA">
              <w:rPr>
                <w:rFonts w:hint="eastAsia"/>
                <w:iCs/>
                <w:rPrChange w:id="3007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8E6C1B" w:rsidRPr="001E1FEA">
              <w:rPr>
                <w:iCs/>
                <w:rPrChange w:id="3008" w:author="Microsoft" w:date="2017-03-10T15:44:00Z">
                  <w:rPr/>
                </w:rPrChange>
              </w:rPr>
              <w:t>Institution</w:t>
            </w:r>
            <w:r w:rsidR="005E2FDA" w:rsidRPr="001E1FEA">
              <w:rPr>
                <w:iCs/>
                <w:rPrChange w:id="3009" w:author="Microsoft" w:date="2017-03-10T15:44:00Z">
                  <w:rPr/>
                </w:rPrChange>
              </w:rPr>
              <w:t xml:space="preserve"> Code</w:t>
            </w:r>
            <w:r w:rsidR="00191E5D" w:rsidRPr="001E1FEA">
              <w:rPr>
                <w:rFonts w:hint="eastAsia"/>
                <w:iCs/>
                <w:rPrChange w:id="3010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3011" w:author="Microsoft" w:date="2017-03-10T15:44:00Z">
                  <w:rPr>
                    <w:rFonts w:hint="eastAsia"/>
                  </w:rPr>
                </w:rPrChange>
              </w:rPr>
              <w:t>：</w:t>
            </w:r>
            <w:ins w:id="3012" w:author="Microsoft" w:date="2015-09-18T10:20:00Z">
              <w:r w:rsidR="0099174E" w:rsidRPr="001E1FEA">
                <w:rPr>
                  <w:rFonts w:hint="eastAsia"/>
                  <w:iCs/>
                  <w:rPrChange w:id="3013" w:author="Microsoft" w:date="2017-03-10T15:44:00Z">
                    <w:rPr>
                      <w:rFonts w:hint="eastAsia"/>
                    </w:rPr>
                  </w:rPrChange>
                </w:rPr>
                <w:t>不可修改</w:t>
              </w:r>
            </w:ins>
            <w:del w:id="3014" w:author="Microsoft" w:date="2015-09-18T10:20:00Z">
              <w:r w:rsidR="006566D9" w:rsidRPr="001E1FEA" w:rsidDel="0099174E">
                <w:rPr>
                  <w:iCs/>
                  <w:rPrChange w:id="3015" w:author="Microsoft" w:date="2017-03-10T15:44:00Z">
                    <w:rPr/>
                  </w:rPrChange>
                </w:rPr>
                <w:delText>1-30</w:delText>
              </w:r>
            </w:del>
          </w:p>
          <w:p w:rsidR="00A51949" w:rsidRPr="001E1FEA" w:rsidRDefault="00A51949">
            <w:pPr>
              <w:pStyle w:val="a8"/>
              <w:numPr>
                <w:ilvl w:val="0"/>
                <w:numId w:val="99"/>
              </w:numPr>
              <w:ind w:firstLineChars="0"/>
              <w:rPr>
                <w:iCs/>
                <w:rPrChange w:id="3016" w:author="Microsoft" w:date="2017-03-10T15:44:00Z">
                  <w:rPr/>
                </w:rPrChange>
              </w:rPr>
              <w:pPrChange w:id="3017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3018" w:author="Microsoft" w:date="2017-03-10T15:44:00Z">
                  <w:rPr>
                    <w:rFonts w:hint="eastAsia"/>
                  </w:rPr>
                </w:rPrChange>
              </w:rPr>
              <w:t>代理商名称</w:t>
            </w:r>
            <w:r w:rsidR="00191E5D" w:rsidRPr="001E1FEA">
              <w:rPr>
                <w:rFonts w:hint="eastAsia"/>
                <w:iCs/>
                <w:rPrChange w:id="3019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8E6C1B" w:rsidRPr="001E1FEA">
              <w:rPr>
                <w:iCs/>
                <w:rPrChange w:id="3020" w:author="Microsoft" w:date="2017-03-10T15:44:00Z">
                  <w:rPr/>
                </w:rPrChange>
              </w:rPr>
              <w:t xml:space="preserve">Institution </w:t>
            </w:r>
            <w:r w:rsidR="005E2FDA" w:rsidRPr="001E1FEA">
              <w:rPr>
                <w:iCs/>
                <w:rPrChange w:id="3021" w:author="Microsoft" w:date="2017-03-10T15:44:00Z">
                  <w:rPr/>
                </w:rPrChange>
              </w:rPr>
              <w:t>Name</w:t>
            </w:r>
            <w:r w:rsidR="00191E5D" w:rsidRPr="001E1FEA">
              <w:rPr>
                <w:rFonts w:hint="eastAsia"/>
                <w:iCs/>
                <w:rPrChange w:id="3022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3023" w:author="Microsoft" w:date="2017-03-10T15:44:00Z">
                  <w:rPr>
                    <w:rFonts w:hint="eastAsia"/>
                  </w:rPr>
                </w:rPrChange>
              </w:rPr>
              <w:t>：</w:t>
            </w:r>
            <w:ins w:id="3024" w:author="Microsoft" w:date="2015-09-18T10:20:00Z">
              <w:r w:rsidR="0099174E" w:rsidRPr="001E1FEA">
                <w:rPr>
                  <w:rFonts w:hint="eastAsia"/>
                  <w:iCs/>
                  <w:rPrChange w:id="3025" w:author="Microsoft" w:date="2017-03-10T15:44:00Z">
                    <w:rPr>
                      <w:rFonts w:hint="eastAsia"/>
                    </w:rPr>
                  </w:rPrChange>
                </w:rPr>
                <w:t>不可修改</w:t>
              </w:r>
            </w:ins>
            <w:del w:id="3026" w:author="Microsoft" w:date="2015-09-18T10:20:00Z">
              <w:r w:rsidR="006566D9" w:rsidRPr="001E1FEA" w:rsidDel="0099174E">
                <w:rPr>
                  <w:iCs/>
                  <w:rPrChange w:id="3027" w:author="Microsoft" w:date="2017-03-10T15:44:00Z">
                    <w:rPr/>
                  </w:rPrChange>
                </w:rPr>
                <w:delText>1-50</w:delText>
              </w:r>
            </w:del>
          </w:p>
          <w:p w:rsidR="00A51949" w:rsidRPr="001E1FEA" w:rsidRDefault="00A51949">
            <w:pPr>
              <w:pStyle w:val="a8"/>
              <w:numPr>
                <w:ilvl w:val="0"/>
                <w:numId w:val="99"/>
              </w:numPr>
              <w:ind w:firstLineChars="0"/>
              <w:rPr>
                <w:iCs/>
                <w:rPrChange w:id="3028" w:author="Microsoft" w:date="2017-03-10T15:44:00Z">
                  <w:rPr/>
                </w:rPrChange>
              </w:rPr>
              <w:pPrChange w:id="3029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3030" w:author="Microsoft" w:date="2017-03-10T15:44:00Z">
                  <w:rPr>
                    <w:rFonts w:hint="eastAsia"/>
                  </w:rPr>
                </w:rPrChange>
              </w:rPr>
              <w:t>信用额度</w:t>
            </w:r>
            <w:r w:rsidR="00191E5D" w:rsidRPr="001E1FEA">
              <w:rPr>
                <w:rFonts w:hint="eastAsia"/>
                <w:iCs/>
                <w:rPrChange w:id="3031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5E2FDA" w:rsidRPr="001E1FEA">
              <w:rPr>
                <w:iCs/>
                <w:rPrChange w:id="3032" w:author="Microsoft" w:date="2017-03-10T15:44:00Z">
                  <w:rPr/>
                </w:rPrChange>
              </w:rPr>
              <w:t>Credit Limit</w:t>
            </w:r>
            <w:r w:rsidR="00191E5D" w:rsidRPr="001E1FEA">
              <w:rPr>
                <w:rFonts w:hint="eastAsia"/>
                <w:iCs/>
                <w:rPrChange w:id="3033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3034" w:author="Microsoft" w:date="2017-03-10T15:44:00Z">
                  <w:rPr>
                    <w:rFonts w:hint="eastAsia"/>
                  </w:rPr>
                </w:rPrChange>
              </w:rPr>
              <w:t>：单位：瑞尔</w:t>
            </w:r>
            <w:r w:rsidR="00191E5D" w:rsidRPr="001E1FEA">
              <w:rPr>
                <w:rFonts w:hint="eastAsia"/>
                <w:iCs/>
                <w:rPrChange w:id="3035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5E2FDA" w:rsidRPr="001E1FEA">
              <w:rPr>
                <w:iCs/>
                <w:rPrChange w:id="3036" w:author="Microsoft" w:date="2017-03-10T15:44:00Z">
                  <w:rPr/>
                </w:rPrChange>
              </w:rPr>
              <w:t>riels</w:t>
            </w:r>
            <w:r w:rsidR="00191E5D" w:rsidRPr="001E1FEA">
              <w:rPr>
                <w:rFonts w:hint="eastAsia"/>
                <w:iCs/>
                <w:rPrChange w:id="3037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="006566D9" w:rsidRPr="001E1FEA">
              <w:rPr>
                <w:rFonts w:hint="eastAsia"/>
                <w:iCs/>
                <w:rPrChange w:id="3038" w:author="Microsoft" w:date="2017-03-10T15:44:00Z">
                  <w:rPr>
                    <w:rFonts w:hint="eastAsia"/>
                  </w:rPr>
                </w:rPrChange>
              </w:rPr>
              <w:t>；</w:t>
            </w:r>
            <w:r w:rsidR="006566D9" w:rsidRPr="001E1FEA">
              <w:rPr>
                <w:iCs/>
                <w:rPrChange w:id="3039" w:author="Microsoft" w:date="2017-03-10T15:44:00Z">
                  <w:rPr/>
                </w:rPrChange>
              </w:rPr>
              <w:t>1-</w:t>
            </w:r>
            <w:del w:id="3040" w:author="Microsoft" w:date="2015-11-04T16:58:00Z">
              <w:r w:rsidR="006566D9" w:rsidRPr="001E1FEA" w:rsidDel="00F02B0B">
                <w:rPr>
                  <w:iCs/>
                  <w:rPrChange w:id="3041" w:author="Microsoft" w:date="2017-03-10T15:44:00Z">
                    <w:rPr/>
                  </w:rPrChange>
                </w:rPr>
                <w:delText>20</w:delText>
              </w:r>
            </w:del>
            <w:ins w:id="3042" w:author="Microsoft" w:date="2015-11-04T16:58:00Z">
              <w:r w:rsidR="00F02B0B" w:rsidRPr="001E1FEA">
                <w:rPr>
                  <w:iCs/>
                  <w:rPrChange w:id="3043" w:author="Microsoft" w:date="2017-03-10T15:44:00Z">
                    <w:rPr/>
                  </w:rPrChange>
                </w:rPr>
                <w:t>10</w:t>
              </w:r>
            </w:ins>
          </w:p>
          <w:p w:rsidR="00C7168E" w:rsidRPr="00C7168E" w:rsidRDefault="00C7168E" w:rsidP="00C7168E">
            <w:r w:rsidRPr="00C7168E">
              <w:rPr>
                <w:rFonts w:hint="eastAsia"/>
              </w:rPr>
              <w:t>游戏设置</w:t>
            </w:r>
            <w:r w:rsidRPr="00C7168E">
              <w:t>：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方案</w:t>
            </w:r>
            <w:r w:rsidRPr="00C7168E"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下拉选择框；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销售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Sales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：</w:t>
            </w:r>
            <w:r w:rsidRPr="00C7168E">
              <w:t>‰</w:t>
            </w:r>
            <w:r w:rsidRPr="00C7168E">
              <w:rPr>
                <w:rFonts w:hint="eastAsia"/>
              </w:rPr>
              <w:t>（包含站点提成比例）</w:t>
            </w:r>
          </w:p>
          <w:p w:rsidR="00C7168E" w:rsidRPr="00EA7203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 w:rsidRPr="00C7168E">
              <w:rPr>
                <w:rFonts w:hint="eastAsia"/>
              </w:rPr>
              <w:t>兑奖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ayout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</w:t>
            </w:r>
            <w:r w:rsidRPr="00C7168E">
              <w:rPr>
                <w:rFonts w:hint="eastAsia"/>
              </w:rPr>
              <w:t>：</w:t>
            </w:r>
            <w:r w:rsidRPr="00C7168E">
              <w:t>‰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2E5C59">
            <w:r>
              <w:rPr>
                <w:rFonts w:hint="eastAsia"/>
                <w:iCs/>
              </w:rPr>
              <w:t>设置成功！</w:t>
            </w:r>
            <w:r w:rsidR="00191E5D" w:rsidRPr="00191E5D">
              <w:rPr>
                <w:rFonts w:hint="eastAsia"/>
                <w:iCs/>
              </w:rPr>
              <w:t>（</w:t>
            </w:r>
            <w:r w:rsidR="00971A5C">
              <w:rPr>
                <w:rFonts w:hint="eastAsia"/>
                <w:iCs/>
              </w:rPr>
              <w:t xml:space="preserve">The credit limit has been </w:t>
            </w:r>
            <w:r w:rsidR="002E5C59" w:rsidRPr="002E5C59">
              <w:rPr>
                <w:rFonts w:hint="eastAsia"/>
                <w:iCs/>
              </w:rPr>
              <w:t xml:space="preserve">successfully </w:t>
            </w:r>
            <w:r w:rsidR="00971A5C">
              <w:rPr>
                <w:rFonts w:hint="eastAsia"/>
                <w:iCs/>
              </w:rPr>
              <w:t>modified!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FE4DC0" w:rsidRDefault="00A51949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949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】</w:t>
            </w:r>
            <w:r>
              <w:rPr>
                <w:bCs/>
                <w:iCs/>
              </w:rPr>
              <w:t>账户信息</w:t>
            </w:r>
          </w:p>
        </w:tc>
      </w:tr>
    </w:tbl>
    <w:p w:rsidR="00A51949" w:rsidRPr="00003290" w:rsidRDefault="00A51949" w:rsidP="00A51949">
      <w:pPr>
        <w:pStyle w:val="a0"/>
      </w:pPr>
    </w:p>
    <w:p w:rsidR="008D6EAF" w:rsidRDefault="008D6EAF">
      <w:pPr>
        <w:pStyle w:val="3"/>
      </w:pPr>
      <w:bookmarkStart w:id="3044" w:name="_Toc463858374"/>
      <w:r>
        <w:rPr>
          <w:rFonts w:hint="eastAsia"/>
        </w:rPr>
        <w:t>市场</w:t>
      </w:r>
      <w:r>
        <w:t>管理员</w:t>
      </w:r>
      <w:r>
        <w:rPr>
          <w:rFonts w:hint="eastAsia"/>
        </w:rPr>
        <w:t>账户</w:t>
      </w:r>
      <w:r>
        <w:t>管理</w:t>
      </w:r>
      <w:r w:rsidR="00323126" w:rsidRPr="00323126">
        <w:rPr>
          <w:rFonts w:hint="eastAsia"/>
        </w:rPr>
        <w:t>（</w:t>
      </w:r>
      <w:r w:rsidR="009C2A20">
        <w:rPr>
          <w:rFonts w:hint="eastAsia"/>
        </w:rPr>
        <w:t>Market Manager Accounts</w:t>
      </w:r>
      <w:r w:rsidR="00323126" w:rsidRPr="00323126">
        <w:rPr>
          <w:rFonts w:hint="eastAsia"/>
        </w:rPr>
        <w:t>）</w:t>
      </w:r>
      <w:bookmarkEnd w:id="304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7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</w:t>
            </w:r>
            <w:r>
              <w:rPr>
                <w:iCs/>
              </w:rPr>
              <w:t>管理员</w:t>
            </w:r>
            <w:r>
              <w:rPr>
                <w:rFonts w:hint="eastAsia"/>
                <w:iCs/>
              </w:rPr>
              <w:t>列表</w:t>
            </w:r>
          </w:p>
          <w:p w:rsidR="003B648A" w:rsidRPr="00883F4B" w:rsidRDefault="003B648A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Market Manag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8D6EAF" w:rsidRPr="001E1FEA" w:rsidRDefault="008D6EAF">
            <w:pPr>
              <w:pStyle w:val="a8"/>
              <w:numPr>
                <w:ilvl w:val="0"/>
                <w:numId w:val="100"/>
              </w:numPr>
              <w:ind w:firstLineChars="0"/>
              <w:rPr>
                <w:iCs/>
                <w:rPrChange w:id="3045" w:author="Microsoft" w:date="2017-03-10T15:44:00Z">
                  <w:rPr/>
                </w:rPrChange>
              </w:rPr>
              <w:pPrChange w:id="3046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3047" w:author="Microsoft" w:date="2017-03-10T15:44:00Z">
                  <w:rPr>
                    <w:rFonts w:hint="eastAsia"/>
                  </w:rPr>
                </w:rPrChange>
              </w:rPr>
              <w:t>员工编号</w:t>
            </w:r>
            <w:r w:rsidR="00191E5D" w:rsidRPr="001E1FEA">
              <w:rPr>
                <w:rFonts w:hint="eastAsia"/>
                <w:iCs/>
                <w:rPrChange w:id="3048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6C5DB7" w:rsidRPr="001E1FEA">
              <w:rPr>
                <w:iCs/>
                <w:rPrChange w:id="3049" w:author="Microsoft" w:date="2017-03-10T15:44:00Z">
                  <w:rPr/>
                </w:rPrChange>
              </w:rPr>
              <w:t xml:space="preserve">Market </w:t>
            </w:r>
            <w:r w:rsidR="003B648A" w:rsidRPr="001E1FEA">
              <w:rPr>
                <w:iCs/>
                <w:rPrChange w:id="3050" w:author="Microsoft" w:date="2017-03-10T15:44:00Z">
                  <w:rPr/>
                </w:rPrChange>
              </w:rPr>
              <w:t>Manager Code</w:t>
            </w:r>
            <w:r w:rsidR="00191E5D" w:rsidRPr="001E1FEA">
              <w:rPr>
                <w:rFonts w:hint="eastAsia"/>
                <w:iCs/>
                <w:rPrChange w:id="3051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3052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  <w:p w:rsidR="008D6EAF" w:rsidRPr="001E1FEA" w:rsidRDefault="008D6EAF">
            <w:pPr>
              <w:pStyle w:val="a8"/>
              <w:numPr>
                <w:ilvl w:val="0"/>
                <w:numId w:val="100"/>
              </w:numPr>
              <w:ind w:firstLineChars="0"/>
              <w:rPr>
                <w:iCs/>
                <w:rPrChange w:id="3053" w:author="Microsoft" w:date="2017-03-10T15:44:00Z">
                  <w:rPr/>
                </w:rPrChange>
              </w:rPr>
              <w:pPrChange w:id="3054" w:author="Microsoft" w:date="2017-03-10T15:44:00Z">
                <w:pPr/>
              </w:pPrChange>
            </w:pPr>
            <w:r w:rsidRPr="001E1FEA">
              <w:rPr>
                <w:rFonts w:hint="eastAsia"/>
                <w:iCs/>
                <w:rPrChange w:id="3055" w:author="Microsoft" w:date="2017-03-10T15:44:00Z">
                  <w:rPr>
                    <w:rFonts w:hint="eastAsia"/>
                  </w:rPr>
                </w:rPrChange>
              </w:rPr>
              <w:t>姓名</w:t>
            </w:r>
            <w:r w:rsidR="00191E5D" w:rsidRPr="001E1FEA">
              <w:rPr>
                <w:rFonts w:hint="eastAsia"/>
                <w:iCs/>
                <w:rPrChange w:id="3056" w:author="Microsoft" w:date="2017-03-10T15:44:00Z">
                  <w:rPr>
                    <w:rFonts w:hint="eastAsia"/>
                  </w:rPr>
                </w:rPrChange>
              </w:rPr>
              <w:t>（</w:t>
            </w:r>
            <w:r w:rsidR="003B648A" w:rsidRPr="001E1FEA">
              <w:rPr>
                <w:iCs/>
                <w:rPrChange w:id="3057" w:author="Microsoft" w:date="2017-03-10T15:44:00Z">
                  <w:rPr/>
                </w:rPrChange>
              </w:rPr>
              <w:t>Name</w:t>
            </w:r>
            <w:r w:rsidR="00191E5D" w:rsidRPr="001E1FEA">
              <w:rPr>
                <w:rFonts w:hint="eastAsia"/>
                <w:iCs/>
                <w:rPrChange w:id="3058" w:author="Microsoft" w:date="2017-03-10T15:44:00Z">
                  <w:rPr>
                    <w:rFonts w:hint="eastAsia"/>
                  </w:rPr>
                </w:rPrChange>
              </w:rPr>
              <w:t>）</w:t>
            </w:r>
            <w:r w:rsidRPr="001E1FEA">
              <w:rPr>
                <w:rFonts w:hint="eastAsia"/>
                <w:iCs/>
                <w:rPrChange w:id="3059" w:author="Microsoft" w:date="2017-03-10T15:44:00Z">
                  <w:rPr>
                    <w:rFonts w:hint="eastAsia"/>
                  </w:rPr>
                </w:rPrChange>
              </w:rPr>
              <w:t>：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8D6EAF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F34384" w:rsidRDefault="008D6EAF" w:rsidP="008D6EAF">
            <w:pPr>
              <w:rPr>
                <w:ins w:id="3060" w:author="Microsoft" w:date="2015-09-23T15:39:00Z"/>
                <w:iCs/>
              </w:rPr>
            </w:pPr>
            <w:del w:id="3061" w:author="Microsoft" w:date="2015-10-14T15:29:00Z">
              <w:r w:rsidDel="001E2BF5">
                <w:rPr>
                  <w:iCs/>
                </w:rPr>
                <w:lastRenderedPageBreak/>
                <w:delText>交易密码</w:delText>
              </w:r>
              <w:r w:rsidR="00191E5D" w:rsidRPr="00191E5D" w:rsidDel="001E2BF5">
                <w:rPr>
                  <w:rFonts w:hint="eastAsia"/>
                  <w:iCs/>
                </w:rPr>
                <w:delText>（</w:delText>
              </w:r>
              <w:r w:rsidR="003B648A" w:rsidDel="001E2BF5">
                <w:rPr>
                  <w:rFonts w:hint="eastAsia"/>
                  <w:iCs/>
                </w:rPr>
                <w:delText>Transaction Password</w:delText>
              </w:r>
              <w:r w:rsidR="00191E5D" w:rsidRPr="00191E5D" w:rsidDel="001E2BF5">
                <w:rPr>
                  <w:rFonts w:hint="eastAsia"/>
                  <w:iCs/>
                </w:rPr>
                <w:delText>）</w:delText>
              </w:r>
              <w:r w:rsidDel="001E2BF5">
                <w:rPr>
                  <w:rFonts w:hint="eastAsia"/>
                  <w:iCs/>
                </w:rPr>
                <w:delText>：</w:delText>
              </w:r>
              <w:r w:rsidDel="001E2BF5">
                <w:rPr>
                  <w:rFonts w:hint="eastAsia"/>
                  <w:iCs/>
                </w:rPr>
                <w:delText>6</w:delText>
              </w:r>
            </w:del>
            <w:del w:id="3062" w:author="Microsoft" w:date="2015-09-17T16:21:00Z">
              <w:r w:rsidDel="009531ED">
                <w:rPr>
                  <w:rFonts w:hint="eastAsia"/>
                  <w:iCs/>
                </w:rPr>
                <w:delText>-</w:delText>
              </w:r>
              <w:r w:rsidDel="009531ED">
                <w:rPr>
                  <w:iCs/>
                </w:rPr>
                <w:delText>10</w:delText>
              </w:r>
            </w:del>
            <w:del w:id="3063" w:author="Microsoft" w:date="2015-10-14T15:29:00Z">
              <w:r w:rsidDel="001E2BF5">
                <w:rPr>
                  <w:iCs/>
                </w:rPr>
                <w:delText>位数字</w:delText>
              </w:r>
              <w:r w:rsidDel="001E2BF5">
                <w:rPr>
                  <w:rFonts w:hint="eastAsia"/>
                  <w:iCs/>
                </w:rPr>
                <w:delText>；</w:delText>
              </w:r>
              <w:r w:rsidR="006F33E9" w:rsidDel="001E2BF5">
                <w:rPr>
                  <w:rFonts w:hint="eastAsia"/>
                  <w:iCs/>
                </w:rPr>
                <w:delText>初始</w:delText>
              </w:r>
              <w:r w:rsidR="006F33E9" w:rsidDel="001E2BF5">
                <w:rPr>
                  <w:iCs/>
                </w:rPr>
                <w:delText>密码</w:delText>
              </w:r>
              <w:r w:rsidR="006F33E9" w:rsidDel="001E2BF5">
                <w:rPr>
                  <w:rFonts w:hint="eastAsia"/>
                  <w:iCs/>
                </w:rPr>
                <w:delText>：</w:delText>
              </w:r>
            </w:del>
            <w:del w:id="3064" w:author="Microsoft" w:date="2015-10-10T16:15:00Z">
              <w:r w:rsidR="006F33E9" w:rsidDel="00F6628F">
                <w:rPr>
                  <w:iCs/>
                </w:rPr>
                <w:delText>password</w:delText>
              </w:r>
            </w:del>
            <w:ins w:id="3065" w:author="Microsoft" w:date="2015-09-21T14:34:00Z">
              <w:r w:rsidR="00F34384">
                <w:rPr>
                  <w:rFonts w:hint="eastAsia"/>
                  <w:iCs/>
                </w:rPr>
                <w:t>佘票</w:t>
              </w:r>
              <w:r w:rsidR="00F34384">
                <w:rPr>
                  <w:iCs/>
                </w:rPr>
                <w:t>金额：</w:t>
              </w:r>
              <w:r w:rsidR="00F34384">
                <w:rPr>
                  <w:rFonts w:hint="eastAsia"/>
                  <w:iCs/>
                </w:rPr>
                <w:t>单位</w:t>
              </w:r>
              <w:r w:rsidR="00F34384">
                <w:rPr>
                  <w:iCs/>
                </w:rPr>
                <w:t>：瑞尔；</w:t>
              </w:r>
            </w:ins>
          </w:p>
          <w:p w:rsidR="003F2D7B" w:rsidRDefault="003F2D7B" w:rsidP="008D6EAF">
            <w:pPr>
              <w:rPr>
                <w:ins w:id="3066" w:author="Microsoft" w:date="2015-09-23T16:34:00Z"/>
                <w:iCs/>
              </w:rPr>
            </w:pPr>
            <w:ins w:id="3067" w:author="Microsoft" w:date="2015-09-23T15:39:00Z">
              <w:r>
                <w:rPr>
                  <w:rFonts w:hint="eastAsia"/>
                  <w:iCs/>
                </w:rPr>
                <w:t>账户</w:t>
              </w:r>
              <w:r>
                <w:rPr>
                  <w:iCs/>
                </w:rPr>
                <w:t>余额：瑞尔；</w:t>
              </w:r>
            </w:ins>
          </w:p>
          <w:p w:rsidR="00224DD2" w:rsidRPr="00883F4B" w:rsidRDefault="00224DD2" w:rsidP="008D6EAF">
            <w:ins w:id="3068" w:author="Microsoft" w:date="2015-09-23T16:34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量：</w:t>
              </w:r>
            </w:ins>
            <w:ins w:id="3069" w:author="Microsoft" w:date="2015-09-23T16:35:00Z">
              <w:r>
                <w:rPr>
                  <w:iCs/>
                </w:rPr>
                <w:t>张；</w:t>
              </w:r>
            </w:ins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3E77B5" w:rsidRDefault="008D6EAF" w:rsidP="008D6EAF">
      <w:pPr>
        <w:pStyle w:val="a0"/>
      </w:pPr>
    </w:p>
    <w:p w:rsidR="008D6EAF" w:rsidRDefault="008D6EAF">
      <w:pPr>
        <w:pStyle w:val="4"/>
      </w:pPr>
      <w:r>
        <w:rPr>
          <w:rFonts w:hint="eastAsia"/>
        </w:rPr>
        <w:t>账户</w:t>
      </w:r>
      <w:r>
        <w:t>设置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8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Market 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3070" w:author="Microsoft" w:date="2015-09-18T09:51:00Z">
              <w:r w:rsidR="006566D9" w:rsidDel="00AE54E2">
                <w:rPr>
                  <w:rFonts w:hint="eastAsia"/>
                  <w:iCs/>
                </w:rPr>
                <w:delText>1-20</w:delText>
              </w:r>
            </w:del>
            <w:ins w:id="3071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  <w:ins w:id="3072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  <w:del w:id="3073" w:author="Microsoft" w:date="2015-09-18T09:51:00Z">
              <w:r w:rsidR="006566D9" w:rsidDel="00AE54E2">
                <w:rPr>
                  <w:rFonts w:hint="eastAsia"/>
                  <w:iCs/>
                </w:rPr>
                <w:delText>1-50</w:delText>
              </w:r>
            </w:del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3074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3075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877B82" w:rsidRDefault="008D6EAF" w:rsidP="00EF56E3">
            <w:pPr>
              <w:rPr>
                <w:ins w:id="3076" w:author="Microsoft" w:date="2015-09-21T14:35:00Z"/>
                <w:iCs/>
              </w:rPr>
            </w:pPr>
            <w:r>
              <w:rPr>
                <w:iCs/>
              </w:rPr>
              <w:t>交易密码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Transaction Passwor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6-</w:t>
            </w:r>
            <w:del w:id="3077" w:author="Microsoft" w:date="2015-09-18T09:51:00Z">
              <w:r w:rsidDel="00AE54E2">
                <w:rPr>
                  <w:iCs/>
                </w:rPr>
                <w:delText>10</w:delText>
              </w:r>
            </w:del>
            <w:r>
              <w:rPr>
                <w:iCs/>
              </w:rPr>
              <w:t>位数字</w:t>
            </w:r>
            <w:r>
              <w:rPr>
                <w:rFonts w:hint="eastAsia"/>
                <w:iCs/>
              </w:rPr>
              <w:t>；</w:t>
            </w:r>
            <w:r w:rsidR="006F33E9">
              <w:rPr>
                <w:rFonts w:hint="eastAsia"/>
                <w:iCs/>
              </w:rPr>
              <w:t>初始</w:t>
            </w:r>
            <w:r w:rsidR="006F33E9">
              <w:rPr>
                <w:iCs/>
              </w:rPr>
              <w:t>密码默认值为</w:t>
            </w:r>
            <w:r w:rsidR="006F33E9">
              <w:rPr>
                <w:rFonts w:hint="eastAsia"/>
                <w:iCs/>
              </w:rPr>
              <w:t>：</w:t>
            </w:r>
            <w:del w:id="3078" w:author="Microsoft" w:date="2015-10-14T15:28:00Z">
              <w:r w:rsidR="006F33E9" w:rsidDel="001E2BF5">
                <w:rPr>
                  <w:iCs/>
                </w:rPr>
                <w:delText>password</w:delText>
              </w:r>
            </w:del>
            <w:ins w:id="3079" w:author="Microsoft" w:date="2015-10-14T15:28:00Z">
              <w:r w:rsidR="001E2BF5">
                <w:rPr>
                  <w:iCs/>
                </w:rPr>
                <w:t>111111</w:t>
              </w:r>
            </w:ins>
          </w:p>
          <w:p w:rsidR="00F34384" w:rsidRPr="00624CAD" w:rsidRDefault="00F34384" w:rsidP="00EF56E3">
            <w:pPr>
              <w:rPr>
                <w:iCs/>
              </w:rPr>
            </w:pPr>
            <w:ins w:id="3080" w:author="Microsoft" w:date="2015-09-21T14:35:00Z">
              <w:r>
                <w:rPr>
                  <w:rFonts w:hint="eastAsia"/>
                  <w:iCs/>
                </w:rPr>
                <w:t>佘票</w:t>
              </w:r>
              <w:r>
                <w:rPr>
                  <w:iCs/>
                </w:rPr>
                <w:t>金额：瑞尔；</w:t>
              </w:r>
            </w:ins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B05532">
            <w:r>
              <w:rPr>
                <w:rFonts w:hint="eastAsia"/>
                <w:iCs/>
              </w:rPr>
              <w:t>设置成功！</w:t>
            </w:r>
            <w:r w:rsidR="000630DB" w:rsidRPr="000630DB">
              <w:rPr>
                <w:rFonts w:hint="eastAsia"/>
                <w:iCs/>
              </w:rPr>
              <w:t>（</w:t>
            </w:r>
            <w:r w:rsidR="000630DB" w:rsidRPr="000630DB">
              <w:rPr>
                <w:rFonts w:hint="eastAsia"/>
                <w:iCs/>
              </w:rPr>
              <w:t>The</w:t>
            </w:r>
            <w:r w:rsidR="00742537">
              <w:rPr>
                <w:rFonts w:hint="eastAsia"/>
                <w:iCs/>
              </w:rPr>
              <w:t xml:space="preserve"> account information has been successfully </w:t>
            </w:r>
            <w:r w:rsidR="00B05532">
              <w:rPr>
                <w:rFonts w:hint="eastAsia"/>
                <w:iCs/>
              </w:rPr>
              <w:t>updated</w:t>
            </w:r>
            <w:r w:rsidR="000630DB" w:rsidRPr="000630DB">
              <w:rPr>
                <w:rFonts w:hint="eastAsia"/>
                <w:iCs/>
              </w:rPr>
              <w:t>!</w:t>
            </w:r>
            <w:r w:rsidR="000630DB" w:rsidRPr="000630DB">
              <w:rPr>
                <w:rFonts w:hint="eastAsia"/>
                <w:iCs/>
              </w:rPr>
              <w:t>）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8D6EAF" w:rsidRDefault="008D6EAF" w:rsidP="00EA7203">
      <w:pPr>
        <w:pStyle w:val="a0"/>
        <w:ind w:firstLineChars="0" w:firstLine="0"/>
      </w:pPr>
    </w:p>
    <w:p w:rsidR="00DD13D5" w:rsidRDefault="00DD13D5">
      <w:pPr>
        <w:pStyle w:val="4"/>
        <w:rPr>
          <w:ins w:id="3081" w:author="Microsoft" w:date="2015-12-28T13:59:00Z"/>
        </w:rPr>
      </w:pPr>
      <w:ins w:id="3082" w:author="Microsoft" w:date="2015-12-28T13:59:00Z">
        <w:r>
          <w:rPr>
            <w:rFonts w:hint="eastAsia"/>
          </w:rPr>
          <w:t>账户</w:t>
        </w:r>
        <w:r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D13D5" w:rsidRPr="00883F4B" w:rsidTr="00DB4D25">
        <w:trPr>
          <w:ins w:id="308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84" w:author="Microsoft" w:date="2015-12-28T13:59:00Z"/>
              </w:rPr>
            </w:pPr>
            <w:ins w:id="3085" w:author="Microsoft" w:date="2015-12-28T13:59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3086" w:author="Microsoft" w:date="2015-12-28T13:59:00Z"/>
                <w:iCs/>
              </w:rPr>
            </w:pPr>
            <w:ins w:id="3087" w:author="Microsoft" w:date="2015-12-28T13:59:00Z">
              <w:r>
                <w:rPr>
                  <w:iCs/>
                </w:rPr>
                <w:t>Jk08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88" w:author="Microsoft" w:date="2015-12-28T13:59:00Z"/>
              </w:rPr>
            </w:pPr>
            <w:ins w:id="3089" w:author="Microsoft" w:date="2015-12-28T13:59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3090" w:author="Microsoft" w:date="2015-12-28T13:59:00Z"/>
                <w:iCs/>
              </w:rPr>
            </w:pPr>
          </w:p>
        </w:tc>
      </w:tr>
      <w:tr w:rsidR="00DD13D5" w:rsidRPr="00883F4B" w:rsidTr="00DB4D25">
        <w:trPr>
          <w:ins w:id="3091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92" w:author="Microsoft" w:date="2015-12-28T13:59:00Z"/>
              </w:rPr>
            </w:pPr>
            <w:ins w:id="3093" w:author="Microsoft" w:date="2015-12-28T13:59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3094" w:author="Microsoft" w:date="2015-12-28T13:59:00Z"/>
                <w:iCs/>
              </w:rPr>
            </w:pPr>
            <w:ins w:id="3095" w:author="Microsoft" w:date="2015-12-28T13:59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市场管理员</w:t>
              </w:r>
            </w:ins>
            <w:ins w:id="3096" w:author="Microsoft" w:date="2015-12-28T14:00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97" w:author="Microsoft" w:date="2015-12-28T13:59:00Z"/>
                <w:iCs/>
              </w:rPr>
            </w:pPr>
            <w:ins w:id="3098" w:author="Microsoft" w:date="2015-12-28T13:59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3099" w:author="Microsoft" w:date="2015-12-28T13:59:00Z"/>
                <w:iCs/>
              </w:rPr>
            </w:pPr>
          </w:p>
        </w:tc>
      </w:tr>
      <w:tr w:rsidR="00DD13D5" w:rsidRPr="00883F4B" w:rsidTr="00DB4D25">
        <w:trPr>
          <w:trHeight w:val="390"/>
          <w:ins w:id="3100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01" w:author="Microsoft" w:date="2015-12-28T13:59:00Z"/>
              </w:rPr>
            </w:pPr>
            <w:ins w:id="3102" w:author="Microsoft" w:date="2015-12-28T13:59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103" w:author="Microsoft" w:date="2015-12-28T13:59:00Z"/>
              </w:rPr>
            </w:pPr>
            <w:ins w:id="3104" w:author="Microsoft" w:date="2015-12-28T14:01:00Z">
              <w:r>
                <w:rPr>
                  <w:rFonts w:hint="eastAsia"/>
                </w:rPr>
                <w:t>查询</w:t>
              </w:r>
            </w:ins>
            <w:ins w:id="3105" w:author="Microsoft" w:date="2015-12-28T14:00:00Z">
              <w:r>
                <w:t>市场管理员</w:t>
              </w:r>
              <w:r>
                <w:rPr>
                  <w:rFonts w:hint="eastAsia"/>
                </w:rPr>
                <w:t>当前库存</w:t>
              </w:r>
              <w:r>
                <w:t>详情</w:t>
              </w:r>
            </w:ins>
          </w:p>
        </w:tc>
      </w:tr>
      <w:tr w:rsidR="00DD13D5" w:rsidRPr="00883F4B" w:rsidTr="00DB4D25">
        <w:trPr>
          <w:trHeight w:val="420"/>
          <w:ins w:id="3106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07" w:author="Microsoft" w:date="2015-12-28T13:59:00Z"/>
              </w:rPr>
            </w:pPr>
            <w:ins w:id="3108" w:author="Microsoft" w:date="2015-12-28T13:59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Default="00DD13D5" w:rsidP="00DB4D25">
            <w:pPr>
              <w:rPr>
                <w:ins w:id="3109" w:author="Microsoft" w:date="2015-12-28T14:02:00Z"/>
                <w:iCs/>
              </w:rPr>
            </w:pPr>
            <w:ins w:id="3110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tickets</w:t>
              </w:r>
            </w:ins>
          </w:p>
          <w:p w:rsidR="00DD13D5" w:rsidRDefault="00DD13D5" w:rsidP="00DB4D25">
            <w:pPr>
              <w:rPr>
                <w:ins w:id="3111" w:author="Microsoft" w:date="2015-12-28T14:02:00Z"/>
                <w:iCs/>
              </w:rPr>
            </w:pPr>
            <w:ins w:id="3112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金额：瑞尔</w:t>
              </w:r>
            </w:ins>
          </w:p>
          <w:p w:rsidR="00DD13D5" w:rsidRDefault="00DD13D5" w:rsidP="00DB4D25">
            <w:pPr>
              <w:rPr>
                <w:ins w:id="3113" w:author="Microsoft" w:date="2015-12-28T14:02:00Z"/>
                <w:iCs/>
              </w:rPr>
            </w:pPr>
            <w:ins w:id="3114" w:author="Microsoft" w:date="2015-12-28T14:02:00Z">
              <w:r>
                <w:rPr>
                  <w:rFonts w:hint="eastAsia"/>
                  <w:iCs/>
                </w:rPr>
                <w:lastRenderedPageBreak/>
                <w:t>方案</w:t>
              </w:r>
              <w:r>
                <w:rPr>
                  <w:iCs/>
                </w:rPr>
                <w:t>详情列表：</w:t>
              </w:r>
            </w:ins>
          </w:p>
          <w:p w:rsidR="00DD13D5" w:rsidRDefault="00DD13D5" w:rsidP="00DB4D25">
            <w:pPr>
              <w:rPr>
                <w:ins w:id="3115" w:author="Microsoft" w:date="2015-12-28T14:02:00Z"/>
                <w:iCs/>
              </w:rPr>
            </w:pPr>
            <w:ins w:id="3116" w:author="Microsoft" w:date="2015-12-28T14:02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DD13D5" w:rsidRDefault="00DD13D5" w:rsidP="00DB4D25">
            <w:pPr>
              <w:rPr>
                <w:ins w:id="3117" w:author="Microsoft" w:date="2015-12-28T14:02:00Z"/>
                <w:iCs/>
              </w:rPr>
            </w:pPr>
            <w:ins w:id="3118" w:author="Microsoft" w:date="2015-12-28T14:02:00Z">
              <w:r>
                <w:rPr>
                  <w:rFonts w:hint="eastAsia"/>
                  <w:iCs/>
                </w:rPr>
                <w:t>数量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本</w:t>
              </w:r>
            </w:ins>
          </w:p>
          <w:p w:rsidR="00DD13D5" w:rsidRDefault="00DD13D5" w:rsidP="00DB4D25">
            <w:pPr>
              <w:rPr>
                <w:ins w:id="3119" w:author="Microsoft" w:date="2015-12-28T14:04:00Z"/>
                <w:iCs/>
              </w:rPr>
            </w:pPr>
            <w:ins w:id="3120" w:author="Microsoft" w:date="2015-12-28T14:04:00Z"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  <w:r>
                <w:rPr>
                  <w:iCs/>
                </w:rPr>
                <w:t>tickets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本换算成张数；</w:t>
              </w:r>
            </w:ins>
          </w:p>
          <w:p w:rsidR="00DD13D5" w:rsidRPr="00624CAD" w:rsidRDefault="00DD13D5" w:rsidP="00DB4D25">
            <w:pPr>
              <w:rPr>
                <w:ins w:id="3121" w:author="Microsoft" w:date="2015-12-28T13:59:00Z"/>
                <w:iCs/>
              </w:rPr>
            </w:pPr>
            <w:ins w:id="3122" w:author="Microsoft" w:date="2015-12-28T14:04:00Z"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瑞尔</w:t>
              </w:r>
            </w:ins>
          </w:p>
        </w:tc>
      </w:tr>
      <w:tr w:rsidR="00DD13D5" w:rsidRPr="00883F4B" w:rsidTr="00DB4D25">
        <w:trPr>
          <w:trHeight w:val="420"/>
          <w:ins w:id="312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24" w:author="Microsoft" w:date="2015-12-28T13:59:00Z"/>
              </w:rPr>
            </w:pPr>
            <w:ins w:id="3125" w:author="Microsoft" w:date="2015-12-28T13:59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126" w:author="Microsoft" w:date="2015-12-28T13:59:00Z"/>
              </w:rPr>
            </w:pPr>
            <w:ins w:id="3127" w:author="Microsoft" w:date="2015-12-28T14:04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3128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29" w:author="Microsoft" w:date="2015-12-28T13:59:00Z"/>
              </w:rPr>
            </w:pPr>
            <w:ins w:id="3130" w:author="Microsoft" w:date="2015-12-28T13:59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FE4DC0" w:rsidRDefault="00DD13D5" w:rsidP="00DB4D25">
            <w:pPr>
              <w:rPr>
                <w:ins w:id="3131" w:author="Microsoft" w:date="2015-12-28T13:59:00Z"/>
                <w:noProof/>
                <w:szCs w:val="21"/>
              </w:rPr>
            </w:pPr>
            <w:ins w:id="3132" w:author="Microsoft" w:date="2015-12-28T13:59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DD13D5" w:rsidRPr="00883F4B" w:rsidTr="00DB4D25">
        <w:trPr>
          <w:ins w:id="313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34" w:author="Microsoft" w:date="2015-12-28T13:59:00Z"/>
              </w:rPr>
            </w:pPr>
            <w:ins w:id="3135" w:author="Microsoft" w:date="2015-12-28T13:59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136" w:author="Microsoft" w:date="2015-12-28T13:59:00Z"/>
                <w:bCs/>
                <w:iCs/>
              </w:rPr>
            </w:pPr>
            <w:ins w:id="3137" w:author="Microsoft" w:date="2015-12-28T13:5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3138" w:author="Microsoft" w:date="2015-12-28T13:5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139" w:author="Microsoft" w:date="2015-12-28T13:59:00Z"/>
              </w:rPr>
            </w:pPr>
            <w:ins w:id="3140" w:author="Microsoft" w:date="2015-12-28T13:5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3D5" w:rsidRPr="003E77B5" w:rsidRDefault="00DD13D5" w:rsidP="00DB4D25">
            <w:pPr>
              <w:rPr>
                <w:ins w:id="3141" w:author="Microsoft" w:date="2015-12-28T13:59:00Z"/>
                <w:bCs/>
                <w:iCs/>
              </w:rPr>
            </w:pPr>
            <w:ins w:id="3142" w:author="Microsoft" w:date="2015-12-28T13:59:00Z">
              <w:r>
                <w:rPr>
                  <w:bCs/>
                  <w:iCs/>
                </w:rPr>
                <w:t>无</w:t>
              </w:r>
            </w:ins>
          </w:p>
        </w:tc>
      </w:tr>
    </w:tbl>
    <w:p w:rsidR="00DD13D5" w:rsidRPr="002419A7" w:rsidRDefault="00DD13D5">
      <w:pPr>
        <w:pStyle w:val="a0"/>
        <w:rPr>
          <w:ins w:id="3143" w:author="Microsoft" w:date="2015-12-28T13:58:00Z"/>
        </w:rPr>
        <w:pPrChange w:id="3144" w:author="Microsoft" w:date="2015-12-28T13:59:00Z">
          <w:pPr>
            <w:pStyle w:val="4"/>
          </w:pPr>
        </w:pPrChange>
      </w:pPr>
    </w:p>
    <w:p w:rsidR="00944A57" w:rsidRDefault="008E6621">
      <w:pPr>
        <w:pStyle w:val="3"/>
      </w:pPr>
      <w:bookmarkStart w:id="3145" w:name="_Toc463858375"/>
      <w:r>
        <w:rPr>
          <w:rFonts w:hint="eastAsia"/>
        </w:rPr>
        <w:t>还</w:t>
      </w:r>
      <w:r>
        <w:t>货</w:t>
      </w:r>
      <w:r w:rsidR="00DC4CF9">
        <w:rPr>
          <w:rFonts w:hint="eastAsia"/>
        </w:rPr>
        <w:t>列表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Return Deliveries</w:t>
      </w:r>
      <w:r w:rsidR="00323126" w:rsidRPr="00323126">
        <w:rPr>
          <w:rFonts w:hint="eastAsia"/>
        </w:rPr>
        <w:t>）</w:t>
      </w:r>
      <w:bookmarkEnd w:id="31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607A4B" w:rsidP="000823DB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Default="008E662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iCs/>
              </w:rPr>
              <w:t>列表</w:t>
            </w:r>
          </w:p>
          <w:p w:rsidR="00C10251" w:rsidRPr="00883F4B" w:rsidRDefault="00C1025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8E6621" w:rsidP="000823DB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44A5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 w:rsidR="00191E5D">
              <w:rPr>
                <w:rFonts w:hint="eastAsia"/>
                <w:iCs/>
              </w:rPr>
              <w:t>；</w:t>
            </w:r>
          </w:p>
          <w:p w:rsidR="00944A57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Pr="00624CAD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531ED" w:rsidP="000823DB">
            <w:pPr>
              <w:rPr>
                <w:iCs/>
              </w:rPr>
            </w:pPr>
            <w:ins w:id="3146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3147" w:author="Microsoft" w:date="2015-09-17T16:21:00Z">
              <w:r w:rsidR="00944A57" w:rsidDel="009531ED">
                <w:rPr>
                  <w:rFonts w:hint="eastAsia"/>
                  <w:iCs/>
                </w:rPr>
                <w:delText>退</w:delText>
              </w:r>
            </w:del>
            <w:r w:rsidR="00944A57">
              <w:rPr>
                <w:rFonts w:hint="eastAsia"/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148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3149" w:author="Microsoft" w:date="2015-09-17T16:21:00Z">
              <w:r w:rsidR="00944A57" w:rsidDel="009531ED">
                <w:rPr>
                  <w:iCs/>
                </w:rPr>
                <w:delText>退货</w:delText>
              </w:r>
              <w:r w:rsidR="00944A57" w:rsidDel="009531ED">
                <w:rPr>
                  <w:rFonts w:hint="eastAsia"/>
                  <w:iCs/>
                </w:rPr>
                <w:delText>站点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</w:del>
            <w:r w:rsidR="000A4019">
              <w:rPr>
                <w:rFonts w:hint="eastAsia"/>
                <w:iCs/>
              </w:rPr>
              <w:t>Returned From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Del="009531ED" w:rsidRDefault="00944A57" w:rsidP="000823DB">
            <w:pPr>
              <w:rPr>
                <w:del w:id="3150" w:author="Microsoft" w:date="2015-09-17T16:21:00Z"/>
                <w:iCs/>
              </w:rPr>
            </w:pPr>
            <w:del w:id="3151" w:author="Microsoft" w:date="2015-09-17T16:21:00Z">
              <w:r w:rsidDel="009531ED">
                <w:rPr>
                  <w:iCs/>
                </w:rPr>
                <w:delText>市场管理员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Market Manager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Warehouse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Financial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152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153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154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155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Quantity Returned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del w:id="3156" w:author="Microsoft" w:date="2015-09-17T16:23:00Z">
              <w:r w:rsidR="00944A57" w:rsidDel="009531ED">
                <w:rPr>
                  <w:rFonts w:hint="eastAsia"/>
                  <w:iCs/>
                </w:rPr>
                <w:delText>（本数）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packs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</w:del>
            <w:ins w:id="3157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944A57" w:rsidRDefault="009531ED" w:rsidP="000823DB">
            <w:pPr>
              <w:rPr>
                <w:iCs/>
              </w:rPr>
            </w:pPr>
            <w:ins w:id="3158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159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总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Valu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r w:rsidR="00944A57"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ubmit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Cancell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Approv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Rejec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3160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3161" w:author="Microsoft" w:date="2015-10-08T13:41:00Z">
              <w:r w:rsidR="00D05D52">
                <w:rPr>
                  <w:iCs/>
                </w:rPr>
                <w:t>（</w:t>
              </w:r>
            </w:ins>
            <w:del w:id="3162" w:author="Microsoft" w:date="2015-10-08T13:41:00Z">
              <w:r w:rsidDel="00D05D52">
                <w:rPr>
                  <w:iCs/>
                </w:rPr>
                <w:delText>退货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Goods Returned</w:delText>
              </w:r>
              <w:r w:rsidR="00191E5D"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</w:delText>
              </w:r>
              <w:r w:rsidDel="00D05D52">
                <w:rPr>
                  <w:iCs/>
                </w:rPr>
                <w:delText>已退款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Payment Returned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Pr="00883F4B" w:rsidRDefault="00944A57" w:rsidP="000823DB">
            <w:del w:id="3163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166362" w:rsidDel="009531ED">
                <w:rPr>
                  <w:rFonts w:hint="eastAsia"/>
                  <w:iCs/>
                </w:rPr>
                <w:delText>Approved By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3164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165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3166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167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3168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169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3170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171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84419E" w:rsidRDefault="009531ED" w:rsidP="00EC18B6">
            <w:pPr>
              <w:rPr>
                <w:ins w:id="3172" w:author="Microsoft" w:date="2015-10-08T13:42:00Z"/>
                <w:bCs/>
                <w:iCs/>
              </w:rPr>
            </w:pPr>
            <w:ins w:id="3173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3174" w:author="Microsoft" w:date="2015-09-17T16:24:00Z">
              <w:r w:rsidR="0084419E" w:rsidDel="009531ED">
                <w:rPr>
                  <w:rFonts w:hint="eastAsia"/>
                  <w:bCs/>
                  <w:iCs/>
                </w:rPr>
                <w:delText>退</w:delText>
              </w:r>
            </w:del>
            <w:r w:rsidR="0084419E">
              <w:rPr>
                <w:rFonts w:hint="eastAsia"/>
                <w:bCs/>
                <w:iCs/>
              </w:rPr>
              <w:t>货</w:t>
            </w:r>
            <w:r w:rsidR="0084419E">
              <w:rPr>
                <w:bCs/>
                <w:iCs/>
              </w:rPr>
              <w:t>金额</w:t>
            </w:r>
            <w:r w:rsidR="0084419E">
              <w:rPr>
                <w:rFonts w:hint="eastAsia"/>
                <w:bCs/>
                <w:iCs/>
              </w:rPr>
              <w:t>为</w:t>
            </w:r>
            <w:r w:rsidR="00EC18B6">
              <w:rPr>
                <w:bCs/>
                <w:iCs/>
              </w:rPr>
              <w:t>2</w:t>
            </w:r>
            <w:r w:rsidR="0084419E">
              <w:rPr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时，</w:t>
            </w:r>
            <w:r w:rsidR="00EC18B6">
              <w:rPr>
                <w:rFonts w:hint="eastAsia"/>
                <w:bCs/>
                <w:iCs/>
              </w:rPr>
              <w:t>需要</w:t>
            </w:r>
            <w:r w:rsidR="0084419E">
              <w:rPr>
                <w:bCs/>
                <w:iCs/>
              </w:rPr>
              <w:t>财务进行审批，未超过</w:t>
            </w:r>
            <w:r w:rsidR="00EC18B6">
              <w:rPr>
                <w:rFonts w:hint="eastAsia"/>
                <w:bCs/>
                <w:iCs/>
              </w:rPr>
              <w:t>2</w:t>
            </w:r>
            <w:r w:rsidR="0084419E">
              <w:rPr>
                <w:rFonts w:hint="eastAsia"/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的</w:t>
            </w:r>
            <w:r w:rsidR="0084419E">
              <w:rPr>
                <w:rFonts w:hint="eastAsia"/>
                <w:bCs/>
                <w:iCs/>
              </w:rPr>
              <w:t>系统</w:t>
            </w:r>
            <w:r w:rsidR="0084419E">
              <w:rPr>
                <w:bCs/>
                <w:iCs/>
              </w:rPr>
              <w:t>自动审批通过。</w:t>
            </w:r>
          </w:p>
          <w:p w:rsidR="006847F5" w:rsidRPr="003E77B5" w:rsidRDefault="006847F5" w:rsidP="00EC18B6">
            <w:pPr>
              <w:rPr>
                <w:bCs/>
                <w:iCs/>
              </w:rPr>
            </w:pPr>
            <w:ins w:id="3175" w:author="Microsoft" w:date="2015-10-08T13:42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</w:t>
              </w:r>
            </w:ins>
            <w:ins w:id="3176" w:author="Microsoft" w:date="2015-10-08T13:46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</w:t>
              </w:r>
            </w:ins>
            <w:ins w:id="3177" w:author="Microsoft" w:date="2015-10-08T13:42:00Z"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</w:ins>
            <w:ins w:id="3178" w:author="Microsoft" w:date="2015-10-08T13:43:00Z"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944A57" w:rsidRPr="00EC18B6" w:rsidRDefault="00944A57" w:rsidP="00944A57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t>还</w:t>
      </w:r>
      <w:r>
        <w:t>货</w:t>
      </w:r>
      <w:r w:rsidR="003E3C8B">
        <w:t>审批</w:t>
      </w:r>
      <w:r w:rsidR="003E3C8B">
        <w:rPr>
          <w:rFonts w:hint="eastAsia"/>
        </w:rPr>
        <w:t>（财务）</w:t>
      </w:r>
      <w:r w:rsidR="003573C6">
        <w:rPr>
          <w:rFonts w:hint="eastAsia"/>
        </w:rPr>
        <w:t>（</w:t>
      </w:r>
      <w:r w:rsidR="003573C6">
        <w:rPr>
          <w:rFonts w:hint="eastAsia"/>
        </w:rPr>
        <w:t>Return Delivery Approval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8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9531ED" w:rsidP="00B45534">
            <w:pPr>
              <w:rPr>
                <w:iCs/>
              </w:rPr>
            </w:pPr>
            <w:ins w:id="3179" w:author="Microsoft" w:date="2015-09-17T16:24:00Z">
              <w:r>
                <w:rPr>
                  <w:rFonts w:hint="eastAsia"/>
                  <w:iCs/>
                </w:rPr>
                <w:t>还</w:t>
              </w:r>
            </w:ins>
            <w:del w:id="3180" w:author="Microsoft" w:date="2015-09-17T16:24:00Z">
              <w:r w:rsidR="003E3C8B" w:rsidDel="009531ED">
                <w:rPr>
                  <w:iCs/>
                </w:rPr>
                <w:delText>退</w:delText>
              </w:r>
            </w:del>
            <w:r w:rsidR="003E3C8B">
              <w:rPr>
                <w:iCs/>
              </w:rPr>
              <w:t>货审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财务对</w:t>
            </w:r>
            <w:ins w:id="3181" w:author="Microsoft" w:date="2015-09-17T16:24:00Z">
              <w:r w:rsidR="009531ED">
                <w:rPr>
                  <w:rFonts w:hint="eastAsia"/>
                </w:rPr>
                <w:t>还</w:t>
              </w:r>
            </w:ins>
            <w:del w:id="3182" w:author="Microsoft" w:date="2015-09-17T16:24:00Z">
              <w:r w:rsidDel="009531ED">
                <w:rPr>
                  <w:rFonts w:hint="eastAsia"/>
                </w:rPr>
                <w:delText>退</w:delText>
              </w:r>
            </w:del>
            <w:r>
              <w:rPr>
                <w:rFonts w:hint="eastAsia"/>
              </w:rPr>
              <w:t>货申请进行审批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 w:rsidR="00353E88">
              <w:rPr>
                <w:rFonts w:hint="eastAsia"/>
                <w:iCs/>
              </w:rPr>
              <w:t>还</w:t>
            </w:r>
            <w:r w:rsidR="00353E88">
              <w:rPr>
                <w:iCs/>
              </w:rPr>
              <w:t>货</w:t>
            </w:r>
            <w:r>
              <w:rPr>
                <w:rFonts w:hint="eastAsia"/>
                <w:iCs/>
              </w:rPr>
              <w:t>申请列表中选择一条记录，点击【审批处理】</w:t>
            </w:r>
            <w:r w:rsidR="00072244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pprove</w:t>
            </w:r>
            <w:r w:rsidR="00072244">
              <w:rPr>
                <w:rFonts w:hint="eastAsia"/>
                <w:iCs/>
              </w:rPr>
              <w:t>）</w:t>
            </w:r>
          </w:p>
          <w:p w:rsidR="003E3C8B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审批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llow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E3C8B" w:rsidRPr="00E41BAC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iCs/>
              </w:rPr>
              <w:t>审批未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Deny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</w:rPr>
              <w:t>审批完成！</w:t>
            </w:r>
          </w:p>
          <w:p w:rsidR="006B7A49" w:rsidRPr="006B7A49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 xml:space="preserve">The selected </w:t>
            </w:r>
            <w:r>
              <w:rPr>
                <w:rFonts w:hint="eastAsia"/>
              </w:rPr>
              <w:t>return delivery</w:t>
            </w:r>
            <w:r w:rsidRPr="006B7A49">
              <w:rPr>
                <w:rFonts w:hint="eastAsia"/>
              </w:rPr>
              <w:t xml:space="preserve"> has been approved.</w:t>
            </w:r>
            <w:r w:rsidRPr="006B7A49">
              <w:rPr>
                <w:rFonts w:hint="eastAsia"/>
              </w:rPr>
              <w:t>）</w:t>
            </w:r>
          </w:p>
          <w:p w:rsidR="006B7A49" w:rsidRPr="00883F4B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>The selected</w:t>
            </w:r>
            <w:r>
              <w:rPr>
                <w:rFonts w:hint="eastAsia"/>
              </w:rPr>
              <w:t xml:space="preserve"> return delivery</w:t>
            </w:r>
            <w:r w:rsidRPr="006B7A49">
              <w:rPr>
                <w:rFonts w:hint="eastAsia"/>
              </w:rPr>
              <w:t xml:space="preserve"> has been rejected.</w:t>
            </w:r>
            <w:r w:rsidRPr="006B7A49">
              <w:rPr>
                <w:rFonts w:hint="eastAsia"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3E3C8B" w:rsidRPr="00A213A3" w:rsidRDefault="003E3C8B" w:rsidP="003E3C8B">
      <w:pPr>
        <w:pStyle w:val="a0"/>
      </w:pPr>
    </w:p>
    <w:p w:rsidR="003F2D7B" w:rsidRDefault="003F2D7B">
      <w:pPr>
        <w:pStyle w:val="3"/>
        <w:rPr>
          <w:ins w:id="3183" w:author="Microsoft" w:date="2015-09-23T15:40:00Z"/>
        </w:rPr>
      </w:pPr>
      <w:bookmarkStart w:id="3184" w:name="_Toc463858376"/>
      <w:ins w:id="3185" w:author="Microsoft" w:date="2015-09-23T15:40:00Z">
        <w:r>
          <w:rPr>
            <w:rFonts w:hint="eastAsia"/>
          </w:rPr>
          <w:t>提现</w:t>
        </w:r>
        <w:r>
          <w:t>列表</w:t>
        </w:r>
        <w:bookmarkEnd w:id="318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318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87" w:author="Microsoft" w:date="2015-09-23T15:40:00Z"/>
              </w:rPr>
            </w:pPr>
            <w:ins w:id="3188" w:author="Microsoft" w:date="2015-09-23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189" w:author="Microsoft" w:date="2015-09-23T15:40:00Z"/>
                <w:iCs/>
              </w:rPr>
            </w:pPr>
            <w:ins w:id="3190" w:author="Microsoft" w:date="2015-09-23T15:40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91" w:author="Microsoft" w:date="2015-09-23T15:40:00Z"/>
              </w:rPr>
            </w:pPr>
            <w:ins w:id="3192" w:author="Microsoft" w:date="2015-09-23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193" w:author="Microsoft" w:date="2015-09-23T15:40:00Z"/>
                <w:iCs/>
              </w:rPr>
            </w:pPr>
          </w:p>
        </w:tc>
      </w:tr>
      <w:tr w:rsidR="003F2D7B" w:rsidRPr="00883F4B" w:rsidTr="003F2D7B">
        <w:trPr>
          <w:ins w:id="3194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95" w:author="Microsoft" w:date="2015-09-23T15:40:00Z"/>
              </w:rPr>
            </w:pPr>
            <w:ins w:id="3196" w:author="Microsoft" w:date="2015-09-23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197" w:author="Microsoft" w:date="2015-09-23T15:40:00Z"/>
                <w:iCs/>
              </w:rPr>
            </w:pPr>
            <w:ins w:id="3198" w:author="Microsoft" w:date="2015-09-23T15:40:00Z">
              <w:r>
                <w:rPr>
                  <w:rFonts w:hint="eastAsia"/>
                  <w:iCs/>
                </w:rPr>
                <w:t>提现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99" w:author="Microsoft" w:date="2015-09-23T15:40:00Z"/>
                <w:iCs/>
              </w:rPr>
            </w:pPr>
            <w:ins w:id="3200" w:author="Microsoft" w:date="2015-09-23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201" w:author="Microsoft" w:date="2015-09-23T15:40:00Z"/>
                <w:iCs/>
              </w:rPr>
            </w:pPr>
          </w:p>
        </w:tc>
      </w:tr>
      <w:tr w:rsidR="003F2D7B" w:rsidRPr="00883F4B" w:rsidTr="003F2D7B">
        <w:trPr>
          <w:trHeight w:val="390"/>
          <w:ins w:id="3202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03" w:author="Microsoft" w:date="2015-09-23T15:40:00Z"/>
              </w:rPr>
            </w:pPr>
            <w:ins w:id="3204" w:author="Microsoft" w:date="2015-09-23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205" w:author="Microsoft" w:date="2015-09-23T15:40:00Z"/>
              </w:rPr>
            </w:pPr>
            <w:ins w:id="3206" w:author="Microsoft" w:date="2015-09-23T15:41:00Z">
              <w:r>
                <w:rPr>
                  <w:rFonts w:hint="eastAsia"/>
                </w:rPr>
                <w:t>所有</w:t>
              </w:r>
            </w:ins>
            <w:ins w:id="3207" w:author="Microsoft" w:date="2015-09-23T15:40:00Z">
              <w:r>
                <w:rPr>
                  <w:rFonts w:hint="eastAsia"/>
                </w:rPr>
                <w:t>提现记录</w:t>
              </w:r>
            </w:ins>
          </w:p>
        </w:tc>
      </w:tr>
      <w:tr w:rsidR="003F2D7B" w:rsidRPr="00883F4B" w:rsidTr="003F2D7B">
        <w:trPr>
          <w:trHeight w:val="420"/>
          <w:ins w:id="3208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09" w:author="Microsoft" w:date="2015-09-23T15:40:00Z"/>
              </w:rPr>
            </w:pPr>
            <w:ins w:id="3210" w:author="Microsoft" w:date="2015-09-23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211" w:author="Microsoft" w:date="2015-09-23T15:49:00Z"/>
                <w:iCs/>
              </w:rPr>
            </w:pPr>
            <w:ins w:id="3212" w:author="Microsoft" w:date="2015-09-23T15:40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B2D54" w:rsidRPr="000B2D54" w:rsidRDefault="000B2D54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213" w:author="Microsoft" w:date="2015-09-23T15:40:00Z"/>
                <w:iCs/>
              </w:rPr>
            </w:pPr>
            <w:ins w:id="3214" w:author="Microsoft" w:date="2015-09-23T15:49:00Z">
              <w:r w:rsidRPr="000B2D54">
                <w:rPr>
                  <w:rFonts w:hint="eastAsia"/>
                  <w:iCs/>
                </w:rPr>
                <w:t>类型：</w:t>
              </w:r>
              <w:r w:rsidRPr="000B2D54">
                <w:rPr>
                  <w:iCs/>
                </w:rPr>
                <w:t>站点、部门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215" w:author="Microsoft" w:date="2015-09-23T15:40:00Z"/>
                <w:iCs/>
              </w:rPr>
            </w:pPr>
            <w:ins w:id="3216" w:author="Microsoft" w:date="2015-09-23T15:40:00Z">
              <w:r w:rsidRPr="000B2D54">
                <w:rPr>
                  <w:rFonts w:hint="eastAsia"/>
                  <w:iCs/>
                </w:rPr>
                <w:t>部门</w:t>
              </w:r>
              <w:r w:rsidRPr="000B2D54">
                <w:rPr>
                  <w:iCs/>
                </w:rPr>
                <w:t>名称</w:t>
              </w:r>
              <w:r w:rsidRPr="000B2D54">
                <w:rPr>
                  <w:rFonts w:hint="eastAsia"/>
                  <w:iCs/>
                </w:rPr>
                <w:t>（</w:t>
              </w:r>
              <w:r w:rsidRPr="000B2D54">
                <w:rPr>
                  <w:rFonts w:hint="eastAsia"/>
                  <w:iCs/>
                </w:rPr>
                <w:t>Name</w:t>
              </w:r>
              <w:r w:rsidRPr="000B2D54">
                <w:rPr>
                  <w:rFonts w:hint="eastAsia"/>
                  <w:iCs/>
                </w:rPr>
                <w:t>）：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217" w:author="Microsoft" w:date="2015-09-23T15:40:00Z"/>
                <w:iCs/>
              </w:rPr>
            </w:pPr>
            <w:ins w:id="3218" w:author="Microsoft" w:date="2015-09-23T15:40:00Z">
              <w:r w:rsidRPr="000B2D54">
                <w:rPr>
                  <w:rFonts w:hint="eastAsia"/>
                  <w:iCs/>
                </w:rPr>
                <w:t>日期（</w:t>
              </w:r>
              <w:r w:rsidRPr="000B2D54">
                <w:rPr>
                  <w:rFonts w:hint="eastAsia"/>
                  <w:iCs/>
                </w:rPr>
                <w:t>Date</w:t>
              </w:r>
              <w:r w:rsidRPr="000B2D54">
                <w:rPr>
                  <w:rFonts w:hint="eastAsia"/>
                  <w:iCs/>
                </w:rPr>
                <w:t>）</w:t>
              </w:r>
              <w:r w:rsidRPr="000B2D54">
                <w:rPr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3219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20" w:author="Microsoft" w:date="2015-09-23T15:40:00Z"/>
              </w:rPr>
            </w:pPr>
            <w:ins w:id="3221" w:author="Microsoft" w:date="2015-09-23T15:40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22" w:author="Microsoft" w:date="2015-09-23T15:40:00Z"/>
              </w:rPr>
            </w:pPr>
            <w:ins w:id="3223" w:author="Microsoft" w:date="2015-09-23T15:40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24" w:author="Microsoft" w:date="2015-09-23T15:40:00Z"/>
              </w:rPr>
            </w:pPr>
            <w:ins w:id="3225" w:author="Microsoft" w:date="2015-09-23T15:40:00Z">
              <w:r>
                <w:t>名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26" w:author="Microsoft" w:date="2015-09-23T16:08:00Z"/>
              </w:rPr>
            </w:pPr>
            <w:ins w:id="3227" w:author="Microsoft" w:date="2015-09-23T15:40:00Z">
              <w:r>
                <w:t>编号</w:t>
              </w:r>
            </w:ins>
            <w:ins w:id="3228" w:author="Microsoft" w:date="2015-09-23T15:48:00Z">
              <w:r w:rsidR="000B2D54">
                <w:rPr>
                  <w:rFonts w:hint="eastAsia"/>
                </w:rPr>
                <w:t>：</w:t>
              </w:r>
            </w:ins>
          </w:p>
          <w:p w:rsidR="008C66B9" w:rsidRDefault="002E2693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29" w:author="Microsoft" w:date="2015-09-23T15:40:00Z"/>
              </w:rPr>
            </w:pPr>
            <w:ins w:id="3230" w:author="Microsoft" w:date="2015-11-11T16:2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  <w:ins w:id="3231" w:author="Microsoft" w:date="2015-11-11T16:28:00Z">
              <w:r>
                <w:rPr>
                  <w:rFonts w:hint="eastAsia"/>
                </w:rPr>
                <w:t>未</w:t>
              </w:r>
            </w:ins>
            <w:ins w:id="3232" w:author="Microsoft" w:date="2015-11-11T16:27:00Z">
              <w:r>
                <w:t>审批</w:t>
              </w:r>
              <w:r>
                <w:rPr>
                  <w:rFonts w:hint="eastAsia"/>
                </w:rPr>
                <w:t>显示账户</w:t>
              </w:r>
              <w:r>
                <w:t>实时余额，</w:t>
              </w:r>
            </w:ins>
            <w:ins w:id="3233" w:author="Microsoft" w:date="2015-11-11T16:28:00Z">
              <w:r>
                <w:rPr>
                  <w:rFonts w:hint="eastAsia"/>
                </w:rPr>
                <w:t>已审批</w:t>
              </w:r>
              <w:r>
                <w:t>的显示审批</w:t>
              </w:r>
              <w:r>
                <w:rPr>
                  <w:rFonts w:hint="eastAsia"/>
                </w:rPr>
                <w:t>成功</w:t>
              </w:r>
              <w:r>
                <w:t>后的</w:t>
              </w:r>
              <w:r>
                <w:rPr>
                  <w:rFonts w:hint="eastAsia"/>
                </w:rPr>
                <w:t>账户余额</w:t>
              </w:r>
              <w:r>
                <w:t>，拒绝的金额不变；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34" w:author="Microsoft" w:date="2015-09-23T15:40:00Z"/>
              </w:rPr>
            </w:pPr>
            <w:ins w:id="3235" w:author="Microsoft" w:date="2015-09-23T15:40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F2D7B" w:rsidRDefault="000B2D54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36" w:author="Microsoft" w:date="2015-09-23T15:40:00Z"/>
              </w:rPr>
            </w:pPr>
            <w:ins w:id="3237" w:author="Microsoft" w:date="2015-09-23T15:48:00Z">
              <w:r>
                <w:rPr>
                  <w:rFonts w:hint="eastAsia"/>
                </w:rPr>
                <w:t>申请</w:t>
              </w:r>
            </w:ins>
            <w:ins w:id="3238" w:author="Microsoft" w:date="2015-09-23T15:40:00Z">
              <w:r w:rsidR="003F2D7B">
                <w:t>时间</w:t>
              </w:r>
              <w:r w:rsidR="003F2D7B" w:rsidRPr="00366E94">
                <w:rPr>
                  <w:rFonts w:hint="eastAsia"/>
                  <w:iCs/>
                </w:rPr>
                <w:t>（</w:t>
              </w:r>
              <w:r w:rsidR="003F2D7B">
                <w:rPr>
                  <w:rFonts w:hint="eastAsia"/>
                  <w:iCs/>
                </w:rPr>
                <w:t>Date of Withdrawal</w:t>
              </w:r>
              <w:r w:rsidR="003F2D7B" w:rsidRPr="00366E94">
                <w:rPr>
                  <w:rFonts w:hint="eastAsia"/>
                  <w:iCs/>
                </w:rPr>
                <w:t>）</w:t>
              </w:r>
              <w:r w:rsidR="003F2D7B">
                <w:rPr>
                  <w:rFonts w:hint="eastAsia"/>
                </w:rPr>
                <w:t>：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239" w:author="Microsoft" w:date="2015-09-23T15:40:00Z"/>
              </w:rPr>
            </w:pPr>
            <w:ins w:id="3240" w:author="Microsoft" w:date="2015-09-23T15:40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已拒绝（）</w:t>
              </w:r>
            </w:ins>
          </w:p>
        </w:tc>
      </w:tr>
      <w:tr w:rsidR="003F2D7B" w:rsidRPr="00883F4B" w:rsidTr="003F2D7B">
        <w:trPr>
          <w:ins w:id="324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42" w:author="Microsoft" w:date="2015-09-23T15:40:00Z"/>
              </w:rPr>
            </w:pPr>
            <w:ins w:id="3243" w:author="Microsoft" w:date="2015-09-23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3244" w:author="Microsoft" w:date="2015-09-23T15:40:00Z"/>
                <w:noProof/>
                <w:szCs w:val="21"/>
              </w:rPr>
            </w:pPr>
            <w:ins w:id="3245" w:author="Microsoft" w:date="2015-09-23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324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47" w:author="Microsoft" w:date="2015-09-23T15:40:00Z"/>
              </w:rPr>
            </w:pPr>
            <w:ins w:id="3248" w:author="Microsoft" w:date="2015-09-23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249" w:author="Microsoft" w:date="2015-09-23T15:40:00Z"/>
                <w:bCs/>
                <w:iCs/>
              </w:rPr>
            </w:pPr>
            <w:ins w:id="3250" w:author="Microsoft" w:date="2015-09-23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325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252" w:author="Microsoft" w:date="2015-09-23T15:40:00Z"/>
              </w:rPr>
            </w:pPr>
            <w:ins w:id="3253" w:author="Microsoft" w:date="2015-09-23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254" w:author="Microsoft" w:date="2015-09-23T15:45:00Z"/>
              </w:rPr>
            </w:pPr>
            <w:ins w:id="3255" w:author="Microsoft" w:date="2015-09-23T15:40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  <w:ins w:id="3256" w:author="Microsoft" w:date="2015-10-13T11:01:00Z">
              <w:r w:rsidR="007800A6">
                <w:rPr>
                  <w:rFonts w:hint="eastAsia"/>
                </w:rPr>
                <w:t>、</w:t>
              </w:r>
              <w:r w:rsidR="007800A6">
                <w:t>已拒绝</w:t>
              </w:r>
            </w:ins>
          </w:p>
          <w:p w:rsidR="003F2D7B" w:rsidRPr="00883F4B" w:rsidRDefault="000B2D54" w:rsidP="003F2D7B">
            <w:pPr>
              <w:rPr>
                <w:ins w:id="3257" w:author="Microsoft" w:date="2015-09-23T15:40:00Z"/>
              </w:rPr>
            </w:pPr>
            <w:ins w:id="3258" w:author="Microsoft" w:date="2015-09-23T15:48:00Z">
              <w:r>
                <w:rPr>
                  <w:rFonts w:hint="eastAsia"/>
                </w:rPr>
                <w:t>操作</w:t>
              </w:r>
              <w:r>
                <w:t>：</w:t>
              </w:r>
              <w:r>
                <w:rPr>
                  <w:rFonts w:hint="eastAsia"/>
                </w:rPr>
                <w:t>【审批</w:t>
              </w:r>
              <w:r>
                <w:t>】</w:t>
              </w:r>
            </w:ins>
            <w:ins w:id="3259" w:author="Microsoft" w:date="2015-09-23T15:45:00Z">
              <w:r w:rsidR="003F2D7B">
                <w:rPr>
                  <w:rFonts w:hint="eastAsia"/>
                </w:rPr>
                <w:t>【确认</w:t>
              </w:r>
              <w:r w:rsidR="003F2D7B">
                <w:t>提现】</w:t>
              </w:r>
            </w:ins>
          </w:p>
        </w:tc>
      </w:tr>
    </w:tbl>
    <w:p w:rsidR="003F2D7B" w:rsidRPr="003F2D7B" w:rsidRDefault="003F2D7B" w:rsidP="000B2D54">
      <w:pPr>
        <w:pStyle w:val="a0"/>
        <w:rPr>
          <w:ins w:id="3260" w:author="Microsoft" w:date="2015-09-23T15:40:00Z"/>
        </w:rPr>
      </w:pPr>
    </w:p>
    <w:p w:rsidR="003D329D" w:rsidRDefault="003D329D">
      <w:pPr>
        <w:pStyle w:val="4"/>
        <w:rPr>
          <w:ins w:id="3261" w:author="Microsoft" w:date="2015-09-22T14:55:00Z"/>
        </w:rPr>
      </w:pPr>
      <w:ins w:id="3262" w:author="Microsoft" w:date="2015-09-22T14:55:00Z">
        <w:r>
          <w:t>提现审批</w:t>
        </w:r>
        <w:r>
          <w:rPr>
            <w:rFonts w:hint="eastAsia"/>
          </w:rPr>
          <w:t>（</w:t>
        </w:r>
        <w:r>
          <w:rPr>
            <w:rFonts w:hint="eastAsia"/>
          </w:rPr>
          <w:t>Cash Withdrawn Approval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3263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64" w:author="Microsoft" w:date="2015-09-22T14:55:00Z"/>
              </w:rPr>
            </w:pPr>
            <w:ins w:id="3265" w:author="Microsoft" w:date="2015-09-22T14:5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7071F4">
            <w:pPr>
              <w:rPr>
                <w:ins w:id="3266" w:author="Microsoft" w:date="2015-09-22T14:55:00Z"/>
                <w:iCs/>
              </w:rPr>
            </w:pPr>
            <w:ins w:id="3267" w:author="Microsoft" w:date="2015-09-22T14:55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68" w:author="Microsoft" w:date="2015-09-22T14:55:00Z"/>
              </w:rPr>
            </w:pPr>
            <w:ins w:id="3269" w:author="Microsoft" w:date="2015-09-22T14:5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270" w:author="Microsoft" w:date="2015-09-22T14:55:00Z"/>
                <w:iCs/>
              </w:rPr>
            </w:pPr>
          </w:p>
        </w:tc>
      </w:tr>
      <w:tr w:rsidR="003D329D" w:rsidRPr="00883F4B" w:rsidTr="007071F4">
        <w:trPr>
          <w:ins w:id="327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72" w:author="Microsoft" w:date="2015-09-22T14:55:00Z"/>
              </w:rPr>
            </w:pPr>
            <w:ins w:id="3273" w:author="Microsoft" w:date="2015-09-22T14:5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122E16" w:rsidP="007071F4">
            <w:pPr>
              <w:rPr>
                <w:ins w:id="3274" w:author="Microsoft" w:date="2015-09-22T14:55:00Z"/>
                <w:iCs/>
              </w:rPr>
            </w:pPr>
            <w:ins w:id="3275" w:author="Microsoft" w:date="2015-09-22T14:55:00Z">
              <w:r>
                <w:rPr>
                  <w:rFonts w:hint="eastAsia"/>
                  <w:iCs/>
                </w:rPr>
                <w:t>代理商</w:t>
              </w:r>
              <w:r w:rsidR="003D329D">
                <w:rPr>
                  <w:rFonts w:hint="eastAsia"/>
                  <w:iCs/>
                </w:rPr>
                <w:t>对余额进行提现审批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76" w:author="Microsoft" w:date="2015-09-22T14:55:00Z"/>
                <w:iCs/>
              </w:rPr>
            </w:pPr>
            <w:ins w:id="3277" w:author="Microsoft" w:date="2015-09-22T14:5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278" w:author="Microsoft" w:date="2015-09-22T14:55:00Z"/>
                <w:iCs/>
              </w:rPr>
            </w:pPr>
          </w:p>
        </w:tc>
      </w:tr>
      <w:tr w:rsidR="003D329D" w:rsidRPr="00883F4B" w:rsidTr="007071F4">
        <w:trPr>
          <w:trHeight w:val="390"/>
          <w:ins w:id="3279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80" w:author="Microsoft" w:date="2015-09-22T14:55:00Z"/>
              </w:rPr>
            </w:pPr>
            <w:ins w:id="3281" w:author="Microsoft" w:date="2015-09-22T14:5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 w:rsidP="007071F4">
            <w:pPr>
              <w:rPr>
                <w:ins w:id="3282" w:author="Microsoft" w:date="2015-09-22T14:55:00Z"/>
              </w:rPr>
            </w:pPr>
            <w:ins w:id="3283" w:author="Microsoft" w:date="2015-09-22T14:55:00Z">
              <w:r>
                <w:t>财务人员</w:t>
              </w:r>
              <w:r>
                <w:rPr>
                  <w:rFonts w:hint="eastAsia"/>
                </w:rPr>
                <w:t>统一</w:t>
              </w:r>
              <w:r>
                <w:t>对提现进行审批</w:t>
              </w:r>
            </w:ins>
          </w:p>
        </w:tc>
      </w:tr>
      <w:tr w:rsidR="003D329D" w:rsidRPr="00883F4B" w:rsidTr="007071F4">
        <w:trPr>
          <w:trHeight w:val="420"/>
          <w:ins w:id="3284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85" w:author="Microsoft" w:date="2015-09-22T14:55:00Z"/>
              </w:rPr>
            </w:pPr>
            <w:ins w:id="3286" w:author="Microsoft" w:date="2015-09-22T14:5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905C2B" w:rsidRDefault="00122E16" w:rsidP="00122E16">
            <w:pPr>
              <w:rPr>
                <w:ins w:id="3287" w:author="Microsoft" w:date="2015-09-22T14:55:00Z"/>
                <w:rPrChange w:id="3288" w:author="Microsoft" w:date="2015-09-25T15:28:00Z">
                  <w:rPr>
                    <w:ins w:id="3289" w:author="Microsoft" w:date="2015-09-22T14:55:00Z"/>
                    <w:iCs/>
                  </w:rPr>
                </w:rPrChange>
              </w:rPr>
            </w:pPr>
            <w:ins w:id="3290" w:author="Microsoft" w:date="2015-09-22T17:40:00Z">
              <w:r>
                <w:rPr>
                  <w:rFonts w:hint="eastAsia"/>
                </w:rPr>
                <w:t>选择：【审批通过】（</w:t>
              </w:r>
              <w:r>
                <w:rPr>
                  <w:rFonts w:hint="eastAsia"/>
                </w:rPr>
                <w:t>Allow</w:t>
              </w:r>
              <w:r>
                <w:rPr>
                  <w:rFonts w:hint="eastAsia"/>
                </w:rPr>
                <w:t>）【审批未通过】（</w:t>
              </w:r>
              <w:r>
                <w:rPr>
                  <w:rFonts w:hint="eastAsia"/>
                </w:rPr>
                <w:t>Deny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3D329D" w:rsidRPr="00883F4B" w:rsidTr="007071F4">
        <w:trPr>
          <w:trHeight w:val="420"/>
          <w:ins w:id="329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92" w:author="Microsoft" w:date="2015-09-22T14:55:00Z"/>
              </w:rPr>
            </w:pPr>
            <w:ins w:id="3293" w:author="Microsoft" w:date="2015-09-22T14:5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122E16" w:rsidP="007071F4">
            <w:pPr>
              <w:rPr>
                <w:ins w:id="3294" w:author="Microsoft" w:date="2015-09-22T14:55:00Z"/>
              </w:rPr>
            </w:pPr>
            <w:r>
              <w:rPr>
                <w:rFonts w:hint="eastAsia"/>
              </w:rPr>
              <w:t>审批</w:t>
            </w:r>
            <w:r>
              <w:t>成功！</w:t>
            </w:r>
            <w:ins w:id="3295" w:author="Microsoft" w:date="2015-09-23T15:52:00Z">
              <w:r w:rsidR="000B2D54">
                <w:rPr>
                  <w:rFonts w:hint="eastAsia"/>
                </w:rPr>
                <w:t>打印【</w:t>
              </w:r>
              <w:r w:rsidR="000B2D54">
                <w:t>提现凭证</w:t>
              </w:r>
              <w:r w:rsidR="000B2D54">
                <w:rPr>
                  <w:rFonts w:hint="eastAsia"/>
                </w:rPr>
                <w:t>】</w:t>
              </w:r>
            </w:ins>
          </w:p>
        </w:tc>
      </w:tr>
      <w:tr w:rsidR="003D329D" w:rsidRPr="00883F4B" w:rsidTr="007071F4">
        <w:trPr>
          <w:ins w:id="3296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297" w:author="Microsoft" w:date="2015-09-22T14:55:00Z"/>
              </w:rPr>
            </w:pPr>
            <w:ins w:id="3298" w:author="Microsoft" w:date="2015-09-22T14:5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 w:rsidP="007071F4">
            <w:pPr>
              <w:rPr>
                <w:ins w:id="3299" w:author="Microsoft" w:date="2015-09-22T14:55:00Z"/>
                <w:noProof/>
                <w:szCs w:val="21"/>
              </w:rPr>
            </w:pPr>
            <w:ins w:id="3300" w:author="Microsoft" w:date="2015-09-22T14:5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330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302" w:author="Microsoft" w:date="2015-09-22T14:55:00Z"/>
              </w:rPr>
            </w:pPr>
            <w:ins w:id="3303" w:author="Microsoft" w:date="2015-09-22T14:5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7D454D" w:rsidP="007071F4">
            <w:pPr>
              <w:rPr>
                <w:ins w:id="3304" w:author="Microsoft" w:date="2015-10-30T10:04:00Z"/>
                <w:bCs/>
                <w:iCs/>
              </w:rPr>
            </w:pPr>
            <w:ins w:id="3305" w:author="Microsoft" w:date="2015-10-30T10:03:00Z">
              <w:r>
                <w:rPr>
                  <w:rFonts w:hint="eastAsia"/>
                  <w:bCs/>
                  <w:iCs/>
                </w:rPr>
                <w:t>总公司</w:t>
              </w:r>
            </w:ins>
            <w:ins w:id="3306" w:author="Microsoft" w:date="2015-10-30T10:04:00Z">
              <w:r>
                <w:rPr>
                  <w:rFonts w:hint="eastAsia"/>
                  <w:bCs/>
                  <w:iCs/>
                </w:rPr>
                <w:t>审批</w:t>
              </w:r>
              <w:r>
                <w:rPr>
                  <w:bCs/>
                  <w:iCs/>
                </w:rPr>
                <w:t>各部门提交的提现申请；</w:t>
              </w:r>
            </w:ins>
          </w:p>
          <w:p w:rsidR="007D454D" w:rsidRPr="00883F4B" w:rsidRDefault="007D454D" w:rsidP="007071F4">
            <w:pPr>
              <w:rPr>
                <w:ins w:id="3307" w:author="Microsoft" w:date="2015-09-22T14:55:00Z"/>
                <w:bCs/>
                <w:iCs/>
              </w:rPr>
            </w:pPr>
            <w:ins w:id="3308" w:author="Microsoft" w:date="2015-10-30T10:04:00Z">
              <w:r>
                <w:rPr>
                  <w:rFonts w:hint="eastAsia"/>
                  <w:bCs/>
                  <w:iCs/>
                </w:rPr>
                <w:t>各</w:t>
              </w:r>
              <w:r>
                <w:rPr>
                  <w:bCs/>
                  <w:iCs/>
                </w:rPr>
                <w:t>部门审批的</w:t>
              </w:r>
            </w:ins>
            <w:ins w:id="3309" w:author="Microsoft" w:date="2015-10-30T10:05:00Z">
              <w:r>
                <w:rPr>
                  <w:rFonts w:hint="eastAsia"/>
                  <w:bCs/>
                  <w:iCs/>
                </w:rPr>
                <w:t>各自</w:t>
              </w:r>
              <w:r>
                <w:rPr>
                  <w:bCs/>
                  <w:iCs/>
                </w:rPr>
                <w:t>管辖范围内的的提现申请</w:t>
              </w:r>
            </w:ins>
            <w:ins w:id="3310" w:author="Microsoft" w:date="2015-10-30T10:06:00Z"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3311" w:author="Microsoft" w:date="2015-09-22T14:55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312" w:author="Microsoft" w:date="2015-09-22T14:55:00Z"/>
              </w:rPr>
            </w:pPr>
            <w:ins w:id="3313" w:author="Microsoft" w:date="2015-09-22T14:5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9D" w:rsidRPr="003E77B5" w:rsidRDefault="003D329D" w:rsidP="007071F4">
            <w:pPr>
              <w:rPr>
                <w:ins w:id="3314" w:author="Microsoft" w:date="2015-09-22T14:55:00Z"/>
                <w:bCs/>
                <w:iCs/>
              </w:rPr>
            </w:pPr>
            <w:ins w:id="3315" w:author="Microsoft" w:date="2015-09-22T14:55:00Z">
              <w:r>
                <w:rPr>
                  <w:bCs/>
                  <w:iCs/>
                </w:rPr>
                <w:t>提现审批通过后</w:t>
              </w:r>
              <w:r>
                <w:rPr>
                  <w:rFonts w:hint="eastAsia"/>
                  <w:bCs/>
                  <w:iCs/>
                </w:rPr>
                <w:t>，</w:t>
              </w:r>
            </w:ins>
            <w:ins w:id="3316" w:author="Microsoft" w:date="2015-09-23T15:50:00Z">
              <w:r w:rsidR="000B2D54">
                <w:rPr>
                  <w:rFonts w:hint="eastAsia"/>
                  <w:bCs/>
                  <w:iCs/>
                </w:rPr>
                <w:t>进行</w:t>
              </w:r>
              <w:r w:rsidR="000B2D54">
                <w:rPr>
                  <w:bCs/>
                  <w:iCs/>
                </w:rPr>
                <w:t>提现确认，</w:t>
              </w:r>
              <w:r w:rsidR="000B2D54">
                <w:rPr>
                  <w:rFonts w:hint="eastAsia"/>
                  <w:bCs/>
                  <w:iCs/>
                </w:rPr>
                <w:t>确认</w:t>
              </w:r>
              <w:r w:rsidR="000B2D54">
                <w:rPr>
                  <w:bCs/>
                  <w:iCs/>
                </w:rPr>
                <w:t>后</w:t>
              </w:r>
            </w:ins>
            <w:ins w:id="3317" w:author="Microsoft" w:date="2015-09-22T14:55:00Z">
              <w:r>
                <w:rPr>
                  <w:bCs/>
                  <w:iCs/>
                </w:rPr>
                <w:t>账户余额减少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形成一笔提现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D329D" w:rsidRPr="000B2D54" w:rsidRDefault="003D329D" w:rsidP="003D329D">
      <w:pPr>
        <w:pStyle w:val="a0"/>
        <w:rPr>
          <w:ins w:id="3318" w:author="Microsoft" w:date="2015-09-22T14:55:00Z"/>
        </w:rPr>
      </w:pPr>
    </w:p>
    <w:p w:rsidR="00122E16" w:rsidRDefault="00122E16">
      <w:pPr>
        <w:pStyle w:val="4"/>
      </w:pPr>
      <w:del w:id="3319" w:author="Microsoft" w:date="2015-10-30T10:06:00Z">
        <w:r w:rsidDel="007D454D">
          <w:rPr>
            <w:rFonts w:hint="eastAsia"/>
          </w:rPr>
          <w:delText>余额</w:delText>
        </w:r>
      </w:del>
      <w:r>
        <w:t>提现</w:t>
      </w:r>
      <w:ins w:id="3320" w:author="Microsoft" w:date="2015-10-30T10:06:00Z">
        <w:r w:rsidR="007D454D">
          <w:rPr>
            <w:rFonts w:hint="eastAsia"/>
          </w:rPr>
          <w:t>确认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2E16" w:rsidRPr="00883F4B" w:rsidTr="007071F4">
        <w:trPr>
          <w:ins w:id="3321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22" w:author="Microsoft" w:date="2015-09-22T17:41:00Z"/>
              </w:rPr>
            </w:pPr>
            <w:ins w:id="3323" w:author="Microsoft" w:date="2015-09-22T17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324" w:author="Microsoft" w:date="2015-09-22T17:41:00Z"/>
                <w:iCs/>
              </w:rPr>
            </w:pPr>
            <w:ins w:id="3325" w:author="Microsoft" w:date="2015-09-22T17:41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26" w:author="Microsoft" w:date="2015-09-22T17:41:00Z"/>
              </w:rPr>
            </w:pPr>
            <w:ins w:id="3327" w:author="Microsoft" w:date="2015-09-22T17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328" w:author="Microsoft" w:date="2015-09-22T17:41:00Z"/>
                <w:iCs/>
              </w:rPr>
            </w:pPr>
          </w:p>
        </w:tc>
      </w:tr>
      <w:tr w:rsidR="00122E16" w:rsidRPr="00883F4B" w:rsidTr="007071F4">
        <w:trPr>
          <w:ins w:id="332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30" w:author="Microsoft" w:date="2015-09-22T17:41:00Z"/>
              </w:rPr>
            </w:pPr>
            <w:ins w:id="3331" w:author="Microsoft" w:date="2015-09-22T17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332" w:author="Microsoft" w:date="2015-09-22T17:41:00Z"/>
                <w:iCs/>
              </w:rPr>
            </w:pPr>
            <w:ins w:id="3333" w:author="Microsoft" w:date="2015-09-22T17:41:00Z">
              <w:r>
                <w:rPr>
                  <w:rFonts w:hint="eastAsia"/>
                  <w:iCs/>
                </w:rPr>
                <w:t>代理商对余额进行提现</w:t>
              </w:r>
            </w:ins>
            <w:ins w:id="3334" w:author="Microsoft" w:date="2015-09-22T17:42:00Z">
              <w:r>
                <w:rPr>
                  <w:rFonts w:hint="eastAsia"/>
                  <w:iCs/>
                </w:rPr>
                <w:lastRenderedPageBreak/>
                <w:t>确认</w:t>
              </w:r>
              <w:r>
                <w:rPr>
                  <w:iCs/>
                </w:rPr>
                <w:t>操作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35" w:author="Microsoft" w:date="2015-09-22T17:41:00Z"/>
                <w:iCs/>
              </w:rPr>
            </w:pPr>
            <w:ins w:id="3336" w:author="Microsoft" w:date="2015-09-22T17:41:00Z">
              <w:r w:rsidRPr="00883F4B">
                <w:rPr>
                  <w:rFonts w:hint="eastAsia"/>
                  <w:iCs/>
                </w:rPr>
                <w:lastRenderedPageBreak/>
                <w:t>优先级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337" w:author="Microsoft" w:date="2015-09-22T17:41:00Z"/>
                <w:iCs/>
              </w:rPr>
            </w:pPr>
          </w:p>
        </w:tc>
      </w:tr>
      <w:tr w:rsidR="00122E16" w:rsidRPr="00883F4B" w:rsidTr="007071F4">
        <w:trPr>
          <w:trHeight w:val="390"/>
          <w:ins w:id="333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39" w:author="Microsoft" w:date="2015-09-22T17:41:00Z"/>
              </w:rPr>
            </w:pPr>
            <w:ins w:id="3340" w:author="Microsoft" w:date="2015-09-22T17:41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341" w:author="Microsoft" w:date="2015-09-22T17:41:00Z"/>
              </w:rPr>
            </w:pPr>
            <w:ins w:id="3342" w:author="Microsoft" w:date="2015-09-22T17:41:00Z">
              <w:r>
                <w:t>财务人员</w:t>
              </w:r>
              <w:r>
                <w:rPr>
                  <w:rFonts w:hint="eastAsia"/>
                </w:rPr>
                <w:t>统</w:t>
              </w:r>
            </w:ins>
            <w:ins w:id="3343" w:author="Microsoft" w:date="2015-09-22T17:42:00Z">
              <w:r>
                <w:rPr>
                  <w:rFonts w:hint="eastAsia"/>
                </w:rPr>
                <w:t>对代理商</w:t>
              </w:r>
              <w:r>
                <w:t>提现进行</w:t>
              </w:r>
              <w:r>
                <w:rPr>
                  <w:rFonts w:hint="eastAsia"/>
                </w:rPr>
                <w:t>确认提现</w:t>
              </w:r>
              <w:r>
                <w:t>操作；</w:t>
              </w:r>
            </w:ins>
          </w:p>
        </w:tc>
      </w:tr>
      <w:tr w:rsidR="00122E16" w:rsidRPr="00883F4B" w:rsidTr="007071F4">
        <w:trPr>
          <w:trHeight w:val="420"/>
          <w:ins w:id="334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45" w:author="Microsoft" w:date="2015-09-22T17:41:00Z"/>
              </w:rPr>
            </w:pPr>
            <w:ins w:id="3346" w:author="Microsoft" w:date="2015-09-22T17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76681F" w:rsidRDefault="00122E16" w:rsidP="007071F4">
            <w:pPr>
              <w:rPr>
                <w:ins w:id="3347" w:author="Microsoft" w:date="2015-09-22T17:41:00Z"/>
                <w:iCs/>
              </w:rPr>
            </w:pPr>
            <w:ins w:id="3348" w:author="Microsoft" w:date="2015-09-22T17:43:00Z">
              <w:r>
                <w:rPr>
                  <w:rFonts w:hint="eastAsia"/>
                </w:rPr>
                <w:t>在“已</w:t>
              </w:r>
              <w:r>
                <w:t>审批</w:t>
              </w:r>
              <w:r>
                <w:t>”</w:t>
              </w:r>
              <w:r>
                <w:rPr>
                  <w:rFonts w:hint="eastAsia"/>
                </w:rPr>
                <w:t>的</w:t>
              </w:r>
              <w:r>
                <w:t>提现申请列表中选择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122E16" w:rsidRPr="00883F4B" w:rsidTr="007071F4">
        <w:trPr>
          <w:trHeight w:val="420"/>
          <w:ins w:id="334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50" w:author="Microsoft" w:date="2015-09-22T17:41:00Z"/>
              </w:rPr>
            </w:pPr>
            <w:ins w:id="3351" w:author="Microsoft" w:date="2015-09-22T17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Default="00122E16" w:rsidP="007071F4">
            <w:pPr>
              <w:rPr>
                <w:ins w:id="3352" w:author="Microsoft" w:date="2015-09-22T17:43:00Z"/>
              </w:rPr>
            </w:pPr>
            <w:ins w:id="3353" w:author="Microsoft" w:date="2015-09-22T17:43:00Z">
              <w:r>
                <w:rPr>
                  <w:rFonts w:hint="eastAsia"/>
                </w:rPr>
                <w:t>提现</w:t>
              </w:r>
              <w:r>
                <w:t>金额：</w:t>
              </w:r>
            </w:ins>
          </w:p>
          <w:p w:rsidR="00122E16" w:rsidRDefault="00122E16" w:rsidP="007071F4">
            <w:pPr>
              <w:rPr>
                <w:ins w:id="3354" w:author="Microsoft" w:date="2015-09-22T17:43:00Z"/>
              </w:rPr>
            </w:pPr>
            <w:ins w:id="3355" w:author="Microsoft" w:date="2015-09-22T17:43:00Z">
              <w:r>
                <w:rPr>
                  <w:rFonts w:hint="eastAsia"/>
                </w:rPr>
                <w:t>提现</w:t>
              </w:r>
              <w:r>
                <w:t>部门：</w:t>
              </w:r>
            </w:ins>
          </w:p>
          <w:p w:rsidR="00122E16" w:rsidRPr="00883F4B" w:rsidRDefault="00122E16" w:rsidP="000B2D54">
            <w:pPr>
              <w:rPr>
                <w:ins w:id="3356" w:author="Microsoft" w:date="2015-09-22T17:41:00Z"/>
              </w:rPr>
            </w:pPr>
            <w:ins w:id="3357" w:author="Microsoft" w:date="2015-09-22T17:43:00Z">
              <w:r>
                <w:rPr>
                  <w:rFonts w:hint="eastAsia"/>
                </w:rPr>
                <w:t>【确认</w:t>
              </w:r>
              <w:r>
                <w:t>】</w:t>
              </w:r>
              <w:r>
                <w:rPr>
                  <w:rFonts w:hint="eastAsia"/>
                </w:rPr>
                <w:t>：提现</w:t>
              </w:r>
              <w:r>
                <w:t>确认</w:t>
              </w:r>
              <w:r>
                <w:rPr>
                  <w:rFonts w:hint="eastAsia"/>
                </w:rPr>
                <w:t>【关闭</w:t>
              </w:r>
              <w:r>
                <w:t>】</w:t>
              </w:r>
              <w:r>
                <w:rPr>
                  <w:rFonts w:hint="eastAsia"/>
                </w:rPr>
                <w:t>退出</w:t>
              </w:r>
              <w:r>
                <w:t>当前</w:t>
              </w:r>
            </w:ins>
            <w:ins w:id="3358" w:author="Microsoft" w:date="2015-09-22T17:44:00Z">
              <w:r>
                <w:t>操作；</w:t>
              </w:r>
            </w:ins>
          </w:p>
        </w:tc>
      </w:tr>
      <w:tr w:rsidR="00122E16" w:rsidRPr="00883F4B" w:rsidTr="007071F4">
        <w:trPr>
          <w:ins w:id="335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60" w:author="Microsoft" w:date="2015-09-22T17:41:00Z"/>
              </w:rPr>
            </w:pPr>
            <w:ins w:id="3361" w:author="Microsoft" w:date="2015-09-22T17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FE4DC0" w:rsidRDefault="00122E16" w:rsidP="007071F4">
            <w:pPr>
              <w:rPr>
                <w:ins w:id="3362" w:author="Microsoft" w:date="2015-09-22T17:41:00Z"/>
                <w:noProof/>
                <w:szCs w:val="21"/>
              </w:rPr>
            </w:pPr>
            <w:ins w:id="3363" w:author="Microsoft" w:date="2015-09-22T17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22E16" w:rsidRPr="00883F4B" w:rsidTr="007071F4">
        <w:trPr>
          <w:ins w:id="336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65" w:author="Microsoft" w:date="2015-09-22T17:41:00Z"/>
              </w:rPr>
            </w:pPr>
            <w:ins w:id="3366" w:author="Microsoft" w:date="2015-09-22T17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367" w:author="Microsoft" w:date="2015-09-22T17:41:00Z"/>
                <w:bCs/>
                <w:iCs/>
              </w:rPr>
            </w:pPr>
            <w:ins w:id="3368" w:author="Microsoft" w:date="2015-09-22T17:4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22E16" w:rsidRPr="00883F4B" w:rsidTr="007071F4">
        <w:trPr>
          <w:ins w:id="3369" w:author="Microsoft" w:date="2015-09-22T17:41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370" w:author="Microsoft" w:date="2015-09-22T17:41:00Z"/>
              </w:rPr>
            </w:pPr>
            <w:ins w:id="3371" w:author="Microsoft" w:date="2015-09-22T17:4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2E16" w:rsidRPr="003E77B5" w:rsidRDefault="00122E16" w:rsidP="007071F4">
            <w:pPr>
              <w:rPr>
                <w:ins w:id="3372" w:author="Microsoft" w:date="2015-09-22T17:41:00Z"/>
                <w:bCs/>
                <w:iCs/>
              </w:rPr>
            </w:pPr>
            <w:ins w:id="3373" w:author="Microsoft" w:date="2015-09-22T17:44:00Z">
              <w:r>
                <w:rPr>
                  <w:rFonts w:hint="eastAsia"/>
                  <w:bCs/>
                  <w:iCs/>
                </w:rPr>
                <w:t>只有</w:t>
              </w:r>
              <w:r>
                <w:rPr>
                  <w:bCs/>
                  <w:iCs/>
                </w:rPr>
                <w:t>已审批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申请才能进行提现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122E16" w:rsidRPr="00081494" w:rsidRDefault="00122E16" w:rsidP="00122E16">
      <w:pPr>
        <w:pStyle w:val="a0"/>
      </w:pPr>
    </w:p>
    <w:p w:rsidR="00EC2ED6" w:rsidRDefault="00EC2ED6">
      <w:pPr>
        <w:pStyle w:val="3"/>
        <w:rPr>
          <w:ins w:id="3374" w:author="Microsoft" w:date="2015-09-23T16:43:00Z"/>
        </w:rPr>
      </w:pPr>
      <w:bookmarkStart w:id="3375" w:name="_Toc463858377"/>
      <w:ins w:id="3376" w:author="Microsoft" w:date="2015-09-23T16:43:00Z">
        <w:r>
          <w:rPr>
            <w:rFonts w:hint="eastAsia"/>
          </w:rPr>
          <w:t>还款</w:t>
        </w:r>
        <w:r>
          <w:t>列表</w:t>
        </w:r>
        <w:bookmarkEnd w:id="337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3377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78" w:author="Microsoft" w:date="2015-09-23T16:43:00Z"/>
              </w:rPr>
            </w:pPr>
            <w:ins w:id="3379" w:author="Microsoft" w:date="2015-09-23T16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380" w:author="Microsoft" w:date="2015-09-23T16:43:00Z"/>
                <w:iCs/>
              </w:rPr>
            </w:pPr>
            <w:ins w:id="3381" w:author="Microsoft" w:date="2015-09-23T16:43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82" w:author="Microsoft" w:date="2015-09-23T16:43:00Z"/>
              </w:rPr>
            </w:pPr>
            <w:ins w:id="3383" w:author="Microsoft" w:date="2015-09-23T16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384" w:author="Microsoft" w:date="2015-09-23T16:43:00Z"/>
                <w:iCs/>
              </w:rPr>
            </w:pPr>
          </w:p>
        </w:tc>
      </w:tr>
      <w:tr w:rsidR="00EC2ED6" w:rsidRPr="00883F4B" w:rsidTr="00A1711E">
        <w:trPr>
          <w:ins w:id="3385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86" w:author="Microsoft" w:date="2015-09-23T16:43:00Z"/>
              </w:rPr>
            </w:pPr>
            <w:ins w:id="3387" w:author="Microsoft" w:date="2015-09-23T16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388" w:author="Microsoft" w:date="2015-09-23T16:43:00Z"/>
                <w:iCs/>
              </w:rPr>
            </w:pPr>
            <w:ins w:id="3389" w:author="Microsoft" w:date="2015-09-23T16:43:00Z">
              <w:r>
                <w:rPr>
                  <w:rFonts w:hint="eastAsia"/>
                  <w:iCs/>
                </w:rPr>
                <w:t>还款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90" w:author="Microsoft" w:date="2015-09-23T16:43:00Z"/>
                <w:iCs/>
              </w:rPr>
            </w:pPr>
            <w:ins w:id="3391" w:author="Microsoft" w:date="2015-09-23T16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392" w:author="Microsoft" w:date="2015-09-23T16:43:00Z"/>
                <w:iCs/>
              </w:rPr>
            </w:pPr>
          </w:p>
        </w:tc>
      </w:tr>
      <w:tr w:rsidR="00EC2ED6" w:rsidRPr="00883F4B" w:rsidTr="00A1711E">
        <w:trPr>
          <w:trHeight w:val="390"/>
          <w:ins w:id="3393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94" w:author="Microsoft" w:date="2015-09-23T16:43:00Z"/>
              </w:rPr>
            </w:pPr>
            <w:ins w:id="3395" w:author="Microsoft" w:date="2015-09-23T16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396" w:author="Microsoft" w:date="2015-09-23T16:43:00Z"/>
              </w:rPr>
            </w:pPr>
            <w:ins w:id="3397" w:author="Microsoft" w:date="2015-09-23T16:43:00Z">
              <w:r>
                <w:rPr>
                  <w:rFonts w:hint="eastAsia"/>
                </w:rPr>
                <w:t>市场管理员的还款记录</w:t>
              </w:r>
            </w:ins>
          </w:p>
        </w:tc>
      </w:tr>
      <w:tr w:rsidR="00EC2ED6" w:rsidRPr="00883F4B" w:rsidTr="00A1711E">
        <w:trPr>
          <w:trHeight w:val="420"/>
          <w:ins w:id="3398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99" w:author="Microsoft" w:date="2015-09-23T16:43:00Z"/>
              </w:rPr>
            </w:pPr>
            <w:ins w:id="3400" w:author="Microsoft" w:date="2015-09-23T16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3401" w:author="Microsoft" w:date="2015-09-23T16:43:00Z"/>
                <w:iCs/>
              </w:rPr>
            </w:pPr>
            <w:ins w:id="3402" w:author="Microsoft" w:date="2015-09-23T16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EC2ED6" w:rsidRDefault="00EC2ED6" w:rsidP="00A1711E">
            <w:pPr>
              <w:rPr>
                <w:ins w:id="3403" w:author="Microsoft" w:date="2015-09-23T16:43:00Z"/>
                <w:iCs/>
              </w:rPr>
            </w:pPr>
            <w:ins w:id="3404" w:author="Microsoft" w:date="2015-09-23T16:43:00Z">
              <w:r>
                <w:rPr>
                  <w:iCs/>
                </w:rPr>
                <w:t>市场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Default="00EC2ED6" w:rsidP="00A1711E">
            <w:pPr>
              <w:rPr>
                <w:ins w:id="3405" w:author="Microsoft" w:date="2015-09-23T16:43:00Z"/>
                <w:iCs/>
              </w:rPr>
            </w:pPr>
            <w:ins w:id="3406" w:author="Microsoft" w:date="2015-09-23T16:43:00Z">
              <w:r>
                <w:rPr>
                  <w:iCs/>
                </w:rPr>
                <w:t>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Pr="00CF0BAF" w:rsidRDefault="00EC2ED6" w:rsidP="00A1711E">
            <w:pPr>
              <w:rPr>
                <w:ins w:id="3407" w:author="Microsoft" w:date="2015-09-23T16:43:00Z"/>
                <w:iCs/>
              </w:rPr>
            </w:pPr>
            <w:ins w:id="3408" w:author="Microsoft" w:date="2015-09-23T16:43:00Z">
              <w:r>
                <w:rPr>
                  <w:iCs/>
                </w:rP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340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410" w:author="Microsoft" w:date="2015-09-23T16:43:00Z"/>
              </w:rPr>
            </w:pPr>
            <w:ins w:id="3411" w:author="Microsoft" w:date="2015-09-23T16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3412" w:author="Microsoft" w:date="2015-09-23T16:43:00Z"/>
              </w:rPr>
            </w:pPr>
            <w:ins w:id="3413" w:author="Microsoft" w:date="2015-09-23T16:43:00Z">
              <w: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统计数据日期</w:t>
              </w:r>
              <w:r>
                <w:rPr>
                  <w:rFonts w:hint="eastAsia"/>
                </w:rPr>
                <w:t>，</w:t>
              </w:r>
              <w:r>
                <w:t>当日的</w:t>
              </w:r>
              <w:r>
                <w:rPr>
                  <w:rFonts w:hint="eastAsia"/>
                </w:rPr>
                <w:t>0:0:0</w:t>
              </w:r>
              <w:r>
                <w:t>—23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59:59</w:t>
              </w:r>
              <w:r>
                <w:rPr>
                  <w:rFonts w:hint="eastAsia"/>
                </w:rPr>
                <w:t>之间的数据；</w:t>
              </w:r>
            </w:ins>
          </w:p>
          <w:p w:rsidR="00EC2ED6" w:rsidRDefault="00EC2ED6" w:rsidP="00A1711E">
            <w:pPr>
              <w:rPr>
                <w:ins w:id="3414" w:author="Microsoft" w:date="2015-09-23T16:43:00Z"/>
              </w:rPr>
            </w:pPr>
            <w:ins w:id="3415" w:author="Microsoft" w:date="2015-09-23T16:43:00Z">
              <w:r>
                <w:t>市场管理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3416" w:author="Microsoft" w:date="2015-09-23T16:43:00Z"/>
              </w:rPr>
            </w:pPr>
            <w:ins w:id="3417" w:author="Microsoft" w:date="2015-09-23T16:43:00Z">
              <w:r>
                <w:t>市场管理员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3418" w:author="Microsoft" w:date="2015-09-23T16:43:00Z"/>
              </w:rPr>
            </w:pPr>
            <w:ins w:id="3419" w:author="Microsoft" w:date="2015-09-23T16:43:00Z">
              <w:r>
                <w:t>还款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Amou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EC2ED6" w:rsidRDefault="00EC2ED6" w:rsidP="00A1711E">
            <w:pPr>
              <w:rPr>
                <w:ins w:id="3420" w:author="Microsoft" w:date="2015-09-23T16:43:00Z"/>
              </w:rPr>
            </w:pPr>
            <w:ins w:id="3421" w:author="Microsoft" w:date="2015-09-23T16:43:00Z">
              <w:r>
                <w:t>还款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Pr="00883F4B" w:rsidRDefault="00EC2ED6" w:rsidP="00A1711E">
            <w:pPr>
              <w:rPr>
                <w:ins w:id="3422" w:author="Microsoft" w:date="2015-09-23T16:43:00Z"/>
              </w:rPr>
            </w:pPr>
            <w:ins w:id="3423" w:author="Microsoft" w:date="2015-09-23T16:43:00Z">
              <w:r>
                <w:t>还款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</w:tc>
      </w:tr>
      <w:tr w:rsidR="00EC2ED6" w:rsidRPr="00883F4B" w:rsidTr="00A1711E">
        <w:trPr>
          <w:ins w:id="342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425" w:author="Microsoft" w:date="2015-09-23T16:43:00Z"/>
              </w:rPr>
            </w:pPr>
            <w:ins w:id="3426" w:author="Microsoft" w:date="2015-09-23T16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3427" w:author="Microsoft" w:date="2015-09-23T16:43:00Z"/>
                <w:noProof/>
                <w:szCs w:val="21"/>
              </w:rPr>
            </w:pPr>
            <w:ins w:id="3428" w:author="Microsoft" w:date="2015-09-23T16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342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430" w:author="Microsoft" w:date="2015-09-23T16:43:00Z"/>
              </w:rPr>
            </w:pPr>
            <w:ins w:id="3431" w:author="Microsoft" w:date="2015-09-23T16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432" w:author="Microsoft" w:date="2015-09-23T16:43:00Z"/>
                <w:bCs/>
                <w:iCs/>
              </w:rPr>
            </w:pPr>
            <w:ins w:id="3433" w:author="Microsoft" w:date="2015-09-23T16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C2ED6" w:rsidRPr="00883F4B" w:rsidTr="00A1711E">
        <w:trPr>
          <w:ins w:id="343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435" w:author="Microsoft" w:date="2015-09-23T16:43:00Z"/>
              </w:rPr>
            </w:pPr>
            <w:ins w:id="3436" w:author="Microsoft" w:date="2015-09-23T16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437" w:author="Microsoft" w:date="2015-09-23T16:43:00Z"/>
              </w:rPr>
            </w:pPr>
            <w:ins w:id="3438" w:author="Microsoft" w:date="2015-09-23T16:44:00Z">
              <w:r>
                <w:rPr>
                  <w:rFonts w:hint="eastAsia"/>
                </w:rPr>
                <w:t>【还款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EC2ED6" w:rsidRPr="00EC2ED6" w:rsidRDefault="00EC2ED6" w:rsidP="00EC2ED6">
      <w:pPr>
        <w:pStyle w:val="a0"/>
        <w:rPr>
          <w:ins w:id="3439" w:author="Microsoft" w:date="2015-09-23T16:43:00Z"/>
        </w:rPr>
      </w:pPr>
    </w:p>
    <w:p w:rsidR="0090460C" w:rsidRDefault="0090460C">
      <w:pPr>
        <w:pStyle w:val="4"/>
      </w:pPr>
      <w:r>
        <w:lastRenderedPageBreak/>
        <w:t>还款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0460C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8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r>
              <w:t>对市场管理员进行还款操作</w:t>
            </w:r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0460C" w:rsidRDefault="0090460C" w:rsidP="0001177D">
            <w:r>
              <w:t>市场管理员编号</w:t>
            </w:r>
            <w:r w:rsidR="00E74ADF" w:rsidRPr="00E74ADF">
              <w:rPr>
                <w:rFonts w:hint="eastAsia"/>
                <w:iCs/>
              </w:rPr>
              <w:t>（</w:t>
            </w:r>
            <w:r w:rsidR="0087676C">
              <w:rPr>
                <w:rFonts w:hint="eastAsia"/>
                <w:iCs/>
              </w:rPr>
              <w:t>Market Manager Cod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市场管理员姓名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Nam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当前欠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Current Debt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iels</w:t>
            </w:r>
            <w:r w:rsidR="00E74ADF" w:rsidRPr="00E74ADF">
              <w:rPr>
                <w:rFonts w:hint="eastAsia"/>
                <w:iCs/>
              </w:rPr>
              <w:t>）</w:t>
            </w:r>
          </w:p>
          <w:p w:rsidR="0090460C" w:rsidRDefault="0090460C" w:rsidP="0001177D">
            <w:r>
              <w:t>还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epayment Amount</w:t>
            </w:r>
            <w:r w:rsidR="00E74ADF" w:rsidRPr="00E74ADF">
              <w:rPr>
                <w:rFonts w:hint="eastAsia"/>
                <w:iCs/>
              </w:rPr>
              <w:t>）</w:t>
            </w:r>
            <w:r w:rsidR="00E74AD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ins w:id="3440" w:author="Microsoft" w:date="2015-12-28T16:17:00Z">
              <w:r w:rsidR="00C2512D">
                <w:rPr>
                  <w:rFonts w:hint="eastAsia"/>
                </w:rPr>
                <w:t>，</w:t>
              </w:r>
              <w:r w:rsidR="00C2512D">
                <w:t>可填写负数；</w:t>
              </w:r>
            </w:ins>
          </w:p>
          <w:p w:rsidR="0090460C" w:rsidRPr="00C456C9" w:rsidRDefault="00C2512D" w:rsidP="0001177D">
            <w:ins w:id="3441" w:author="Microsoft" w:date="2015-12-28T16:17:00Z">
              <w:r>
                <w:rPr>
                  <w:rFonts w:hint="eastAsia"/>
                </w:rPr>
                <w:t>备注</w:t>
              </w:r>
              <w:r>
                <w:t>信息：当填写负数时，此项为必填项；</w:t>
              </w:r>
            </w:ins>
            <w:del w:id="3442" w:author="Microsoft" w:date="2015-09-22T15:02:00Z">
              <w:r w:rsidR="0090460C" w:rsidDel="003D329D">
                <w:delText>还款时间</w:delText>
              </w:r>
              <w:r w:rsidR="00E74ADF" w:rsidRPr="00E74ADF" w:rsidDel="003D329D">
                <w:rPr>
                  <w:rFonts w:hint="eastAsia"/>
                  <w:iCs/>
                </w:rPr>
                <w:delText>（</w:delText>
              </w:r>
              <w:r w:rsidR="00AB57F2" w:rsidDel="003D329D">
                <w:rPr>
                  <w:rFonts w:hint="eastAsia"/>
                  <w:iCs/>
                </w:rPr>
                <w:delText>Date of Repayment</w:delText>
              </w:r>
              <w:r w:rsidR="00E74ADF" w:rsidRPr="00E74ADF" w:rsidDel="003D329D">
                <w:rPr>
                  <w:rFonts w:hint="eastAsia"/>
                  <w:iCs/>
                </w:rPr>
                <w:delText>）</w:delText>
              </w:r>
              <w:r w:rsidR="0090460C" w:rsidDel="003D329D">
                <w:rPr>
                  <w:rFonts w:hint="eastAsia"/>
                </w:rPr>
                <w:delText>：当前操作时间</w:delText>
              </w:r>
            </w:del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081494" w:rsidP="0001177D">
            <w:ins w:id="3443" w:author="Microsoft" w:date="2015-09-22T17:44:00Z">
              <w:r>
                <w:rPr>
                  <w:rFonts w:hint="eastAsia"/>
                </w:rPr>
                <w:t>【确认</w:t>
              </w:r>
              <w:r>
                <w:t>】</w:t>
              </w:r>
            </w:ins>
            <w:ins w:id="3444" w:author="Microsoft" w:date="2015-09-22T17:45:00Z">
              <w:r>
                <w:rPr>
                  <w:rFonts w:hint="eastAsia"/>
                </w:rPr>
                <w:t>确认</w:t>
              </w:r>
              <w:r>
                <w:t>还款操作并打印还款凭证【</w:t>
              </w:r>
              <w:r>
                <w:rPr>
                  <w:rFonts w:hint="eastAsia"/>
                </w:rPr>
                <w:t>关闭</w:t>
              </w:r>
              <w:r>
                <w:t>】</w:t>
              </w:r>
              <w:r>
                <w:rPr>
                  <w:rFonts w:hint="eastAsia"/>
                </w:rPr>
                <w:t>结束</w:t>
              </w:r>
              <w:r>
                <w:t>当前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FE4DC0" w:rsidRDefault="0090460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C2512D" w:rsidP="0001177D">
            <w:ins w:id="3445" w:author="Microsoft" w:date="2015-12-28T16:18:00Z">
              <w:r>
                <w:rPr>
                  <w:rFonts w:hint="eastAsia"/>
                </w:rPr>
                <w:t>还款</w:t>
              </w:r>
              <w:r>
                <w:t>可进行负数进行资金调整操作；当填写为负数时，备注信息为必填</w:t>
              </w:r>
              <w:r>
                <w:rPr>
                  <w:rFonts w:hint="eastAsia"/>
                </w:rPr>
                <w:t>项</w:t>
              </w:r>
              <w:r>
                <w:t>；</w:t>
              </w:r>
            </w:ins>
            <w:del w:id="3446" w:author="Microsoft" w:date="2015-12-28T16:18:00Z">
              <w:r w:rsidR="0090460C" w:rsidDel="00C2512D">
                <w:delText>无</w:delText>
              </w:r>
            </w:del>
          </w:p>
        </w:tc>
      </w:tr>
    </w:tbl>
    <w:p w:rsidR="00B447CB" w:rsidRDefault="00B447CB">
      <w:pPr>
        <w:pStyle w:val="3"/>
        <w:rPr>
          <w:ins w:id="3447" w:author="Microsoft" w:date="2015-12-29T13:44:00Z"/>
        </w:rPr>
      </w:pPr>
      <w:bookmarkStart w:id="3448" w:name="_Toc463858378"/>
      <w:ins w:id="3449" w:author="Microsoft" w:date="2015-12-29T13:44:00Z">
        <w:r>
          <w:rPr>
            <w:rFonts w:hint="eastAsia"/>
          </w:rPr>
          <w:t>站点调账</w:t>
        </w:r>
      </w:ins>
      <w:ins w:id="3450" w:author="Microsoft" w:date="2015-12-29T14:45:00Z">
        <w:r w:rsidR="009B1884">
          <w:rPr>
            <w:rFonts w:hint="eastAsia"/>
          </w:rPr>
          <w:t>(</w:t>
        </w:r>
        <w:r w:rsidR="009B1884" w:rsidRPr="009B1884">
          <w:rPr>
            <w:rFonts w:ascii="微软雅黑" w:eastAsia="微软雅黑" w:hAnsi="微软雅黑"/>
            <w:sz w:val="24"/>
            <w:rPrChange w:id="3451" w:author="Microsoft" w:date="2015-12-29T14:45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Outlet Adjustment</w:t>
        </w:r>
        <w:r w:rsidR="009B1884">
          <w:rPr>
            <w:rFonts w:hint="eastAsia"/>
          </w:rPr>
          <w:t>)</w:t>
        </w:r>
      </w:ins>
      <w:bookmarkEnd w:id="344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47CB" w:rsidRPr="00883F4B" w:rsidTr="004E2F85">
        <w:trPr>
          <w:ins w:id="3452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53" w:author="Microsoft" w:date="2015-12-29T13:44:00Z"/>
              </w:rPr>
            </w:pPr>
            <w:ins w:id="3454" w:author="Microsoft" w:date="2015-12-29T13:4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3455" w:author="Microsoft" w:date="2015-12-29T13:44:00Z"/>
                <w:iCs/>
              </w:rPr>
            </w:pPr>
            <w:ins w:id="3456" w:author="Microsoft" w:date="2015-12-29T13:44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57" w:author="Microsoft" w:date="2015-12-29T13:44:00Z"/>
              </w:rPr>
            </w:pPr>
            <w:ins w:id="3458" w:author="Microsoft" w:date="2015-12-29T13:4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3459" w:author="Microsoft" w:date="2015-12-29T13:44:00Z"/>
                <w:iCs/>
              </w:rPr>
            </w:pPr>
          </w:p>
        </w:tc>
      </w:tr>
      <w:tr w:rsidR="00B447CB" w:rsidRPr="00883F4B" w:rsidTr="004E2F85">
        <w:trPr>
          <w:ins w:id="3460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61" w:author="Microsoft" w:date="2015-12-29T13:44:00Z"/>
              </w:rPr>
            </w:pPr>
            <w:ins w:id="3462" w:author="Microsoft" w:date="2015-12-29T13:4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3463" w:author="Microsoft" w:date="2015-12-29T13:44:00Z"/>
                <w:iCs/>
              </w:rPr>
            </w:pPr>
            <w:ins w:id="3464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调账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65" w:author="Microsoft" w:date="2015-12-29T13:44:00Z"/>
                <w:iCs/>
              </w:rPr>
            </w:pPr>
            <w:ins w:id="3466" w:author="Microsoft" w:date="2015-12-29T13:4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3467" w:author="Microsoft" w:date="2015-12-29T13:44:00Z"/>
                <w:iCs/>
              </w:rPr>
            </w:pPr>
          </w:p>
        </w:tc>
      </w:tr>
      <w:tr w:rsidR="00B447CB" w:rsidRPr="00883F4B" w:rsidTr="004E2F85">
        <w:trPr>
          <w:trHeight w:val="390"/>
          <w:ins w:id="3468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69" w:author="Microsoft" w:date="2015-12-29T13:44:00Z"/>
              </w:rPr>
            </w:pPr>
            <w:ins w:id="3470" w:author="Microsoft" w:date="2015-12-29T13:4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3471" w:author="Microsoft" w:date="2015-12-29T13:44:00Z"/>
              </w:rPr>
            </w:pPr>
            <w:ins w:id="3472" w:author="Microsoft" w:date="2015-12-29T13:45:00Z">
              <w:r>
                <w:rPr>
                  <w:rFonts w:hint="eastAsia"/>
                </w:rPr>
                <w:t>财务</w:t>
              </w:r>
              <w:r>
                <w:t>对各个站点进行调账操作</w:t>
              </w:r>
            </w:ins>
          </w:p>
        </w:tc>
      </w:tr>
      <w:tr w:rsidR="00B447CB" w:rsidRPr="00883F4B" w:rsidTr="004E2F85">
        <w:trPr>
          <w:trHeight w:val="420"/>
          <w:ins w:id="3473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74" w:author="Microsoft" w:date="2015-12-29T13:44:00Z"/>
              </w:rPr>
            </w:pPr>
            <w:ins w:id="3475" w:author="Microsoft" w:date="2015-12-29T13:4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3476" w:author="Microsoft" w:date="2015-12-29T13:46:00Z"/>
                <w:iCs/>
              </w:rPr>
            </w:pPr>
            <w:ins w:id="3477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  <w:r>
                <w:rPr>
                  <w:rFonts w:hint="eastAsia"/>
                  <w:iCs/>
                </w:rPr>
                <w:t>（</w:t>
              </w:r>
            </w:ins>
            <w:ins w:id="3478" w:author="Microsoft" w:date="2015-12-29T13:46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、</w:t>
              </w:r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信用额度</w:t>
              </w:r>
              <w:r>
                <w:rPr>
                  <w:iCs/>
                </w:rPr>
                <w:t>、当前账户余额</w:t>
              </w:r>
            </w:ins>
            <w:ins w:id="3479" w:author="Microsoft" w:date="2015-12-29T13:45:00Z">
              <w:r>
                <w:rPr>
                  <w:iCs/>
                </w:rPr>
                <w:t>）</w:t>
              </w:r>
            </w:ins>
          </w:p>
          <w:p w:rsidR="00B447CB" w:rsidRPr="00CF0BAF" w:rsidRDefault="00B447CB" w:rsidP="004E2F85">
            <w:pPr>
              <w:rPr>
                <w:ins w:id="3480" w:author="Microsoft" w:date="2015-12-29T13:44:00Z"/>
                <w:iCs/>
              </w:rPr>
            </w:pPr>
            <w:ins w:id="3481" w:author="Microsoft" w:date="2015-12-29T13:46:00Z">
              <w:r>
                <w:rPr>
                  <w:rFonts w:hint="eastAsia"/>
                  <w:iCs/>
                </w:rPr>
                <w:t>【</w:t>
              </w:r>
              <w:r>
                <w:rPr>
                  <w:rFonts w:hint="eastAsia"/>
                  <w:iCs/>
                </w:rPr>
                <w:t>A</w:t>
              </w:r>
              <w:r>
                <w:rPr>
                  <w:iCs/>
                </w:rPr>
                <w:t>djust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进入调账操作</w:t>
              </w:r>
              <w:r>
                <w:rPr>
                  <w:iCs/>
                </w:rPr>
                <w:t>页面</w:t>
              </w:r>
            </w:ins>
          </w:p>
        </w:tc>
      </w:tr>
      <w:tr w:rsidR="00B447CB" w:rsidRPr="00883F4B" w:rsidTr="004E2F85">
        <w:trPr>
          <w:trHeight w:val="420"/>
          <w:ins w:id="3482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483" w:author="Microsoft" w:date="2015-12-29T13:44:00Z"/>
              </w:rPr>
            </w:pPr>
            <w:ins w:id="3484" w:author="Microsoft" w:date="2015-12-29T13:4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3485" w:author="Microsoft" w:date="2015-12-29T13:46:00Z"/>
              </w:rPr>
            </w:pPr>
            <w:ins w:id="3486" w:author="Microsoft" w:date="2015-12-29T13:46:00Z">
              <w:r>
                <w:rPr>
                  <w:rFonts w:hint="eastAsia"/>
                </w:rPr>
                <w:t>显示</w:t>
              </w:r>
              <w:r>
                <w:t>信息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487" w:author="Microsoft" w:date="2015-12-29T13:46:00Z"/>
              </w:rPr>
              <w:pPrChange w:id="3488" w:author="Microsoft" w:date="2015-12-29T13:46:00Z">
                <w:pPr/>
              </w:pPrChange>
            </w:pPr>
            <w:ins w:id="3489" w:author="Microsoft" w:date="2015-12-29T13:4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490" w:author="Microsoft" w:date="2015-12-29T13:46:00Z"/>
              </w:rPr>
              <w:pPrChange w:id="3491" w:author="Microsoft" w:date="2015-12-29T13:46:00Z">
                <w:pPr/>
              </w:pPrChange>
            </w:pPr>
            <w:ins w:id="3492" w:author="Microsoft" w:date="2015-12-29T13:4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493" w:author="Microsoft" w:date="2015-12-29T13:47:00Z"/>
              </w:rPr>
              <w:pPrChange w:id="3494" w:author="Microsoft" w:date="2015-12-29T13:46:00Z">
                <w:pPr/>
              </w:pPrChange>
            </w:pPr>
            <w:ins w:id="3495" w:author="Microsoft" w:date="2015-12-29T13:47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496" w:author="Microsoft" w:date="2015-12-29T13:47:00Z"/>
              </w:rPr>
              <w:pPrChange w:id="3497" w:author="Microsoft" w:date="2015-12-29T13:46:00Z">
                <w:pPr/>
              </w:pPrChange>
            </w:pPr>
            <w:ins w:id="3498" w:author="Microsoft" w:date="2015-12-29T13:4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  <w:p w:rsidR="00B447CB" w:rsidRDefault="00B447CB">
            <w:pPr>
              <w:rPr>
                <w:ins w:id="3499" w:author="Microsoft" w:date="2015-12-29T13:47:00Z"/>
              </w:rPr>
            </w:pPr>
            <w:ins w:id="3500" w:author="Microsoft" w:date="2015-12-29T13:47:00Z">
              <w:r>
                <w:rPr>
                  <w:rFonts w:hint="eastAsia"/>
                </w:rPr>
                <w:t>填写</w:t>
              </w:r>
              <w:r>
                <w:t>内容：</w:t>
              </w:r>
            </w:ins>
          </w:p>
          <w:p w:rsidR="00B447CB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3501" w:author="Microsoft" w:date="2015-12-29T13:48:00Z"/>
              </w:rPr>
              <w:pPrChange w:id="3502" w:author="Microsoft" w:date="2015-12-29T13:47:00Z">
                <w:pPr/>
              </w:pPrChange>
            </w:pPr>
            <w:ins w:id="3503" w:author="Microsoft" w:date="2015-12-29T13:49:00Z">
              <w:r>
                <w:rPr>
                  <w:rFonts w:hint="eastAsia"/>
                </w:rPr>
                <w:t>调整</w:t>
              </w:r>
            </w:ins>
            <w:ins w:id="3504" w:author="Microsoft" w:date="2015-12-29T13:47:00Z">
              <w:r w:rsidR="00B447CB">
                <w:t>类型：</w:t>
              </w:r>
            </w:ins>
            <w:ins w:id="3505" w:author="Microsoft" w:date="2015-12-29T13:48:00Z">
              <w:r>
                <w:rPr>
                  <w:rFonts w:hint="eastAsia"/>
                </w:rPr>
                <w:t>充值</w:t>
              </w:r>
              <w:r>
                <w:t>、提现；下拉选择框</w:t>
              </w:r>
            </w:ins>
          </w:p>
          <w:p w:rsidR="004E2F85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3506" w:author="Microsoft" w:date="2016-08-02T17:07:00Z"/>
              </w:rPr>
              <w:pPrChange w:id="3507" w:author="Microsoft" w:date="2015-12-29T13:47:00Z">
                <w:pPr/>
              </w:pPrChange>
            </w:pPr>
            <w:ins w:id="3508" w:author="Microsoft" w:date="2015-12-29T13:50:00Z">
              <w:r>
                <w:rPr>
                  <w:rFonts w:hint="eastAsia"/>
                </w:rPr>
                <w:t>调整</w:t>
              </w:r>
              <w:r>
                <w:t>金额</w:t>
              </w:r>
              <w:r>
                <w:rPr>
                  <w:rFonts w:hint="eastAsia"/>
                </w:rPr>
                <w:t>（瑞尔</w:t>
              </w:r>
              <w:r>
                <w:t>）：</w:t>
              </w:r>
            </w:ins>
          </w:p>
          <w:p w:rsidR="006665E7" w:rsidRDefault="006665E7">
            <w:pPr>
              <w:pStyle w:val="a8"/>
              <w:numPr>
                <w:ilvl w:val="0"/>
                <w:numId w:val="83"/>
              </w:numPr>
              <w:ind w:firstLineChars="0"/>
              <w:rPr>
                <w:ins w:id="3509" w:author="Microsoft" w:date="2016-08-02T17:15:00Z"/>
              </w:rPr>
              <w:pPrChange w:id="3510" w:author="Microsoft" w:date="2015-12-29T13:47:00Z">
                <w:pPr/>
              </w:pPrChange>
            </w:pPr>
            <w:ins w:id="3511" w:author="Microsoft" w:date="2016-08-02T17:07:00Z">
              <w:r>
                <w:t>备注信息</w:t>
              </w:r>
            </w:ins>
            <w:ins w:id="3512" w:author="Microsoft" w:date="2016-08-02T17:08:00Z">
              <w:r>
                <w:rPr>
                  <w:rFonts w:hint="eastAsia"/>
                </w:rPr>
                <w:t>：</w:t>
              </w:r>
            </w:ins>
            <w:ins w:id="3513" w:author="Microsoft" w:date="2016-08-02T17:12:00Z">
              <w:r w:rsidR="008261A3">
                <w:rPr>
                  <w:rFonts w:hint="eastAsia"/>
                </w:rPr>
                <w:t>500</w:t>
              </w:r>
              <w:r w:rsidR="008261A3">
                <w:rPr>
                  <w:rFonts w:hint="eastAsia"/>
                </w:rPr>
                <w:t>字符内</w:t>
              </w:r>
            </w:ins>
          </w:p>
          <w:p w:rsidR="008261A3" w:rsidRPr="00883F4B" w:rsidRDefault="008261A3">
            <w:pPr>
              <w:rPr>
                <w:ins w:id="3514" w:author="Microsoft" w:date="2015-12-29T13:44:00Z"/>
              </w:rPr>
            </w:pPr>
            <w:ins w:id="3515" w:author="Microsoft" w:date="2016-08-02T17:16:00Z">
              <w:r>
                <w:rPr>
                  <w:rFonts w:hint="eastAsia"/>
                </w:rPr>
                <w:t>【打印凭证】</w:t>
              </w:r>
            </w:ins>
          </w:p>
        </w:tc>
      </w:tr>
      <w:tr w:rsidR="00B447CB" w:rsidRPr="00883F4B" w:rsidTr="004E2F85">
        <w:trPr>
          <w:ins w:id="3516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517" w:author="Microsoft" w:date="2015-12-29T13:44:00Z"/>
              </w:rPr>
            </w:pPr>
            <w:ins w:id="3518" w:author="Microsoft" w:date="2015-12-29T13:4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FE4DC0" w:rsidRDefault="00B447CB" w:rsidP="004E2F85">
            <w:pPr>
              <w:rPr>
                <w:ins w:id="3519" w:author="Microsoft" w:date="2015-12-29T13:44:00Z"/>
                <w:noProof/>
                <w:szCs w:val="21"/>
              </w:rPr>
            </w:pPr>
            <w:ins w:id="3520" w:author="Microsoft" w:date="2015-12-29T13:4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447CB" w:rsidRPr="00883F4B" w:rsidTr="004E2F85">
        <w:trPr>
          <w:ins w:id="3521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522" w:author="Microsoft" w:date="2015-12-29T13:44:00Z"/>
              </w:rPr>
            </w:pPr>
            <w:ins w:id="3523" w:author="Microsoft" w:date="2015-12-29T13:4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3524" w:author="Microsoft" w:date="2015-12-29T13:44:00Z"/>
                <w:bCs/>
                <w:iCs/>
              </w:rPr>
            </w:pPr>
            <w:ins w:id="3525" w:author="Microsoft" w:date="2015-12-29T13:4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447CB" w:rsidRPr="00883F4B" w:rsidTr="004E2F85">
        <w:trPr>
          <w:ins w:id="3526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527" w:author="Microsoft" w:date="2015-12-29T13:44:00Z"/>
              </w:rPr>
            </w:pPr>
            <w:ins w:id="3528" w:author="Microsoft" w:date="2015-12-29T13:4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4E2F85" w:rsidP="004E2F85">
            <w:pPr>
              <w:rPr>
                <w:ins w:id="3529" w:author="Microsoft" w:date="2015-12-29T13:44:00Z"/>
              </w:rPr>
            </w:pPr>
            <w:ins w:id="3530" w:author="Microsoft" w:date="2015-12-29T13:50:00Z"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充值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时，当前账户余额</w:t>
              </w:r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增加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；提现时，当前账户余额减少</w:t>
              </w:r>
            </w:ins>
          </w:p>
        </w:tc>
      </w:tr>
    </w:tbl>
    <w:p w:rsidR="00B447CB" w:rsidRPr="002419A7" w:rsidRDefault="00B447CB" w:rsidP="005348B6">
      <w:pPr>
        <w:pStyle w:val="a0"/>
        <w:rPr>
          <w:ins w:id="3531" w:author="Microsoft" w:date="2015-12-29T13:43:00Z"/>
        </w:rPr>
      </w:pPr>
    </w:p>
    <w:p w:rsidR="008261A3" w:rsidRDefault="008261A3">
      <w:pPr>
        <w:pStyle w:val="3"/>
        <w:rPr>
          <w:ins w:id="3532" w:author="Microsoft" w:date="2016-08-02T17:14:00Z"/>
        </w:rPr>
      </w:pPr>
      <w:bookmarkStart w:id="3533" w:name="_Toc463858379"/>
      <w:ins w:id="3534" w:author="Microsoft" w:date="2016-08-02T17:14:00Z">
        <w:r>
          <w:t>调账流水查询</w:t>
        </w:r>
        <w:bookmarkEnd w:id="3533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261A3" w:rsidRPr="00883F4B" w:rsidTr="008261A3">
        <w:trPr>
          <w:ins w:id="3535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36" w:author="Microsoft" w:date="2016-08-02T17:14:00Z"/>
              </w:rPr>
            </w:pPr>
            <w:ins w:id="3537" w:author="Microsoft" w:date="2016-08-02T17:1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261A3" w:rsidRPr="00883F4B" w:rsidRDefault="008261A3" w:rsidP="008261A3">
            <w:pPr>
              <w:rPr>
                <w:ins w:id="3538" w:author="Microsoft" w:date="2016-08-02T17:14:00Z"/>
                <w:iCs/>
              </w:rPr>
            </w:pPr>
            <w:ins w:id="3539" w:author="Microsoft" w:date="2016-08-02T17:14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40" w:author="Microsoft" w:date="2016-08-02T17:14:00Z"/>
              </w:rPr>
            </w:pPr>
            <w:ins w:id="3541" w:author="Microsoft" w:date="2016-08-02T17:1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261A3" w:rsidRPr="00883F4B" w:rsidRDefault="008261A3" w:rsidP="008261A3">
            <w:pPr>
              <w:rPr>
                <w:ins w:id="3542" w:author="Microsoft" w:date="2016-08-02T17:14:00Z"/>
                <w:iCs/>
              </w:rPr>
            </w:pPr>
          </w:p>
        </w:tc>
      </w:tr>
      <w:tr w:rsidR="008261A3" w:rsidRPr="00883F4B" w:rsidTr="008261A3">
        <w:trPr>
          <w:ins w:id="3543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44" w:author="Microsoft" w:date="2016-08-02T17:14:00Z"/>
              </w:rPr>
            </w:pPr>
            <w:ins w:id="3545" w:author="Microsoft" w:date="2016-08-02T17:1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261A3" w:rsidRPr="00883F4B" w:rsidRDefault="008261A3" w:rsidP="008261A3">
            <w:pPr>
              <w:rPr>
                <w:ins w:id="3546" w:author="Microsoft" w:date="2016-08-02T17:14:00Z"/>
                <w:iCs/>
              </w:rPr>
            </w:pPr>
            <w:ins w:id="3547" w:author="Microsoft" w:date="2016-08-02T17:14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调账</w:t>
              </w:r>
            </w:ins>
            <w:ins w:id="3548" w:author="Microsoft" w:date="2016-08-02T17:15:00Z">
              <w:r>
                <w:rPr>
                  <w:iCs/>
                </w:rPr>
                <w:t>信息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49" w:author="Microsoft" w:date="2016-08-02T17:14:00Z"/>
                <w:iCs/>
              </w:rPr>
            </w:pPr>
            <w:ins w:id="3550" w:author="Microsoft" w:date="2016-08-02T17:1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261A3" w:rsidRPr="00883F4B" w:rsidRDefault="008261A3" w:rsidP="008261A3">
            <w:pPr>
              <w:rPr>
                <w:ins w:id="3551" w:author="Microsoft" w:date="2016-08-02T17:14:00Z"/>
                <w:iCs/>
              </w:rPr>
            </w:pPr>
          </w:p>
        </w:tc>
      </w:tr>
      <w:tr w:rsidR="008261A3" w:rsidRPr="00883F4B" w:rsidTr="008261A3">
        <w:trPr>
          <w:trHeight w:val="390"/>
          <w:ins w:id="3552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53" w:author="Microsoft" w:date="2016-08-02T17:14:00Z"/>
              </w:rPr>
            </w:pPr>
            <w:ins w:id="3554" w:author="Microsoft" w:date="2016-08-02T17:1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8261A3" w:rsidP="008261A3">
            <w:pPr>
              <w:rPr>
                <w:ins w:id="3555" w:author="Microsoft" w:date="2016-08-02T17:14:00Z"/>
              </w:rPr>
            </w:pPr>
            <w:ins w:id="3556" w:author="Microsoft" w:date="2016-08-02T17:15:00Z">
              <w:r>
                <w:t>财务查询调账信息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8261A3" w:rsidRPr="00883F4B" w:rsidTr="008261A3">
        <w:trPr>
          <w:trHeight w:val="420"/>
          <w:ins w:id="3557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58" w:author="Microsoft" w:date="2016-08-02T17:14:00Z"/>
              </w:rPr>
            </w:pPr>
            <w:ins w:id="3559" w:author="Microsoft" w:date="2016-08-02T17:1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Default="008261A3" w:rsidP="008261A3">
            <w:pPr>
              <w:rPr>
                <w:ins w:id="3560" w:author="Microsoft" w:date="2016-08-02T17:16:00Z"/>
                <w:iCs/>
              </w:rPr>
            </w:pPr>
            <w:ins w:id="3561" w:author="Microsoft" w:date="2016-08-02T17:16:00Z">
              <w:r>
                <w:rPr>
                  <w:iCs/>
                </w:rPr>
                <w:t>查询条件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8261A3" w:rsidRDefault="008261A3" w:rsidP="008261A3">
            <w:pPr>
              <w:rPr>
                <w:ins w:id="3562" w:author="Microsoft" w:date="2016-08-02T17:16:00Z"/>
                <w:iCs/>
              </w:rPr>
            </w:pPr>
            <w:ins w:id="3563" w:author="Microsoft" w:date="2016-08-02T17:16:00Z">
              <w:r>
                <w:rPr>
                  <w:rFonts w:hint="eastAsia"/>
                  <w:iCs/>
                </w:rPr>
                <w:t>部门：下拉选择框；</w:t>
              </w:r>
            </w:ins>
          </w:p>
          <w:p w:rsidR="008261A3" w:rsidRDefault="008261A3" w:rsidP="008261A3">
            <w:pPr>
              <w:rPr>
                <w:ins w:id="3564" w:author="Microsoft" w:date="2016-08-02T17:17:00Z"/>
                <w:iCs/>
              </w:rPr>
            </w:pPr>
            <w:ins w:id="3565" w:author="Microsoft" w:date="2016-08-02T17:17:00Z">
              <w:r>
                <w:rPr>
                  <w:rFonts w:hint="eastAsia"/>
                  <w:iCs/>
                </w:rPr>
                <w:t>站点编号：输入框</w:t>
              </w:r>
            </w:ins>
          </w:p>
          <w:p w:rsidR="008261A3" w:rsidRPr="00CF0BAF" w:rsidRDefault="008261A3" w:rsidP="008261A3">
            <w:pPr>
              <w:rPr>
                <w:ins w:id="3566" w:author="Microsoft" w:date="2016-08-02T17:14:00Z"/>
                <w:iCs/>
              </w:rPr>
            </w:pPr>
            <w:ins w:id="3567" w:author="Microsoft" w:date="2016-08-02T17:17:00Z">
              <w:r>
                <w:rPr>
                  <w:rFonts w:hint="eastAsia"/>
                  <w:iCs/>
                </w:rPr>
                <w:t>起止日期：年月日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rFonts w:hint="eastAsia"/>
                  <w:iCs/>
                </w:rPr>
                <w:t>年月日</w:t>
              </w:r>
            </w:ins>
          </w:p>
        </w:tc>
      </w:tr>
      <w:tr w:rsidR="008261A3" w:rsidRPr="00883F4B" w:rsidTr="008261A3">
        <w:trPr>
          <w:trHeight w:val="420"/>
          <w:ins w:id="3568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69" w:author="Microsoft" w:date="2016-08-02T17:14:00Z"/>
              </w:rPr>
            </w:pPr>
            <w:ins w:id="3570" w:author="Microsoft" w:date="2016-08-02T17:1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Default="008261A3" w:rsidP="005348B6">
            <w:pPr>
              <w:rPr>
                <w:ins w:id="3571" w:author="Microsoft" w:date="2016-08-02T17:17:00Z"/>
              </w:rPr>
            </w:pPr>
            <w:ins w:id="3572" w:author="Microsoft" w:date="2016-08-02T17:17:00Z">
              <w:r>
                <w:rPr>
                  <w:rFonts w:hint="eastAsia"/>
                </w:rPr>
                <w:t>查询结果列表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73" w:author="Microsoft" w:date="2016-08-02T17:17:00Z"/>
              </w:rPr>
            </w:pPr>
            <w:ins w:id="3574" w:author="Microsoft" w:date="2016-08-02T17:17:00Z">
              <w:r>
                <w:rPr>
                  <w:rFonts w:hint="eastAsia"/>
                </w:rPr>
                <w:t>调账时间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75" w:author="Microsoft" w:date="2016-08-02T17:17:00Z"/>
              </w:rPr>
            </w:pPr>
            <w:ins w:id="3576" w:author="Microsoft" w:date="2016-08-02T17:17:00Z">
              <w:r>
                <w:rPr>
                  <w:rFonts w:hint="eastAsia"/>
                </w:rPr>
                <w:t>站点编号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77" w:author="Microsoft" w:date="2016-08-02T17:17:00Z"/>
              </w:rPr>
            </w:pPr>
            <w:ins w:id="3578" w:author="Microsoft" w:date="2016-08-02T17:17:00Z">
              <w:r>
                <w:rPr>
                  <w:rFonts w:hint="eastAsia"/>
                </w:rPr>
                <w:t>站点名称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79" w:author="Microsoft" w:date="2016-08-02T17:17:00Z"/>
              </w:rPr>
            </w:pPr>
            <w:ins w:id="3580" w:author="Microsoft" w:date="2016-08-02T17:17:00Z">
              <w:r>
                <w:rPr>
                  <w:rFonts w:hint="eastAsia"/>
                </w:rPr>
                <w:t>信用额度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81" w:author="Microsoft" w:date="2016-08-02T17:17:00Z"/>
              </w:rPr>
            </w:pPr>
            <w:ins w:id="3582" w:author="Microsoft" w:date="2016-08-02T17:17:00Z">
              <w:r>
                <w:rPr>
                  <w:rFonts w:hint="eastAsia"/>
                </w:rPr>
                <w:t>调账前余额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83" w:author="Microsoft" w:date="2016-08-02T17:17:00Z"/>
              </w:rPr>
            </w:pPr>
            <w:ins w:id="3584" w:author="Microsoft" w:date="2016-08-02T17:17:00Z">
              <w:r>
                <w:t>调账金额</w:t>
              </w:r>
              <w:r>
                <w:rPr>
                  <w:rFonts w:hint="eastAsia"/>
                </w:rPr>
                <w:t>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85" w:author="Microsoft" w:date="2016-08-02T17:17:00Z"/>
              </w:rPr>
            </w:pPr>
            <w:ins w:id="3586" w:author="Microsoft" w:date="2016-08-02T17:17:00Z">
              <w:r>
                <w:t>调账后余额</w:t>
              </w:r>
              <w:r>
                <w:rPr>
                  <w:rFonts w:hint="eastAsia"/>
                </w:rPr>
                <w:t>：</w:t>
              </w:r>
            </w:ins>
          </w:p>
          <w:p w:rsidR="008261A3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87" w:author="Microsoft" w:date="2016-08-02T17:18:00Z"/>
              </w:rPr>
            </w:pPr>
            <w:ins w:id="3588" w:author="Microsoft" w:date="2016-08-02T17:18:00Z">
              <w:r>
                <w:rPr>
                  <w:rFonts w:hint="eastAsia"/>
                </w:rPr>
                <w:t>操作人：</w:t>
              </w:r>
            </w:ins>
          </w:p>
          <w:p w:rsidR="008261A3" w:rsidRPr="00883F4B" w:rsidRDefault="008261A3" w:rsidP="005348B6">
            <w:pPr>
              <w:pStyle w:val="a8"/>
              <w:numPr>
                <w:ilvl w:val="0"/>
                <w:numId w:val="91"/>
              </w:numPr>
              <w:ind w:firstLineChars="0"/>
              <w:rPr>
                <w:ins w:id="3589" w:author="Microsoft" w:date="2016-08-02T17:14:00Z"/>
              </w:rPr>
            </w:pPr>
            <w:ins w:id="3590" w:author="Microsoft" w:date="2016-08-02T17:18:00Z">
              <w:r>
                <w:t>备注说明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261A3" w:rsidRPr="00883F4B" w:rsidTr="008261A3">
        <w:trPr>
          <w:ins w:id="3591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92" w:author="Microsoft" w:date="2016-08-02T17:14:00Z"/>
              </w:rPr>
            </w:pPr>
            <w:ins w:id="3593" w:author="Microsoft" w:date="2016-08-02T17:1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FE4DC0" w:rsidRDefault="008261A3" w:rsidP="008261A3">
            <w:pPr>
              <w:rPr>
                <w:ins w:id="3594" w:author="Microsoft" w:date="2016-08-02T17:14:00Z"/>
                <w:noProof/>
                <w:szCs w:val="21"/>
              </w:rPr>
            </w:pPr>
            <w:ins w:id="3595" w:author="Microsoft" w:date="2016-08-02T17:1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261A3" w:rsidRPr="00883F4B" w:rsidTr="008261A3">
        <w:trPr>
          <w:ins w:id="3596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597" w:author="Microsoft" w:date="2016-08-02T17:14:00Z"/>
              </w:rPr>
            </w:pPr>
            <w:ins w:id="3598" w:author="Microsoft" w:date="2016-08-02T17:1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8261A3" w:rsidP="008261A3">
            <w:pPr>
              <w:rPr>
                <w:ins w:id="3599" w:author="Microsoft" w:date="2016-08-02T17:14:00Z"/>
                <w:bCs/>
                <w:iCs/>
              </w:rPr>
            </w:pPr>
            <w:ins w:id="3600" w:author="Microsoft" w:date="2016-08-02T17:1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8261A3" w:rsidRPr="00883F4B" w:rsidTr="008261A3">
        <w:trPr>
          <w:ins w:id="3601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602" w:author="Microsoft" w:date="2016-08-02T17:14:00Z"/>
              </w:rPr>
            </w:pPr>
            <w:ins w:id="3603" w:author="Microsoft" w:date="2016-08-02T17:1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553391" w:rsidP="008261A3">
            <w:pPr>
              <w:rPr>
                <w:ins w:id="3604" w:author="Microsoft" w:date="2016-08-02T17:14:00Z"/>
              </w:rPr>
            </w:pPr>
            <w:ins w:id="3605" w:author="Microsoft" w:date="2016-08-02T17:18:00Z">
              <w:r>
                <w:t>无</w:t>
              </w:r>
            </w:ins>
          </w:p>
        </w:tc>
      </w:tr>
    </w:tbl>
    <w:p w:rsidR="008261A3" w:rsidRPr="00763971" w:rsidRDefault="008261A3" w:rsidP="005348B6">
      <w:pPr>
        <w:pStyle w:val="a0"/>
        <w:rPr>
          <w:ins w:id="3606" w:author="Microsoft" w:date="2016-08-02T17:14:00Z"/>
        </w:rPr>
      </w:pPr>
    </w:p>
    <w:p w:rsidR="000C23CD" w:rsidRPr="003B0E7F" w:rsidRDefault="000C23CD" w:rsidP="000C23CD">
      <w:pPr>
        <w:pStyle w:val="3"/>
        <w:rPr>
          <w:ins w:id="3607" w:author="Microsoft" w:date="2017-03-22T15:40:00Z"/>
        </w:rPr>
      </w:pPr>
      <w:bookmarkStart w:id="3608" w:name="_Toc463858380"/>
      <w:ins w:id="3609" w:author="Microsoft" w:date="2017-03-22T15:40:00Z">
        <w:r>
          <w:lastRenderedPageBreak/>
          <w:t>Wing</w:t>
        </w:r>
        <w:r>
          <w:t>账户管理</w:t>
        </w:r>
      </w:ins>
    </w:p>
    <w:p w:rsidR="000C23CD" w:rsidRDefault="000C23CD" w:rsidP="000C23CD">
      <w:pPr>
        <w:pStyle w:val="4"/>
        <w:rPr>
          <w:ins w:id="3610" w:author="Microsoft" w:date="2017-03-22T15:40:00Z"/>
        </w:rPr>
      </w:pPr>
      <w:ins w:id="3611" w:author="Microsoft" w:date="2017-03-22T15:40:00Z">
        <w:r>
          <w:t>Wing</w:t>
        </w:r>
        <w:r>
          <w:t>账户列表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612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13" w:author="Microsoft" w:date="2017-03-22T15:40:00Z"/>
              </w:rPr>
            </w:pPr>
            <w:ins w:id="3614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615" w:author="Microsoft" w:date="2017-03-22T15:40:00Z"/>
                <w:iCs/>
              </w:rPr>
            </w:pPr>
            <w:ins w:id="3616" w:author="Microsoft" w:date="2017-03-22T15:40:00Z">
              <w:r>
                <w:rPr>
                  <w:iCs/>
                </w:rPr>
                <w:t>Wing</w:t>
              </w:r>
              <w:r>
                <w:rPr>
                  <w:iCs/>
                </w:rPr>
                <w:t>账户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17" w:author="Microsoft" w:date="2017-03-22T15:40:00Z"/>
              </w:rPr>
            </w:pPr>
            <w:ins w:id="3618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619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620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21" w:author="Microsoft" w:date="2017-03-22T15:40:00Z"/>
              </w:rPr>
            </w:pPr>
            <w:ins w:id="3622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623" w:author="Microsoft" w:date="2017-03-22T15:40:00Z"/>
                <w:iCs/>
              </w:rPr>
            </w:pPr>
            <w:ins w:id="3624" w:author="Microsoft" w:date="2017-03-22T15:40:00Z">
              <w:r>
                <w:rPr>
                  <w:iCs/>
                </w:rPr>
                <w:t>查看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25" w:author="Microsoft" w:date="2017-03-22T15:40:00Z"/>
                <w:iCs/>
              </w:rPr>
            </w:pPr>
            <w:ins w:id="3626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627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62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29" w:author="Microsoft" w:date="2017-03-22T15:40:00Z"/>
              </w:rPr>
            </w:pPr>
            <w:ins w:id="3630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631" w:author="Microsoft" w:date="2017-03-22T15:40:00Z"/>
              </w:rPr>
            </w:pPr>
            <w:ins w:id="3632" w:author="Microsoft" w:date="2017-03-22T15:40:00Z">
              <w:r>
                <w:t>查看站点的</w:t>
              </w:r>
              <w:r>
                <w:t>wing</w:t>
              </w:r>
              <w:r>
                <w:t>账户的信息</w:t>
              </w:r>
            </w:ins>
          </w:p>
        </w:tc>
      </w:tr>
      <w:tr w:rsidR="000C23CD" w:rsidRPr="00883F4B" w:rsidTr="000C23CD">
        <w:trPr>
          <w:trHeight w:val="420"/>
          <w:ins w:id="363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34" w:author="Microsoft" w:date="2017-03-22T15:40:00Z"/>
              </w:rPr>
            </w:pPr>
            <w:ins w:id="3635" w:author="Microsoft" w:date="2017-03-22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636" w:author="Microsoft" w:date="2017-03-22T15:40:00Z"/>
                <w:iCs/>
              </w:rPr>
            </w:pPr>
            <w:ins w:id="3637" w:author="Microsoft" w:date="2017-03-22T15:40:00Z">
              <w:r w:rsidRPr="001B536C">
                <w:rPr>
                  <w:iCs/>
                </w:rPr>
                <w:t>站点编号</w:t>
              </w:r>
              <w:r>
                <w:rPr>
                  <w:rFonts w:hint="eastAsia"/>
                  <w:iCs/>
                </w:rPr>
                <w:t>（文本框，输入数字，必填）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638" w:author="Microsoft" w:date="2017-03-27T16:21:00Z"/>
                <w:iCs/>
              </w:rPr>
            </w:pPr>
            <w:ins w:id="3639" w:author="Microsoft" w:date="2017-03-22T15:40:00Z">
              <w:r>
                <w:rPr>
                  <w:iCs/>
                </w:rPr>
                <w:t>账户卡号</w:t>
              </w:r>
              <w:r>
                <w:rPr>
                  <w:rFonts w:hint="eastAsia"/>
                  <w:iCs/>
                </w:rPr>
                <w:t>（文本框，输入数字，选填）</w:t>
              </w:r>
            </w:ins>
          </w:p>
          <w:p w:rsidR="005348B6" w:rsidRPr="005348B6" w:rsidRDefault="005348B6" w:rsidP="005348B6">
            <w:pPr>
              <w:pStyle w:val="a8"/>
              <w:numPr>
                <w:ilvl w:val="0"/>
                <w:numId w:val="95"/>
              </w:numPr>
              <w:ind w:firstLineChars="0"/>
              <w:rPr>
                <w:ins w:id="3640" w:author="Microsoft" w:date="2017-03-22T15:40:00Z"/>
                <w:rFonts w:hint="eastAsia"/>
                <w:iCs/>
              </w:rPr>
            </w:pPr>
            <w:ins w:id="3641" w:author="Microsoft" w:date="2017-03-27T16:22:00Z">
              <w:r>
                <w:rPr>
                  <w:iCs/>
                </w:rPr>
                <w:t>状态</w:t>
              </w:r>
              <w:r>
                <w:rPr>
                  <w:rFonts w:hint="eastAsia"/>
                  <w:iCs/>
                </w:rPr>
                <w:t>（拉下选择框，</w:t>
              </w:r>
            </w:ins>
            <w:ins w:id="3642" w:author="Microsoft" w:date="2017-03-27T16:26:00Z">
              <w:r>
                <w:rPr>
                  <w:rFonts w:hint="eastAsia"/>
                  <w:iCs/>
                </w:rPr>
                <w:t>0</w:t>
              </w:r>
            </w:ins>
            <w:ins w:id="3643" w:author="Microsoft" w:date="2017-03-27T16:22:00Z">
              <w:r>
                <w:rPr>
                  <w:rFonts w:hint="eastAsia"/>
                  <w:iCs/>
                </w:rPr>
                <w:t>全部、</w:t>
              </w:r>
            </w:ins>
            <w:ins w:id="3644" w:author="Microsoft" w:date="2017-03-27T16:26:00Z">
              <w:r>
                <w:rPr>
                  <w:rFonts w:hint="eastAsia"/>
                  <w:iCs/>
                </w:rPr>
                <w:t>1</w:t>
              </w:r>
            </w:ins>
            <w:ins w:id="3645" w:author="Microsoft" w:date="2017-03-27T16:22:00Z">
              <w:r>
                <w:rPr>
                  <w:rFonts w:hint="eastAsia"/>
                  <w:iCs/>
                </w:rPr>
                <w:t>可用、</w:t>
              </w:r>
            </w:ins>
            <w:ins w:id="3646" w:author="Microsoft" w:date="2017-03-27T16:26:00Z">
              <w:r>
                <w:rPr>
                  <w:rFonts w:hint="eastAsia"/>
                  <w:iCs/>
                </w:rPr>
                <w:t>2</w:t>
              </w:r>
            </w:ins>
            <w:ins w:id="3647" w:author="Microsoft" w:date="2017-03-27T16:22:00Z">
              <w:r>
                <w:rPr>
                  <w:rFonts w:hint="eastAsia"/>
                  <w:iCs/>
                </w:rPr>
                <w:t>停用、</w:t>
              </w:r>
            </w:ins>
            <w:ins w:id="3648" w:author="Microsoft" w:date="2017-03-27T16:26:00Z">
              <w:r>
                <w:rPr>
                  <w:rFonts w:hint="eastAsia"/>
                  <w:iCs/>
                </w:rPr>
                <w:t>3</w:t>
              </w:r>
            </w:ins>
            <w:ins w:id="3649" w:author="Microsoft" w:date="2017-03-27T16:22:00Z">
              <w:r>
                <w:rPr>
                  <w:rFonts w:hint="eastAsia"/>
                  <w:iCs/>
                </w:rPr>
                <w:t>删除，默认全部）</w:t>
              </w:r>
            </w:ins>
          </w:p>
        </w:tc>
      </w:tr>
      <w:tr w:rsidR="000C23CD" w:rsidRPr="00883F4B" w:rsidTr="000C23CD">
        <w:trPr>
          <w:trHeight w:val="420"/>
          <w:ins w:id="3650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51" w:author="Microsoft" w:date="2017-03-22T15:40:00Z"/>
              </w:rPr>
            </w:pPr>
            <w:ins w:id="3652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348B6" w:rsidRDefault="005348B6" w:rsidP="005348B6">
            <w:pPr>
              <w:rPr>
                <w:ins w:id="3653" w:author="Microsoft" w:date="2017-03-27T16:26:00Z"/>
                <w:rFonts w:hint="eastAsia"/>
              </w:rPr>
            </w:pPr>
            <w:ins w:id="3654" w:author="Microsoft" w:date="2017-03-27T16:26:00Z">
              <w:r>
                <w:t>列表数据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55" w:author="Microsoft" w:date="2017-03-22T15:40:00Z"/>
              </w:rPr>
            </w:pPr>
            <w:ins w:id="3656" w:author="Microsoft" w:date="2017-03-22T15:40:00Z">
              <w:r>
                <w:rPr>
                  <w:rFonts w:hint="eastAsia"/>
                </w:rPr>
                <w:t>站点编号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57" w:author="Microsoft" w:date="2017-03-27T16:24:00Z"/>
              </w:rPr>
            </w:pPr>
            <w:ins w:id="3658" w:author="Microsoft" w:date="2017-03-22T15:40:00Z">
              <w:r>
                <w:t>站点名称</w:t>
              </w:r>
              <w:r>
                <w:rPr>
                  <w:rFonts w:hint="eastAsia"/>
                </w:rPr>
                <w:t>：</w:t>
              </w:r>
            </w:ins>
          </w:p>
          <w:p w:rsidR="005348B6" w:rsidRDefault="005348B6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59" w:author="Microsoft" w:date="2017-03-22T15:40:00Z"/>
              </w:rPr>
            </w:pPr>
            <w:ins w:id="3660" w:author="Microsoft" w:date="2017-03-27T16:24:00Z">
              <w:r>
                <w:t>所属银行</w:t>
              </w:r>
              <w:r>
                <w:rPr>
                  <w:rFonts w:hint="eastAsia"/>
                </w:rPr>
                <w:t>：（</w:t>
              </w:r>
              <w:r>
                <w:rPr>
                  <w:rFonts w:hint="eastAsia"/>
                </w:rPr>
                <w:t>2-wing</w:t>
              </w:r>
              <w:r>
                <w:rPr>
                  <w:rFonts w:hint="eastAsia"/>
                </w:rPr>
                <w:t>）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61" w:author="Microsoft" w:date="2017-03-22T15:40:00Z"/>
              </w:rPr>
            </w:pPr>
            <w:ins w:id="3662" w:author="Microsoft" w:date="2017-03-22T15:40:00Z">
              <w:r>
                <w:t>账户卡号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63" w:author="Microsoft" w:date="2017-03-22T15:40:00Z"/>
              </w:rPr>
            </w:pPr>
            <w:ins w:id="3664" w:author="Microsoft" w:date="2017-03-22T15:40:00Z">
              <w:r>
                <w:t>账户名称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65" w:author="Microsoft" w:date="2017-03-22T15:40:00Z"/>
              </w:rPr>
            </w:pPr>
            <w:ins w:id="3666" w:author="Microsoft" w:date="2017-03-22T15:40:00Z">
              <w:r>
                <w:t>默认货币</w:t>
              </w:r>
              <w:r>
                <w:rPr>
                  <w:rFonts w:hint="eastAsia"/>
                </w:rPr>
                <w:t>：</w:t>
              </w:r>
            </w:ins>
            <w:ins w:id="3667" w:author="Microsoft" w:date="2017-03-27T16:25:00Z">
              <w:r w:rsidR="005348B6">
                <w:rPr>
                  <w:rFonts w:hint="eastAsia"/>
                </w:rPr>
                <w:t>1-</w:t>
              </w:r>
              <w:r w:rsidR="005348B6">
                <w:rPr>
                  <w:rFonts w:hint="eastAsia"/>
                </w:rPr>
                <w:t>瑞尔，</w:t>
              </w:r>
              <w:r w:rsidR="005348B6">
                <w:rPr>
                  <w:rFonts w:hint="eastAsia"/>
                </w:rPr>
                <w:t>2-</w:t>
              </w:r>
              <w:r w:rsidR="005348B6">
                <w:rPr>
                  <w:rFonts w:hint="eastAsia"/>
                </w:rPr>
                <w:t>美</w:t>
              </w:r>
            </w:ins>
            <w:ins w:id="3668" w:author="Microsoft" w:date="2017-03-27T16:26:00Z">
              <w:r w:rsidR="005348B6">
                <w:rPr>
                  <w:rFonts w:hint="eastAsia"/>
                </w:rPr>
                <w:t>金</w:t>
              </w:r>
            </w:ins>
          </w:p>
          <w:p w:rsidR="000C23CD" w:rsidRDefault="005348B6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669" w:author="Microsoft" w:date="2017-03-22T15:40:00Z"/>
              </w:rPr>
            </w:pPr>
            <w:ins w:id="3670" w:author="Microsoft" w:date="2017-03-27T16:26:00Z">
              <w:r>
                <w:t>状态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rPr>
                <w:ins w:id="3671" w:author="Microsoft" w:date="2017-03-22T15:40:00Z"/>
              </w:rPr>
            </w:pPr>
            <w:ins w:id="3672" w:author="Microsoft" w:date="2017-03-22T15:40:00Z">
              <w:r>
                <w:t>数据功能操作要求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101"/>
              </w:numPr>
              <w:ind w:firstLineChars="0"/>
              <w:rPr>
                <w:ins w:id="3673" w:author="Microsoft" w:date="2017-03-22T15:40:00Z"/>
              </w:rPr>
            </w:pPr>
            <w:ins w:id="3674" w:author="Microsoft" w:date="2017-03-22T15:40:00Z">
              <w:r>
                <w:rPr>
                  <w:rFonts w:hint="eastAsia"/>
                </w:rPr>
                <w:t>添加账户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101"/>
              </w:numPr>
              <w:ind w:firstLineChars="0"/>
              <w:rPr>
                <w:ins w:id="3675" w:author="Microsoft" w:date="2017-03-22T15:40:00Z"/>
              </w:rPr>
            </w:pPr>
            <w:ins w:id="3676" w:author="Microsoft" w:date="2017-03-22T15:40:00Z">
              <w:r>
                <w:t>修改账户信息</w:t>
              </w:r>
            </w:ins>
          </w:p>
          <w:p w:rsidR="000C23CD" w:rsidRPr="00883F4B" w:rsidRDefault="000C23CD" w:rsidP="000C23CD">
            <w:pPr>
              <w:pStyle w:val="a8"/>
              <w:numPr>
                <w:ilvl w:val="0"/>
                <w:numId w:val="101"/>
              </w:numPr>
              <w:ind w:firstLineChars="0"/>
              <w:rPr>
                <w:ins w:id="3677" w:author="Microsoft" w:date="2017-03-22T15:40:00Z"/>
              </w:rPr>
            </w:pPr>
            <w:ins w:id="3678" w:author="Microsoft" w:date="2017-03-22T15:40:00Z">
              <w:r>
                <w:t>删除账户</w:t>
              </w:r>
            </w:ins>
          </w:p>
        </w:tc>
      </w:tr>
      <w:tr w:rsidR="000C23CD" w:rsidRPr="00883F4B" w:rsidTr="000C23CD">
        <w:trPr>
          <w:ins w:id="3679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80" w:author="Microsoft" w:date="2017-03-22T15:40:00Z"/>
              </w:rPr>
            </w:pPr>
            <w:ins w:id="3681" w:author="Microsoft" w:date="2017-03-22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FE4DC0" w:rsidRDefault="000C23CD" w:rsidP="000C23CD">
            <w:pPr>
              <w:rPr>
                <w:ins w:id="3682" w:author="Microsoft" w:date="2017-03-22T15:40:00Z"/>
                <w:noProof/>
                <w:szCs w:val="21"/>
              </w:rPr>
            </w:pPr>
            <w:ins w:id="3683" w:author="Microsoft" w:date="2017-03-22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C23CD" w:rsidRPr="00883F4B" w:rsidTr="000C23CD">
        <w:trPr>
          <w:ins w:id="3684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85" w:author="Microsoft" w:date="2017-03-22T15:40:00Z"/>
              </w:rPr>
            </w:pPr>
            <w:ins w:id="3686" w:author="Microsoft" w:date="2017-03-22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687" w:author="Microsoft" w:date="2017-03-22T15:40:00Z"/>
                <w:bCs/>
                <w:iCs/>
              </w:rPr>
            </w:pPr>
            <w:ins w:id="3688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C23CD" w:rsidRPr="00883F4B" w:rsidTr="000C23CD">
        <w:trPr>
          <w:ins w:id="3689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90" w:author="Microsoft" w:date="2017-03-22T15:40:00Z"/>
              </w:rPr>
            </w:pPr>
            <w:ins w:id="3691" w:author="Microsoft" w:date="2017-03-22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3692" w:author="Microsoft" w:date="2017-03-22T15:40:00Z"/>
                <w:bCs/>
                <w:iCs/>
              </w:rPr>
            </w:pPr>
            <w:ins w:id="3693" w:author="Microsoft" w:date="2017-03-22T15:40:00Z">
              <w:r>
                <w:rPr>
                  <w:rFonts w:hint="eastAsia"/>
                  <w:bCs/>
                  <w:iCs/>
                </w:rPr>
                <w:t>默认列表内容为空，输入站点编号进行查询；一个站点可同时绑定多个</w:t>
              </w:r>
              <w:r>
                <w:rPr>
                  <w:rFonts w:hint="eastAsia"/>
                  <w:bCs/>
                  <w:iCs/>
                </w:rPr>
                <w:t>wing</w:t>
              </w:r>
              <w:r>
                <w:rPr>
                  <w:bCs/>
                  <w:iCs/>
                </w:rPr>
                <w:t>账户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C23CD" w:rsidRPr="003B0E7F" w:rsidRDefault="000C23CD" w:rsidP="000C23CD">
      <w:pPr>
        <w:pStyle w:val="a0"/>
        <w:rPr>
          <w:ins w:id="3694" w:author="Microsoft" w:date="2017-03-22T15:40:00Z"/>
        </w:rPr>
      </w:pPr>
    </w:p>
    <w:p w:rsidR="000C23CD" w:rsidRDefault="000C23CD" w:rsidP="000C23CD">
      <w:pPr>
        <w:pStyle w:val="5"/>
        <w:rPr>
          <w:ins w:id="3695" w:author="Microsoft" w:date="2017-03-22T15:40:00Z"/>
        </w:rPr>
      </w:pPr>
      <w:ins w:id="3696" w:author="Microsoft" w:date="2017-03-22T15:40:00Z">
        <w:r>
          <w:t>添加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697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698" w:author="Microsoft" w:date="2017-03-22T15:40:00Z"/>
              </w:rPr>
            </w:pPr>
            <w:ins w:id="3699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700" w:author="Microsoft" w:date="2017-03-22T15:40:00Z"/>
                <w:iCs/>
              </w:rPr>
            </w:pPr>
            <w:ins w:id="3701" w:author="Microsoft" w:date="2017-03-22T15:40:00Z">
              <w:r>
                <w:rPr>
                  <w:iCs/>
                </w:rPr>
                <w:t>Wing</w:t>
              </w:r>
              <w:r>
                <w:rPr>
                  <w:iCs/>
                </w:rPr>
                <w:t>账户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02" w:author="Microsoft" w:date="2017-03-22T15:40:00Z"/>
              </w:rPr>
            </w:pPr>
            <w:ins w:id="3703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704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705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06" w:author="Microsoft" w:date="2017-03-22T15:40:00Z"/>
              </w:rPr>
            </w:pPr>
            <w:ins w:id="3707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708" w:author="Microsoft" w:date="2017-03-22T15:40:00Z"/>
                <w:iCs/>
              </w:rPr>
            </w:pPr>
            <w:ins w:id="3709" w:author="Microsoft" w:date="2017-03-22T15:40:00Z">
              <w:r>
                <w:rPr>
                  <w:iCs/>
                </w:rPr>
                <w:t>查看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10" w:author="Microsoft" w:date="2017-03-22T15:40:00Z"/>
                <w:iCs/>
              </w:rPr>
            </w:pPr>
            <w:ins w:id="3711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712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71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14" w:author="Microsoft" w:date="2017-03-22T15:40:00Z"/>
              </w:rPr>
            </w:pPr>
            <w:ins w:id="3715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716" w:author="Microsoft" w:date="2017-03-22T15:40:00Z"/>
              </w:rPr>
            </w:pPr>
            <w:ins w:id="3717" w:author="Microsoft" w:date="2017-03-22T15:40:00Z">
              <w:r>
                <w:t>查看站点的</w:t>
              </w:r>
              <w:r>
                <w:t>wing</w:t>
              </w:r>
              <w:r>
                <w:t>账户的信息</w:t>
              </w:r>
            </w:ins>
          </w:p>
        </w:tc>
      </w:tr>
      <w:tr w:rsidR="000C23CD" w:rsidRPr="00883F4B" w:rsidTr="000C23CD">
        <w:trPr>
          <w:trHeight w:val="420"/>
          <w:ins w:id="371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19" w:author="Microsoft" w:date="2017-03-22T15:40:00Z"/>
              </w:rPr>
            </w:pPr>
            <w:ins w:id="3720" w:author="Microsoft" w:date="2017-03-22T15:40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348B6" w:rsidRPr="005348B6" w:rsidRDefault="005348B6" w:rsidP="005348B6">
            <w:pPr>
              <w:rPr>
                <w:ins w:id="3721" w:author="Microsoft" w:date="2017-03-27T16:29:00Z"/>
                <w:rFonts w:hint="eastAsia"/>
                <w:iCs/>
              </w:rPr>
            </w:pPr>
            <w:ins w:id="3722" w:author="Microsoft" w:date="2017-03-27T16:30:00Z">
              <w:r>
                <w:rPr>
                  <w:iCs/>
                </w:rPr>
                <w:t>输入参数列表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23" w:author="Microsoft" w:date="2017-03-22T15:40:00Z"/>
                <w:iCs/>
              </w:rPr>
            </w:pPr>
            <w:ins w:id="3724" w:author="Microsoft" w:date="2017-03-22T15:40:00Z">
              <w:r w:rsidRPr="001B536C">
                <w:rPr>
                  <w:iCs/>
                </w:rPr>
                <w:t>站点编号</w:t>
              </w:r>
              <w:r>
                <w:rPr>
                  <w:rFonts w:hint="eastAsia"/>
                  <w:iCs/>
                </w:rPr>
                <w:t>：输入选择下拉框；必选；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25" w:author="Microsoft" w:date="2017-03-22T15:40:00Z"/>
                <w:iCs/>
              </w:rPr>
            </w:pPr>
            <w:ins w:id="3726" w:author="Microsoft" w:date="2017-03-22T15:40:00Z">
              <w:r>
                <w:rPr>
                  <w:iCs/>
                </w:rPr>
                <w:t>站点名称</w:t>
              </w:r>
              <w:r>
                <w:rPr>
                  <w:rFonts w:hint="eastAsia"/>
                  <w:iCs/>
                </w:rPr>
                <w:t>：文本显示框，选择站点编号后，显示站点名称</w:t>
              </w:r>
              <w:r>
                <w:rPr>
                  <w:iCs/>
                </w:rPr>
                <w:t xml:space="preserve"> </w:t>
              </w:r>
            </w:ins>
          </w:p>
          <w:p w:rsidR="000C23CD" w:rsidRPr="00BF6BA3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27" w:author="Microsoft" w:date="2017-03-22T15:40:00Z"/>
                <w:iCs/>
              </w:rPr>
            </w:pPr>
            <w:ins w:id="3728" w:author="Microsoft" w:date="2017-03-22T15:40:00Z">
              <w:r>
                <w:rPr>
                  <w:iCs/>
                </w:rPr>
                <w:t>负责人</w:t>
              </w:r>
              <w:r>
                <w:rPr>
                  <w:rFonts w:hint="eastAsia"/>
                  <w:iCs/>
                </w:rPr>
                <w:t>：文本显示框，选择站点后显示相关站点负责人名称；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29" w:author="Microsoft" w:date="2017-03-22T15:40:00Z"/>
                <w:iCs/>
              </w:rPr>
            </w:pPr>
            <w:ins w:id="3730" w:author="Microsoft" w:date="2017-03-22T15:40:00Z">
              <w:r>
                <w:rPr>
                  <w:iCs/>
                </w:rPr>
                <w:t>账户卡号</w:t>
              </w:r>
              <w:r>
                <w:rPr>
                  <w:rFonts w:hint="eastAsia"/>
                  <w:iCs/>
                </w:rPr>
                <w:t>：文本框，输入数字，必填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31" w:author="Microsoft" w:date="2017-03-22T15:40:00Z"/>
              </w:rPr>
            </w:pPr>
            <w:ins w:id="3732" w:author="Microsoft" w:date="2017-03-22T15:40:00Z">
              <w:r>
                <w:t>账户名称</w:t>
              </w:r>
              <w:r>
                <w:rPr>
                  <w:rFonts w:hint="eastAsia"/>
                </w:rPr>
                <w:t>：文本框，输入文字，必填</w:t>
              </w:r>
            </w:ins>
          </w:p>
          <w:p w:rsidR="000C23CD" w:rsidRPr="001E1FEA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33" w:author="Microsoft" w:date="2017-03-22T15:40:00Z"/>
              </w:rPr>
            </w:pPr>
            <w:ins w:id="3734" w:author="Microsoft" w:date="2017-03-22T15:40:00Z">
              <w:r>
                <w:t>默认货币</w:t>
              </w:r>
              <w:r>
                <w:rPr>
                  <w:rFonts w:hint="eastAsia"/>
                </w:rPr>
                <w:t>：系统默认，不可编辑；</w:t>
              </w:r>
            </w:ins>
          </w:p>
        </w:tc>
      </w:tr>
      <w:tr w:rsidR="000C23CD" w:rsidRPr="00883F4B" w:rsidTr="000C23CD">
        <w:trPr>
          <w:trHeight w:val="420"/>
          <w:ins w:id="3735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36" w:author="Microsoft" w:date="2017-03-22T15:40:00Z"/>
              </w:rPr>
            </w:pPr>
            <w:ins w:id="3737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Default="000C23CD" w:rsidP="000C23CD">
            <w:pPr>
              <w:rPr>
                <w:ins w:id="3738" w:author="Microsoft" w:date="2017-03-22T15:40:00Z"/>
              </w:rPr>
            </w:pPr>
            <w:ins w:id="3739" w:author="Microsoft" w:date="2017-03-22T15:40:00Z">
              <w:r>
                <w:t>添加账户成功</w:t>
              </w:r>
              <w:r>
                <w:rPr>
                  <w:rFonts w:hint="eastAsia"/>
                </w:rPr>
                <w:t>！</w:t>
              </w:r>
            </w:ins>
          </w:p>
          <w:p w:rsidR="000C23CD" w:rsidRPr="00883F4B" w:rsidRDefault="000C23CD" w:rsidP="000C23CD">
            <w:pPr>
              <w:rPr>
                <w:ins w:id="3740" w:author="Microsoft" w:date="2017-03-22T15:40:00Z"/>
              </w:rPr>
            </w:pPr>
            <w:ins w:id="3741" w:author="Microsoft" w:date="2017-03-22T15:40:00Z">
              <w:r>
                <w:t>账户卡号已存在</w:t>
              </w:r>
              <w:r>
                <w:rPr>
                  <w:rFonts w:hint="eastAsia"/>
                </w:rPr>
                <w:t>！</w:t>
              </w:r>
              <w:r>
                <w:rPr>
                  <w:rFonts w:hint="eastAsia"/>
                </w:rPr>
                <w:t xml:space="preserve"> </w:t>
              </w:r>
            </w:ins>
          </w:p>
        </w:tc>
      </w:tr>
      <w:tr w:rsidR="000C23CD" w:rsidRPr="00883F4B" w:rsidTr="000C23CD">
        <w:trPr>
          <w:ins w:id="3742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43" w:author="Microsoft" w:date="2017-03-22T15:40:00Z"/>
              </w:rPr>
            </w:pPr>
            <w:ins w:id="3744" w:author="Microsoft" w:date="2017-03-22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Default="000C23CD" w:rsidP="000C23CD">
            <w:pPr>
              <w:rPr>
                <w:ins w:id="3745" w:author="Microsoft" w:date="2017-03-22T15:40:00Z"/>
                <w:noProof/>
                <w:szCs w:val="21"/>
              </w:rPr>
            </w:pPr>
            <w:ins w:id="3746" w:author="Microsoft" w:date="2017-03-22T15:40:00Z">
              <w:r>
                <w:rPr>
                  <w:rFonts w:hint="eastAsia"/>
                  <w:noProof/>
                  <w:szCs w:val="21"/>
                </w:rPr>
                <w:t>同一个</w:t>
              </w:r>
              <w:r>
                <w:rPr>
                  <w:rFonts w:hint="eastAsia"/>
                  <w:noProof/>
                  <w:szCs w:val="21"/>
                </w:rPr>
                <w:t>wing</w:t>
              </w:r>
              <w:r>
                <w:rPr>
                  <w:rFonts w:hint="eastAsia"/>
                  <w:noProof/>
                  <w:szCs w:val="21"/>
                </w:rPr>
                <w:t>账户只能绑定在一个站点，一个站点可有多个</w:t>
              </w:r>
              <w:r>
                <w:rPr>
                  <w:rFonts w:hint="eastAsia"/>
                  <w:noProof/>
                  <w:szCs w:val="21"/>
                </w:rPr>
                <w:t>wing</w:t>
              </w:r>
              <w:r>
                <w:rPr>
                  <w:rFonts w:hint="eastAsia"/>
                  <w:noProof/>
                  <w:szCs w:val="21"/>
                </w:rPr>
                <w:t>账户；</w:t>
              </w:r>
            </w:ins>
          </w:p>
          <w:p w:rsidR="000C23CD" w:rsidRPr="00FE4DC0" w:rsidRDefault="000C23CD" w:rsidP="000C23CD">
            <w:pPr>
              <w:rPr>
                <w:ins w:id="3747" w:author="Microsoft" w:date="2017-03-22T15:40:00Z"/>
                <w:noProof/>
                <w:szCs w:val="21"/>
              </w:rPr>
            </w:pPr>
            <w:ins w:id="3748" w:author="Microsoft" w:date="2017-03-22T15:40:00Z">
              <w:r>
                <w:rPr>
                  <w:noProof/>
                  <w:szCs w:val="21"/>
                </w:rPr>
                <w:t>提交时</w:t>
              </w:r>
              <w:r>
                <w:rPr>
                  <w:rFonts w:hint="eastAsia"/>
                  <w:noProof/>
                  <w:szCs w:val="21"/>
                </w:rPr>
                <w:t>，需</w:t>
              </w:r>
              <w:r>
                <w:rPr>
                  <w:noProof/>
                  <w:szCs w:val="21"/>
                </w:rPr>
                <w:t>校验输入的卡号是否重复</w:t>
              </w:r>
              <w:r>
                <w:rPr>
                  <w:rFonts w:hint="eastAsia"/>
                  <w:noProof/>
                  <w:szCs w:val="21"/>
                </w:rPr>
                <w:t>！卡号重复，提交不成功，需修改后再提交；</w:t>
              </w:r>
            </w:ins>
          </w:p>
        </w:tc>
      </w:tr>
      <w:tr w:rsidR="000C23CD" w:rsidRPr="00883F4B" w:rsidTr="000C23CD">
        <w:trPr>
          <w:ins w:id="3749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50" w:author="Microsoft" w:date="2017-03-22T15:40:00Z"/>
              </w:rPr>
            </w:pPr>
            <w:ins w:id="3751" w:author="Microsoft" w:date="2017-03-22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752" w:author="Microsoft" w:date="2017-03-22T15:40:00Z"/>
                <w:bCs/>
                <w:iCs/>
              </w:rPr>
            </w:pPr>
            <w:ins w:id="3753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C23CD" w:rsidRPr="00883F4B" w:rsidTr="000C23CD">
        <w:trPr>
          <w:ins w:id="3754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55" w:author="Microsoft" w:date="2017-03-22T15:40:00Z"/>
              </w:rPr>
            </w:pPr>
            <w:ins w:id="3756" w:author="Microsoft" w:date="2017-03-22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3757" w:author="Microsoft" w:date="2017-03-22T15:40:00Z"/>
                <w:bCs/>
                <w:iCs/>
              </w:rPr>
            </w:pPr>
            <w:ins w:id="3758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0C23CD" w:rsidRPr="001E1FEA" w:rsidRDefault="000C23CD" w:rsidP="000C23CD">
      <w:pPr>
        <w:pStyle w:val="a0"/>
        <w:rPr>
          <w:ins w:id="3759" w:author="Microsoft" w:date="2017-03-22T15:40:00Z"/>
        </w:rPr>
      </w:pPr>
    </w:p>
    <w:p w:rsidR="000C23CD" w:rsidRDefault="000C23CD" w:rsidP="000C23CD">
      <w:pPr>
        <w:pStyle w:val="5"/>
        <w:rPr>
          <w:ins w:id="3760" w:author="Microsoft" w:date="2017-03-22T15:40:00Z"/>
        </w:rPr>
      </w:pPr>
      <w:ins w:id="3761" w:author="Microsoft" w:date="2017-03-22T15:40:00Z">
        <w:r>
          <w:t>修改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762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63" w:author="Microsoft" w:date="2017-03-22T15:40:00Z"/>
              </w:rPr>
            </w:pPr>
            <w:ins w:id="3764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765" w:author="Microsoft" w:date="2017-03-22T15:40:00Z"/>
                <w:iCs/>
              </w:rPr>
            </w:pPr>
            <w:ins w:id="3766" w:author="Microsoft" w:date="2017-03-22T15:40:00Z">
              <w:r>
                <w:rPr>
                  <w:rFonts w:hint="eastAsia"/>
                  <w:iCs/>
                </w:rPr>
                <w:t>修改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67" w:author="Microsoft" w:date="2017-03-22T15:40:00Z"/>
              </w:rPr>
            </w:pPr>
            <w:ins w:id="3768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769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770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71" w:author="Microsoft" w:date="2017-03-22T15:40:00Z"/>
              </w:rPr>
            </w:pPr>
            <w:ins w:id="3772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773" w:author="Microsoft" w:date="2017-03-22T15:40:00Z"/>
                <w:iCs/>
              </w:rPr>
            </w:pPr>
            <w:ins w:id="3774" w:author="Microsoft" w:date="2017-03-22T15:40:00Z">
              <w:r>
                <w:rPr>
                  <w:iCs/>
                </w:rPr>
                <w:t>修改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75" w:author="Microsoft" w:date="2017-03-22T15:40:00Z"/>
                <w:iCs/>
              </w:rPr>
            </w:pPr>
            <w:ins w:id="3776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777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77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79" w:author="Microsoft" w:date="2017-03-22T15:40:00Z"/>
              </w:rPr>
            </w:pPr>
            <w:ins w:id="3780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781" w:author="Microsoft" w:date="2017-03-22T15:40:00Z"/>
              </w:rPr>
            </w:pPr>
            <w:ins w:id="3782" w:author="Microsoft" w:date="2017-03-22T15:40:00Z">
              <w:r>
                <w:t>当已绑定的账户卡号或用户名发生错误时</w:t>
              </w:r>
              <w:r>
                <w:rPr>
                  <w:rFonts w:hint="eastAsia"/>
                </w:rPr>
                <w:t>，</w:t>
              </w:r>
              <w:r>
                <w:t>可对其账户信息进行修改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0C23CD" w:rsidRPr="00883F4B" w:rsidTr="000C23CD">
        <w:trPr>
          <w:trHeight w:val="420"/>
          <w:ins w:id="378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784" w:author="Microsoft" w:date="2017-03-22T15:40:00Z"/>
              </w:rPr>
            </w:pPr>
            <w:ins w:id="3785" w:author="Microsoft" w:date="2017-03-22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348B6" w:rsidRPr="005348B6" w:rsidRDefault="005348B6" w:rsidP="005348B6">
            <w:pPr>
              <w:rPr>
                <w:ins w:id="3786" w:author="Microsoft" w:date="2017-03-27T16:30:00Z"/>
                <w:rFonts w:hint="eastAsia"/>
                <w:iCs/>
              </w:rPr>
            </w:pPr>
            <w:ins w:id="3787" w:author="Microsoft" w:date="2017-03-27T16:30:00Z">
              <w:r>
                <w:rPr>
                  <w:iCs/>
                </w:rPr>
                <w:t>输入数据参数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88" w:author="Microsoft" w:date="2017-03-22T15:40:00Z"/>
                <w:iCs/>
              </w:rPr>
            </w:pPr>
            <w:ins w:id="3789" w:author="Microsoft" w:date="2017-03-22T15:40:00Z">
              <w:r w:rsidRPr="001B536C">
                <w:rPr>
                  <w:iCs/>
                </w:rPr>
                <w:t>站点编号</w:t>
              </w:r>
              <w:r>
                <w:rPr>
                  <w:rFonts w:hint="eastAsia"/>
                  <w:iCs/>
                </w:rPr>
                <w:t>：不可修改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90" w:author="Microsoft" w:date="2017-03-22T15:40:00Z"/>
                <w:iCs/>
              </w:rPr>
            </w:pPr>
            <w:ins w:id="3791" w:author="Microsoft" w:date="2017-03-22T15:40:00Z">
              <w:r>
                <w:rPr>
                  <w:iCs/>
                </w:rPr>
                <w:t>站点名称</w:t>
              </w:r>
              <w:r>
                <w:rPr>
                  <w:rFonts w:hint="eastAsia"/>
                  <w:iCs/>
                </w:rPr>
                <w:t>：文本显示框，不可修改。</w:t>
              </w:r>
            </w:ins>
          </w:p>
          <w:p w:rsidR="000C23CD" w:rsidRPr="0029110B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92" w:author="Microsoft" w:date="2017-03-22T15:40:00Z"/>
                <w:iCs/>
              </w:rPr>
            </w:pPr>
            <w:ins w:id="3793" w:author="Microsoft" w:date="2017-03-22T15:40:00Z">
              <w:r>
                <w:rPr>
                  <w:iCs/>
                </w:rPr>
                <w:t>负责人</w:t>
              </w:r>
              <w:r>
                <w:rPr>
                  <w:rFonts w:hint="eastAsia"/>
                  <w:iCs/>
                </w:rPr>
                <w:t>：文本显示框，不可修改。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94" w:author="Microsoft" w:date="2017-03-22T15:40:00Z"/>
                <w:iCs/>
              </w:rPr>
            </w:pPr>
            <w:ins w:id="3795" w:author="Microsoft" w:date="2017-03-22T15:40:00Z">
              <w:r>
                <w:rPr>
                  <w:iCs/>
                </w:rPr>
                <w:t>账户卡号</w:t>
              </w:r>
              <w:r>
                <w:rPr>
                  <w:rFonts w:hint="eastAsia"/>
                  <w:iCs/>
                </w:rPr>
                <w:t>：文本框，输入数字，必填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96" w:author="Microsoft" w:date="2017-03-22T15:40:00Z"/>
              </w:rPr>
            </w:pPr>
            <w:ins w:id="3797" w:author="Microsoft" w:date="2017-03-22T15:40:00Z">
              <w:r>
                <w:t>账户名称</w:t>
              </w:r>
              <w:r>
                <w:rPr>
                  <w:rFonts w:hint="eastAsia"/>
                </w:rPr>
                <w:t>：文本框，输入文字，必填</w:t>
              </w:r>
            </w:ins>
          </w:p>
          <w:p w:rsidR="000C23CD" w:rsidRPr="0029110B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798" w:author="Microsoft" w:date="2017-03-22T15:40:00Z"/>
              </w:rPr>
            </w:pPr>
            <w:ins w:id="3799" w:author="Microsoft" w:date="2017-03-22T15:40:00Z">
              <w:r>
                <w:t>默认货币</w:t>
              </w:r>
              <w:r>
                <w:rPr>
                  <w:rFonts w:hint="eastAsia"/>
                </w:rPr>
                <w:t>：系统默认，不可编辑；</w:t>
              </w:r>
            </w:ins>
          </w:p>
        </w:tc>
      </w:tr>
      <w:tr w:rsidR="000C23CD" w:rsidRPr="00883F4B" w:rsidTr="000C23CD">
        <w:trPr>
          <w:trHeight w:val="420"/>
          <w:ins w:id="3800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01" w:author="Microsoft" w:date="2017-03-22T15:40:00Z"/>
              </w:rPr>
            </w:pPr>
            <w:ins w:id="3802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Default="000C23CD" w:rsidP="000C23CD">
            <w:pPr>
              <w:rPr>
                <w:ins w:id="3803" w:author="Microsoft" w:date="2017-03-22T15:40:00Z"/>
              </w:rPr>
            </w:pPr>
            <w:ins w:id="3804" w:author="Microsoft" w:date="2017-03-22T15:40:00Z">
              <w:r>
                <w:t>修改账户信息成功</w:t>
              </w:r>
              <w:r>
                <w:rPr>
                  <w:rFonts w:hint="eastAsia"/>
                </w:rPr>
                <w:t>！</w:t>
              </w:r>
            </w:ins>
          </w:p>
          <w:p w:rsidR="000C23CD" w:rsidRPr="00883F4B" w:rsidRDefault="000C23CD" w:rsidP="000C23CD">
            <w:pPr>
              <w:rPr>
                <w:ins w:id="3805" w:author="Microsoft" w:date="2017-03-22T15:40:00Z"/>
              </w:rPr>
            </w:pPr>
            <w:ins w:id="3806" w:author="Microsoft" w:date="2017-03-22T15:40:00Z">
              <w:r>
                <w:t>账户卡号已存在</w:t>
              </w:r>
              <w:r>
                <w:rPr>
                  <w:rFonts w:hint="eastAsia"/>
                </w:rPr>
                <w:t>！</w:t>
              </w:r>
              <w:r>
                <w:rPr>
                  <w:rFonts w:hint="eastAsia"/>
                </w:rPr>
                <w:t xml:space="preserve"> </w:t>
              </w:r>
            </w:ins>
          </w:p>
        </w:tc>
      </w:tr>
      <w:tr w:rsidR="000C23CD" w:rsidRPr="00883F4B" w:rsidTr="000C23CD">
        <w:trPr>
          <w:ins w:id="3807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08" w:author="Microsoft" w:date="2017-03-22T15:40:00Z"/>
              </w:rPr>
            </w:pPr>
            <w:ins w:id="3809" w:author="Microsoft" w:date="2017-03-22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Default="000C23CD" w:rsidP="000C23CD">
            <w:pPr>
              <w:rPr>
                <w:ins w:id="3810" w:author="Microsoft" w:date="2017-03-22T15:40:00Z"/>
                <w:noProof/>
                <w:szCs w:val="21"/>
              </w:rPr>
            </w:pPr>
            <w:ins w:id="3811" w:author="Microsoft" w:date="2017-03-22T15:40:00Z">
              <w:r>
                <w:rPr>
                  <w:rFonts w:hint="eastAsia"/>
                  <w:noProof/>
                  <w:szCs w:val="21"/>
                </w:rPr>
                <w:t>同一个</w:t>
              </w:r>
              <w:r>
                <w:rPr>
                  <w:rFonts w:hint="eastAsia"/>
                  <w:noProof/>
                  <w:szCs w:val="21"/>
                </w:rPr>
                <w:t>wing</w:t>
              </w:r>
              <w:r>
                <w:rPr>
                  <w:rFonts w:hint="eastAsia"/>
                  <w:noProof/>
                  <w:szCs w:val="21"/>
                </w:rPr>
                <w:t>账户只能绑定在一个站点，一个站点可有多个</w:t>
              </w:r>
              <w:r>
                <w:rPr>
                  <w:rFonts w:hint="eastAsia"/>
                  <w:noProof/>
                  <w:szCs w:val="21"/>
                </w:rPr>
                <w:t>wing</w:t>
              </w:r>
              <w:r>
                <w:rPr>
                  <w:rFonts w:hint="eastAsia"/>
                  <w:noProof/>
                  <w:szCs w:val="21"/>
                </w:rPr>
                <w:t>账户；</w:t>
              </w:r>
            </w:ins>
          </w:p>
          <w:p w:rsidR="000C23CD" w:rsidRPr="00FE4DC0" w:rsidRDefault="000C23CD" w:rsidP="000C23CD">
            <w:pPr>
              <w:rPr>
                <w:ins w:id="3812" w:author="Microsoft" w:date="2017-03-22T15:40:00Z"/>
                <w:noProof/>
                <w:szCs w:val="21"/>
              </w:rPr>
            </w:pPr>
            <w:ins w:id="3813" w:author="Microsoft" w:date="2017-03-22T15:40:00Z">
              <w:r>
                <w:rPr>
                  <w:noProof/>
                  <w:szCs w:val="21"/>
                </w:rPr>
                <w:t>提交时</w:t>
              </w:r>
              <w:r>
                <w:rPr>
                  <w:rFonts w:hint="eastAsia"/>
                  <w:noProof/>
                  <w:szCs w:val="21"/>
                </w:rPr>
                <w:t>，需</w:t>
              </w:r>
              <w:r>
                <w:rPr>
                  <w:noProof/>
                  <w:szCs w:val="21"/>
                </w:rPr>
                <w:t>校验输入的卡号是否重复</w:t>
              </w:r>
              <w:r>
                <w:rPr>
                  <w:rFonts w:hint="eastAsia"/>
                  <w:noProof/>
                  <w:szCs w:val="21"/>
                </w:rPr>
                <w:t>！卡号重复，提交不成功，需修改后再提交；</w:t>
              </w:r>
            </w:ins>
          </w:p>
        </w:tc>
      </w:tr>
      <w:tr w:rsidR="000C23CD" w:rsidRPr="00883F4B" w:rsidTr="000C23CD">
        <w:trPr>
          <w:ins w:id="3814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15" w:author="Microsoft" w:date="2017-03-22T15:40:00Z"/>
              </w:rPr>
            </w:pPr>
            <w:ins w:id="3816" w:author="Microsoft" w:date="2017-03-22T15:40:00Z">
              <w:r w:rsidRPr="00883F4B">
                <w:rPr>
                  <w:rFonts w:hint="eastAsia"/>
                </w:rPr>
                <w:lastRenderedPageBreak/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817" w:author="Microsoft" w:date="2017-03-22T15:40:00Z"/>
                <w:bCs/>
                <w:iCs/>
              </w:rPr>
            </w:pPr>
            <w:ins w:id="3818" w:author="Microsoft" w:date="2017-03-22T15:40:00Z">
              <w:r>
                <w:rPr>
                  <w:rFonts w:hint="eastAsia"/>
                  <w:bCs/>
                  <w:iCs/>
                </w:rPr>
                <w:t>修改账户信息时，站点编号不可修改，只能修改卡号和用户名信息；</w:t>
              </w:r>
            </w:ins>
          </w:p>
        </w:tc>
      </w:tr>
      <w:tr w:rsidR="000C23CD" w:rsidRPr="00883F4B" w:rsidTr="000C23CD">
        <w:trPr>
          <w:ins w:id="3819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20" w:author="Microsoft" w:date="2017-03-22T15:40:00Z"/>
              </w:rPr>
            </w:pPr>
            <w:ins w:id="3821" w:author="Microsoft" w:date="2017-03-22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3822" w:author="Microsoft" w:date="2017-03-22T15:40:00Z"/>
                <w:bCs/>
                <w:iCs/>
              </w:rPr>
            </w:pPr>
            <w:ins w:id="3823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0C23CD" w:rsidRPr="00BF6BA3" w:rsidRDefault="000C23CD" w:rsidP="000C23CD">
      <w:pPr>
        <w:pStyle w:val="a0"/>
        <w:rPr>
          <w:ins w:id="3824" w:author="Microsoft" w:date="2017-03-22T15:40:00Z"/>
        </w:rPr>
      </w:pPr>
    </w:p>
    <w:p w:rsidR="000C23CD" w:rsidRDefault="000C23CD" w:rsidP="000C23CD">
      <w:pPr>
        <w:pStyle w:val="5"/>
        <w:rPr>
          <w:ins w:id="3825" w:author="Microsoft" w:date="2017-03-22T15:40:00Z"/>
        </w:rPr>
      </w:pPr>
      <w:ins w:id="3826" w:author="Microsoft" w:date="2017-03-22T15:40:00Z">
        <w:r>
          <w:t>删除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827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28" w:author="Microsoft" w:date="2017-03-22T15:40:00Z"/>
              </w:rPr>
            </w:pPr>
            <w:ins w:id="3829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830" w:author="Microsoft" w:date="2017-03-22T15:40:00Z"/>
                <w:iCs/>
              </w:rPr>
            </w:pPr>
            <w:ins w:id="3831" w:author="Microsoft" w:date="2017-03-22T15:40:00Z">
              <w:r>
                <w:rPr>
                  <w:rFonts w:hint="eastAsia"/>
                  <w:iCs/>
                </w:rPr>
                <w:t>删除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32" w:author="Microsoft" w:date="2017-03-22T15:40:00Z"/>
              </w:rPr>
            </w:pPr>
            <w:ins w:id="3833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834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835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36" w:author="Microsoft" w:date="2017-03-22T15:40:00Z"/>
              </w:rPr>
            </w:pPr>
            <w:ins w:id="3837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838" w:author="Microsoft" w:date="2017-03-22T15:40:00Z"/>
                <w:iCs/>
              </w:rPr>
            </w:pPr>
            <w:ins w:id="3839" w:author="Microsoft" w:date="2017-03-22T15:40:00Z">
              <w:r>
                <w:rPr>
                  <w:iCs/>
                </w:rPr>
                <w:t>修改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账户信息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40" w:author="Microsoft" w:date="2017-03-22T15:40:00Z"/>
                <w:iCs/>
              </w:rPr>
            </w:pPr>
            <w:ins w:id="3841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842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84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44" w:author="Microsoft" w:date="2017-03-22T15:40:00Z"/>
              </w:rPr>
            </w:pPr>
            <w:ins w:id="3845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846" w:author="Microsoft" w:date="2017-03-22T15:40:00Z"/>
              </w:rPr>
            </w:pPr>
            <w:ins w:id="3847" w:author="Microsoft" w:date="2017-03-22T15:40:00Z">
              <w:r>
                <w:t>当该账户不需要时可对其进行删除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0C23CD" w:rsidRPr="00883F4B" w:rsidTr="000C23CD">
        <w:trPr>
          <w:trHeight w:val="420"/>
          <w:ins w:id="384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49" w:author="Microsoft" w:date="2017-03-22T15:40:00Z"/>
              </w:rPr>
            </w:pPr>
            <w:ins w:id="3850" w:author="Microsoft" w:date="2017-03-22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29110B" w:rsidRDefault="000C23CD" w:rsidP="000C23CD">
            <w:pPr>
              <w:rPr>
                <w:ins w:id="3851" w:author="Microsoft" w:date="2017-03-22T15:40:00Z"/>
              </w:rPr>
            </w:pPr>
            <w:ins w:id="3852" w:author="Microsoft" w:date="2017-03-22T15:40:00Z">
              <w:r>
                <w:rPr>
                  <w:rFonts w:hint="eastAsia"/>
                </w:rPr>
                <w:t>删除</w:t>
              </w:r>
            </w:ins>
          </w:p>
        </w:tc>
      </w:tr>
      <w:tr w:rsidR="000C23CD" w:rsidRPr="00883F4B" w:rsidTr="000C23CD">
        <w:trPr>
          <w:trHeight w:val="420"/>
          <w:ins w:id="385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54" w:author="Microsoft" w:date="2017-03-22T15:40:00Z"/>
              </w:rPr>
            </w:pPr>
            <w:ins w:id="3855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856" w:author="Microsoft" w:date="2017-03-22T15:40:00Z"/>
              </w:rPr>
            </w:pPr>
            <w:ins w:id="3857" w:author="Microsoft" w:date="2017-03-22T15:40:00Z">
              <w:r>
                <w:rPr>
                  <w:rFonts w:hint="eastAsia"/>
                </w:rPr>
                <w:t>删除</w:t>
              </w:r>
              <w:r>
                <w:t>账户成功</w:t>
              </w:r>
              <w:r>
                <w:rPr>
                  <w:rFonts w:hint="eastAsia"/>
                </w:rPr>
                <w:t>！</w:t>
              </w:r>
            </w:ins>
          </w:p>
        </w:tc>
      </w:tr>
      <w:tr w:rsidR="000C23CD" w:rsidRPr="00883F4B" w:rsidTr="000C23CD">
        <w:trPr>
          <w:ins w:id="385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59" w:author="Microsoft" w:date="2017-03-22T15:40:00Z"/>
              </w:rPr>
            </w:pPr>
            <w:ins w:id="3860" w:author="Microsoft" w:date="2017-03-22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FE4DC0" w:rsidRDefault="000C23CD" w:rsidP="000C23CD">
            <w:pPr>
              <w:rPr>
                <w:ins w:id="3861" w:author="Microsoft" w:date="2017-03-22T15:40:00Z"/>
                <w:noProof/>
                <w:szCs w:val="21"/>
              </w:rPr>
            </w:pPr>
            <w:ins w:id="3862" w:author="Microsoft" w:date="2017-03-22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C23CD" w:rsidRPr="00883F4B" w:rsidTr="000C23CD">
        <w:trPr>
          <w:ins w:id="386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64" w:author="Microsoft" w:date="2017-03-22T15:40:00Z"/>
              </w:rPr>
            </w:pPr>
            <w:ins w:id="3865" w:author="Microsoft" w:date="2017-03-22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866" w:author="Microsoft" w:date="2017-03-22T15:40:00Z"/>
                <w:bCs/>
                <w:iCs/>
              </w:rPr>
            </w:pPr>
            <w:ins w:id="3867" w:author="Microsoft" w:date="2017-03-22T15:40:00Z">
              <w:r>
                <w:rPr>
                  <w:rFonts w:hint="eastAsia"/>
                  <w:bCs/>
                  <w:iCs/>
                </w:rPr>
                <w:t>删除信息后，在站点信息中查询不到相关绑定信息；在充值和提现流水中仍可查询；</w:t>
              </w:r>
            </w:ins>
          </w:p>
        </w:tc>
      </w:tr>
      <w:tr w:rsidR="000C23CD" w:rsidRPr="00883F4B" w:rsidTr="000C23CD">
        <w:trPr>
          <w:ins w:id="3868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69" w:author="Microsoft" w:date="2017-03-22T15:40:00Z"/>
              </w:rPr>
            </w:pPr>
            <w:ins w:id="3870" w:author="Microsoft" w:date="2017-03-22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3871" w:author="Microsoft" w:date="2017-03-22T15:40:00Z"/>
                <w:bCs/>
                <w:iCs/>
              </w:rPr>
            </w:pPr>
            <w:ins w:id="3872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0C23CD" w:rsidRPr="00BF6BA3" w:rsidRDefault="000C23CD" w:rsidP="000C23CD">
      <w:pPr>
        <w:pStyle w:val="a0"/>
        <w:rPr>
          <w:ins w:id="3873" w:author="Microsoft" w:date="2017-03-22T15:40:00Z"/>
        </w:rPr>
      </w:pPr>
    </w:p>
    <w:p w:rsidR="000C23CD" w:rsidRDefault="000C23CD" w:rsidP="000C23CD">
      <w:pPr>
        <w:pStyle w:val="4"/>
        <w:rPr>
          <w:ins w:id="3874" w:author="Microsoft" w:date="2017-03-22T15:40:00Z"/>
        </w:rPr>
      </w:pPr>
      <w:ins w:id="3875" w:author="Microsoft" w:date="2017-03-22T15:40:00Z">
        <w:r>
          <w:t>充值记录查询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876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77" w:author="Microsoft" w:date="2017-03-22T15:40:00Z"/>
              </w:rPr>
            </w:pPr>
            <w:ins w:id="3878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879" w:author="Microsoft" w:date="2017-03-22T15:40:00Z"/>
                <w:iCs/>
              </w:rPr>
            </w:pPr>
            <w:ins w:id="3880" w:author="Microsoft" w:date="2017-03-22T15:40:00Z">
              <w:r>
                <w:rPr>
                  <w:iCs/>
                </w:rPr>
                <w:t>Wing</w:t>
              </w:r>
              <w:r>
                <w:rPr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81" w:author="Microsoft" w:date="2017-03-22T15:40:00Z"/>
              </w:rPr>
            </w:pPr>
            <w:ins w:id="3882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883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884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85" w:author="Microsoft" w:date="2017-03-22T15:40:00Z"/>
              </w:rPr>
            </w:pPr>
            <w:ins w:id="3886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887" w:author="Microsoft" w:date="2017-03-22T15:40:00Z"/>
                <w:iCs/>
              </w:rPr>
            </w:pPr>
            <w:ins w:id="3888" w:author="Microsoft" w:date="2017-03-22T15:40:00Z">
              <w:r>
                <w:rPr>
                  <w:iCs/>
                </w:rPr>
                <w:t>查看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89" w:author="Microsoft" w:date="2017-03-22T15:40:00Z"/>
                <w:iCs/>
              </w:rPr>
            </w:pPr>
            <w:ins w:id="3890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891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892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93" w:author="Microsoft" w:date="2017-03-22T15:40:00Z"/>
              </w:rPr>
            </w:pPr>
            <w:ins w:id="3894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895" w:author="Microsoft" w:date="2017-03-22T15:40:00Z"/>
              </w:rPr>
            </w:pPr>
            <w:ins w:id="3896" w:author="Microsoft" w:date="2017-03-22T15:40:00Z">
              <w:r>
                <w:rPr>
                  <w:rFonts w:hint="eastAsia"/>
                </w:rPr>
                <w:t>查看</w:t>
              </w:r>
              <w:r>
                <w:t>使用</w:t>
              </w:r>
              <w:r>
                <w:t>wing</w:t>
              </w:r>
              <w:r>
                <w:t>充值的流水记录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0C23CD" w:rsidRPr="00883F4B" w:rsidTr="000C23CD">
        <w:trPr>
          <w:trHeight w:val="420"/>
          <w:ins w:id="3897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898" w:author="Microsoft" w:date="2017-03-22T15:40:00Z"/>
              </w:rPr>
            </w:pPr>
            <w:ins w:id="3899" w:author="Microsoft" w:date="2017-03-22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348B6" w:rsidRPr="005348B6" w:rsidRDefault="005348B6" w:rsidP="005348B6">
            <w:pPr>
              <w:rPr>
                <w:rFonts w:hint="eastAsia"/>
                <w:iCs/>
              </w:rPr>
            </w:pPr>
            <w:r>
              <w:rPr>
                <w:iCs/>
              </w:rPr>
              <w:t>输入数据参数</w:t>
            </w:r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00" w:author="Microsoft" w:date="2017-03-22T15:40:00Z"/>
                <w:iCs/>
              </w:rPr>
            </w:pPr>
            <w:ins w:id="3901" w:author="Microsoft" w:date="2017-03-22T15:40:00Z">
              <w:r w:rsidRPr="001B536C">
                <w:rPr>
                  <w:iCs/>
                </w:rPr>
                <w:t>站点编号</w:t>
              </w:r>
              <w:r>
                <w:rPr>
                  <w:rFonts w:hint="eastAsia"/>
                  <w:iCs/>
                </w:rPr>
                <w:t>（文本框，输入数字，必填）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02" w:author="Microsoft" w:date="2017-03-22T15:40:00Z"/>
                <w:iCs/>
              </w:rPr>
            </w:pPr>
            <w:ins w:id="3903" w:author="Microsoft" w:date="2017-03-22T15:40:00Z">
              <w:r>
                <w:rPr>
                  <w:iCs/>
                </w:rPr>
                <w:t>账户卡号</w:t>
              </w:r>
              <w:r>
                <w:rPr>
                  <w:rFonts w:hint="eastAsia"/>
                  <w:iCs/>
                </w:rPr>
                <w:t>（文本框，输入数字，选填）</w:t>
              </w:r>
            </w:ins>
          </w:p>
          <w:p w:rsidR="000C23CD" w:rsidRPr="0029110B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04" w:author="Microsoft" w:date="2017-03-22T15:40:00Z"/>
                <w:iCs/>
              </w:rPr>
            </w:pPr>
            <w:ins w:id="3905" w:author="Microsoft" w:date="2017-03-22T15:40:00Z">
              <w:r>
                <w:rPr>
                  <w:iCs/>
                </w:rPr>
                <w:t>日期</w:t>
              </w:r>
              <w:r>
                <w:rPr>
                  <w:rFonts w:hint="eastAsia"/>
                  <w:iCs/>
                </w:rPr>
                <w:t>：（日期区间，选择起始时间，按阶段查询；</w:t>
              </w:r>
              <w:r>
                <w:rPr>
                  <w:rFonts w:hint="eastAsia"/>
                  <w:iCs/>
                </w:rPr>
                <w:t>yyyy-mm-dd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C23CD" w:rsidRPr="00883F4B" w:rsidTr="000C23CD">
        <w:trPr>
          <w:trHeight w:val="420"/>
          <w:ins w:id="3906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07" w:author="Microsoft" w:date="2017-03-22T15:40:00Z"/>
              </w:rPr>
            </w:pPr>
            <w:ins w:id="3908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348B6" w:rsidRDefault="005348B6" w:rsidP="005348B6">
            <w:pPr>
              <w:rPr>
                <w:rFonts w:hint="eastAsia"/>
              </w:rPr>
            </w:pPr>
            <w:r>
              <w:t>列表参数</w:t>
            </w:r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09" w:author="Microsoft" w:date="2017-03-22T15:40:00Z"/>
              </w:rPr>
            </w:pPr>
            <w:ins w:id="3910" w:author="Microsoft" w:date="2017-03-22T15:40:00Z">
              <w:r>
                <w:t>交易流水号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11" w:author="Microsoft" w:date="2017-03-22T15:40:00Z"/>
              </w:rPr>
            </w:pPr>
            <w:ins w:id="3912" w:author="Microsoft" w:date="2017-03-22T15:40:00Z">
              <w:r>
                <w:rPr>
                  <w:rFonts w:hint="eastAsia"/>
                </w:rPr>
                <w:t>站点编号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13" w:author="Microsoft" w:date="2017-03-22T15:40:00Z"/>
              </w:rPr>
            </w:pPr>
            <w:ins w:id="3914" w:author="Microsoft" w:date="2017-03-22T15:40:00Z">
              <w:r>
                <w:t>站点名称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15" w:author="Microsoft" w:date="2017-03-22T15:40:00Z"/>
              </w:rPr>
            </w:pPr>
            <w:ins w:id="3916" w:author="Microsoft" w:date="2017-03-22T15:40:00Z">
              <w:r>
                <w:t>支付账户卡号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17" w:author="Microsoft" w:date="2017-03-22T15:40:00Z"/>
              </w:rPr>
            </w:pPr>
            <w:ins w:id="3918" w:author="Microsoft" w:date="2017-03-22T15:40:00Z">
              <w:r>
                <w:t>账户名称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19" w:author="Microsoft" w:date="2017-03-22T15:40:00Z"/>
              </w:rPr>
            </w:pPr>
            <w:ins w:id="3920" w:author="Microsoft" w:date="2017-03-22T15:40:00Z">
              <w:r>
                <w:lastRenderedPageBreak/>
                <w:t>充值金额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21" w:author="Microsoft" w:date="2017-03-22T15:40:00Z"/>
              </w:rPr>
            </w:pPr>
            <w:ins w:id="3922" w:author="Microsoft" w:date="2017-03-22T15:40:00Z">
              <w:r>
                <w:t>手续费用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5348B6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23" w:author="Microsoft" w:date="2017-03-22T15:40:00Z"/>
              </w:rPr>
            </w:pPr>
            <w:r>
              <w:t>请求</w:t>
            </w:r>
            <w:ins w:id="3924" w:author="Microsoft" w:date="2017-03-22T15:40:00Z">
              <w:r w:rsidR="000C23CD">
                <w:t>时间</w:t>
              </w:r>
              <w:r w:rsidR="000C23CD">
                <w:rPr>
                  <w:rFonts w:hint="eastAsia"/>
                </w:rPr>
                <w:t>：</w:t>
              </w:r>
            </w:ins>
          </w:p>
          <w:p w:rsidR="000C23CD" w:rsidRDefault="005348B6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25" w:author="Microsoft" w:date="2017-03-22T15:40:00Z"/>
              </w:rPr>
            </w:pPr>
            <w:r>
              <w:t>相应</w:t>
            </w:r>
            <w:ins w:id="3926" w:author="Microsoft" w:date="2017-03-22T15:40:00Z">
              <w:r w:rsidR="000C23CD">
                <w:t>时间</w:t>
              </w:r>
              <w:r w:rsidR="000C23CD">
                <w:rPr>
                  <w:rFonts w:hint="eastAsia"/>
                </w:rPr>
                <w:t>：</w:t>
              </w:r>
            </w:ins>
          </w:p>
          <w:p w:rsidR="000C23CD" w:rsidRPr="00883F4B" w:rsidRDefault="005348B6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27" w:author="Microsoft" w:date="2017-03-22T15:40:00Z"/>
              </w:rPr>
            </w:pPr>
            <w:r>
              <w:rPr>
                <w:rFonts w:hint="eastAsia"/>
              </w:rPr>
              <w:t>当前</w:t>
            </w:r>
            <w:r>
              <w:t>状态</w:t>
            </w:r>
            <w:r>
              <w:rPr>
                <w:rFonts w:hint="eastAsia"/>
              </w:rPr>
              <w:t>：</w:t>
            </w:r>
            <w:r w:rsidR="007C0C67">
              <w:rPr>
                <w:rFonts w:hint="eastAsia"/>
              </w:rPr>
              <w:t>1</w:t>
            </w:r>
            <w:r w:rsidR="007C0C67">
              <w:t xml:space="preserve"> </w:t>
            </w:r>
            <w:r w:rsidR="007C0C67">
              <w:rPr>
                <w:rFonts w:hint="eastAsia"/>
              </w:rPr>
              <w:t>请求</w:t>
            </w:r>
            <w:r w:rsidR="007C0C67">
              <w:rPr>
                <w:rFonts w:hint="eastAsia"/>
              </w:rPr>
              <w:t xml:space="preserve"> 2</w:t>
            </w:r>
            <w:r w:rsidR="007C0C67">
              <w:rPr>
                <w:rFonts w:hint="eastAsia"/>
              </w:rPr>
              <w:t>成功</w:t>
            </w:r>
            <w:r w:rsidR="007C0C67">
              <w:rPr>
                <w:rFonts w:hint="eastAsia"/>
              </w:rPr>
              <w:t xml:space="preserve"> 3</w:t>
            </w:r>
            <w:r w:rsidR="007C0C67">
              <w:rPr>
                <w:rFonts w:hint="eastAsia"/>
              </w:rPr>
              <w:t>失败</w:t>
            </w:r>
            <w:r w:rsidR="007C0C67">
              <w:rPr>
                <w:rFonts w:hint="eastAsia"/>
              </w:rPr>
              <w:t xml:space="preserve"> 4 </w:t>
            </w:r>
            <w:r w:rsidR="007C0C67">
              <w:rPr>
                <w:rFonts w:hint="eastAsia"/>
              </w:rPr>
              <w:t>超时</w:t>
            </w:r>
          </w:p>
        </w:tc>
      </w:tr>
      <w:tr w:rsidR="000C23CD" w:rsidRPr="00883F4B" w:rsidTr="000C23CD">
        <w:trPr>
          <w:ins w:id="392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29" w:author="Microsoft" w:date="2017-03-22T15:40:00Z"/>
              </w:rPr>
            </w:pPr>
            <w:ins w:id="3930" w:author="Microsoft" w:date="2017-03-22T15:40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FE4DC0" w:rsidRDefault="000C23CD" w:rsidP="000C23CD">
            <w:pPr>
              <w:rPr>
                <w:ins w:id="3931" w:author="Microsoft" w:date="2017-03-22T15:40:00Z"/>
                <w:noProof/>
                <w:szCs w:val="21"/>
              </w:rPr>
            </w:pPr>
            <w:ins w:id="3932" w:author="Microsoft" w:date="2017-03-22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C23CD" w:rsidRPr="00883F4B" w:rsidTr="000C23CD">
        <w:trPr>
          <w:ins w:id="393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34" w:author="Microsoft" w:date="2017-03-22T15:40:00Z"/>
              </w:rPr>
            </w:pPr>
            <w:ins w:id="3935" w:author="Microsoft" w:date="2017-03-22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936" w:author="Microsoft" w:date="2017-03-22T15:40:00Z"/>
                <w:bCs/>
                <w:iCs/>
              </w:rPr>
            </w:pPr>
            <w:ins w:id="3937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C23CD" w:rsidRPr="00883F4B" w:rsidTr="000C23CD">
        <w:trPr>
          <w:ins w:id="3938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39" w:author="Microsoft" w:date="2017-03-22T15:40:00Z"/>
              </w:rPr>
            </w:pPr>
            <w:ins w:id="3940" w:author="Microsoft" w:date="2017-03-22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3941" w:author="Microsoft" w:date="2017-03-22T15:40:00Z"/>
                <w:bCs/>
                <w:iCs/>
              </w:rPr>
            </w:pPr>
            <w:ins w:id="3942" w:author="Microsoft" w:date="2017-03-22T15:40:00Z">
              <w:r>
                <w:rPr>
                  <w:rFonts w:hint="eastAsia"/>
                  <w:bCs/>
                  <w:iCs/>
                </w:rPr>
                <w:t>默认列表内容为空，输入站点编号进行查询；一个站点可同时绑定多个</w:t>
              </w:r>
              <w:r>
                <w:rPr>
                  <w:rFonts w:hint="eastAsia"/>
                  <w:bCs/>
                  <w:iCs/>
                </w:rPr>
                <w:t>wing</w:t>
              </w:r>
              <w:r>
                <w:rPr>
                  <w:bCs/>
                  <w:iCs/>
                </w:rPr>
                <w:t>账户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C23CD" w:rsidRPr="007A6210" w:rsidRDefault="000C23CD" w:rsidP="000C23CD">
      <w:pPr>
        <w:pStyle w:val="a0"/>
        <w:rPr>
          <w:ins w:id="3943" w:author="Microsoft" w:date="2017-03-22T15:40:00Z"/>
        </w:rPr>
      </w:pPr>
    </w:p>
    <w:p w:rsidR="000C23CD" w:rsidRDefault="000C23CD" w:rsidP="000C23CD">
      <w:pPr>
        <w:pStyle w:val="4"/>
        <w:rPr>
          <w:ins w:id="3944" w:author="Microsoft" w:date="2017-03-22T15:40:00Z"/>
        </w:rPr>
      </w:pPr>
      <w:ins w:id="3945" w:author="Microsoft" w:date="2017-03-22T15:40:00Z">
        <w:r>
          <w:t>提现记录查询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23CD" w:rsidRPr="00883F4B" w:rsidTr="000C23CD">
        <w:trPr>
          <w:ins w:id="3946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47" w:author="Microsoft" w:date="2017-03-22T15:40:00Z"/>
              </w:rPr>
            </w:pPr>
            <w:ins w:id="3948" w:author="Microsoft" w:date="2017-03-22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949" w:author="Microsoft" w:date="2017-03-22T15:40:00Z"/>
                <w:iCs/>
              </w:rPr>
            </w:pPr>
            <w:ins w:id="3950" w:author="Microsoft" w:date="2017-03-22T15:40:00Z">
              <w:r>
                <w:rPr>
                  <w:iCs/>
                </w:rPr>
                <w:t>Wing</w:t>
              </w:r>
              <w:r>
                <w:rPr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51" w:author="Microsoft" w:date="2017-03-22T15:40:00Z"/>
              </w:rPr>
            </w:pPr>
            <w:ins w:id="3952" w:author="Microsoft" w:date="2017-03-22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953" w:author="Microsoft" w:date="2017-03-22T15:40:00Z"/>
                <w:iCs/>
              </w:rPr>
            </w:pPr>
          </w:p>
        </w:tc>
      </w:tr>
      <w:tr w:rsidR="000C23CD" w:rsidRPr="00883F4B" w:rsidTr="000C23CD">
        <w:trPr>
          <w:ins w:id="3954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55" w:author="Microsoft" w:date="2017-03-22T15:40:00Z"/>
              </w:rPr>
            </w:pPr>
            <w:ins w:id="3956" w:author="Microsoft" w:date="2017-03-22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C23CD" w:rsidRPr="00883F4B" w:rsidRDefault="000C23CD" w:rsidP="000C23CD">
            <w:pPr>
              <w:rPr>
                <w:ins w:id="3957" w:author="Microsoft" w:date="2017-03-22T15:40:00Z"/>
                <w:iCs/>
              </w:rPr>
            </w:pPr>
            <w:ins w:id="3958" w:author="Microsoft" w:date="2017-03-22T15:40:00Z">
              <w:r>
                <w:rPr>
                  <w:iCs/>
                </w:rPr>
                <w:t>查看站点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59" w:author="Microsoft" w:date="2017-03-22T15:40:00Z"/>
                <w:iCs/>
              </w:rPr>
            </w:pPr>
            <w:ins w:id="3960" w:author="Microsoft" w:date="2017-03-22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C23CD" w:rsidRPr="00883F4B" w:rsidRDefault="000C23CD" w:rsidP="000C23CD">
            <w:pPr>
              <w:rPr>
                <w:ins w:id="3961" w:author="Microsoft" w:date="2017-03-22T15:40:00Z"/>
                <w:iCs/>
              </w:rPr>
            </w:pPr>
          </w:p>
        </w:tc>
      </w:tr>
      <w:tr w:rsidR="000C23CD" w:rsidRPr="00883F4B" w:rsidTr="000C23CD">
        <w:trPr>
          <w:trHeight w:val="390"/>
          <w:ins w:id="3962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63" w:author="Microsoft" w:date="2017-03-22T15:40:00Z"/>
              </w:rPr>
            </w:pPr>
            <w:ins w:id="3964" w:author="Microsoft" w:date="2017-03-22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3965" w:author="Microsoft" w:date="2017-03-22T15:40:00Z"/>
              </w:rPr>
            </w:pPr>
            <w:ins w:id="3966" w:author="Microsoft" w:date="2017-03-22T15:40:00Z">
              <w:r>
                <w:rPr>
                  <w:rFonts w:hint="eastAsia"/>
                </w:rPr>
                <w:t>查看</w:t>
              </w:r>
              <w:r>
                <w:t>使用</w:t>
              </w:r>
              <w:r>
                <w:t>wing</w:t>
              </w:r>
              <w:r>
                <w:t>充值的流水记录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0C23CD" w:rsidRPr="00883F4B" w:rsidTr="000C23CD">
        <w:trPr>
          <w:trHeight w:val="420"/>
          <w:ins w:id="3967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68" w:author="Microsoft" w:date="2017-03-22T15:40:00Z"/>
              </w:rPr>
            </w:pPr>
            <w:ins w:id="3969" w:author="Microsoft" w:date="2017-03-22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C0C67" w:rsidRPr="007C0C67" w:rsidRDefault="007C0C67" w:rsidP="007C0C67">
            <w:pPr>
              <w:rPr>
                <w:rFonts w:hint="eastAsia"/>
                <w:iCs/>
              </w:rPr>
            </w:pPr>
            <w:r>
              <w:rPr>
                <w:iCs/>
              </w:rPr>
              <w:t>输入数据参数</w:t>
            </w:r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70" w:author="Microsoft" w:date="2017-03-22T15:40:00Z"/>
                <w:iCs/>
              </w:rPr>
            </w:pPr>
            <w:ins w:id="3971" w:author="Microsoft" w:date="2017-03-22T15:40:00Z">
              <w:r w:rsidRPr="001B536C">
                <w:rPr>
                  <w:iCs/>
                </w:rPr>
                <w:t>站点编号</w:t>
              </w:r>
              <w:r>
                <w:rPr>
                  <w:rFonts w:hint="eastAsia"/>
                  <w:iCs/>
                </w:rPr>
                <w:t>（文本框，输入数字，必填）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72" w:author="Microsoft" w:date="2017-03-22T15:40:00Z"/>
                <w:iCs/>
              </w:rPr>
            </w:pPr>
            <w:ins w:id="3973" w:author="Microsoft" w:date="2017-03-22T15:40:00Z">
              <w:r>
                <w:rPr>
                  <w:iCs/>
                </w:rPr>
                <w:t>账户卡号</w:t>
              </w:r>
              <w:r>
                <w:rPr>
                  <w:rFonts w:hint="eastAsia"/>
                  <w:iCs/>
                </w:rPr>
                <w:t>（文本框，输入数字，选填）</w:t>
              </w:r>
            </w:ins>
          </w:p>
          <w:p w:rsidR="000C23CD" w:rsidRPr="0029110B" w:rsidRDefault="000C23CD" w:rsidP="000C23CD">
            <w:pPr>
              <w:pStyle w:val="a8"/>
              <w:numPr>
                <w:ilvl w:val="0"/>
                <w:numId w:val="95"/>
              </w:numPr>
              <w:ind w:firstLineChars="0"/>
              <w:rPr>
                <w:ins w:id="3974" w:author="Microsoft" w:date="2017-03-22T15:40:00Z"/>
                <w:iCs/>
              </w:rPr>
            </w:pPr>
            <w:ins w:id="3975" w:author="Microsoft" w:date="2017-03-22T15:40:00Z">
              <w:r>
                <w:rPr>
                  <w:iCs/>
                </w:rPr>
                <w:t>日期</w:t>
              </w:r>
              <w:r>
                <w:rPr>
                  <w:rFonts w:hint="eastAsia"/>
                  <w:iCs/>
                </w:rPr>
                <w:t>：（日期区间，选择起始时间，按阶段查询；</w:t>
              </w:r>
              <w:r>
                <w:rPr>
                  <w:rFonts w:hint="eastAsia"/>
                  <w:iCs/>
                </w:rPr>
                <w:t>yyyy-mm-dd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C23CD" w:rsidRPr="00883F4B" w:rsidTr="000C23CD">
        <w:trPr>
          <w:trHeight w:val="420"/>
          <w:ins w:id="3976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77" w:author="Microsoft" w:date="2017-03-22T15:40:00Z"/>
              </w:rPr>
            </w:pPr>
            <w:ins w:id="3978" w:author="Microsoft" w:date="2017-03-22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C0C67" w:rsidRDefault="007C0C67" w:rsidP="007C0C67">
            <w:pPr>
              <w:rPr>
                <w:rFonts w:hint="eastAsia"/>
              </w:rPr>
            </w:pPr>
            <w:r>
              <w:t>列表参数</w:t>
            </w:r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79" w:author="Microsoft" w:date="2017-03-22T15:40:00Z"/>
              </w:rPr>
            </w:pPr>
            <w:ins w:id="3980" w:author="Microsoft" w:date="2017-03-22T15:40:00Z">
              <w:r>
                <w:t>交易流水号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81" w:author="Microsoft" w:date="2017-03-22T15:40:00Z"/>
              </w:rPr>
            </w:pPr>
            <w:ins w:id="3982" w:author="Microsoft" w:date="2017-03-22T15:40:00Z">
              <w:r>
                <w:rPr>
                  <w:rFonts w:hint="eastAsia"/>
                </w:rPr>
                <w:t>站点编号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83" w:author="Microsoft" w:date="2017-03-22T15:40:00Z"/>
              </w:rPr>
            </w:pPr>
            <w:ins w:id="3984" w:author="Microsoft" w:date="2017-03-22T15:40:00Z">
              <w:r>
                <w:t>站点名称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85" w:author="Microsoft" w:date="2017-03-22T15:40:00Z"/>
              </w:rPr>
            </w:pPr>
            <w:ins w:id="3986" w:author="Microsoft" w:date="2017-03-22T15:40:00Z">
              <w:r>
                <w:t>账户卡号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87" w:author="Microsoft" w:date="2017-03-22T15:40:00Z"/>
              </w:rPr>
            </w:pPr>
            <w:ins w:id="3988" w:author="Microsoft" w:date="2017-03-22T15:40:00Z">
              <w:r>
                <w:t>账户名称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89" w:author="Microsoft" w:date="2017-03-22T15:40:00Z"/>
              </w:rPr>
            </w:pPr>
            <w:ins w:id="3990" w:author="Microsoft" w:date="2017-03-22T15:40:00Z">
              <w:r>
                <w:t>提现金额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0C23CD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91" w:author="Microsoft" w:date="2017-03-22T15:40:00Z"/>
              </w:rPr>
            </w:pPr>
            <w:ins w:id="3992" w:author="Microsoft" w:date="2017-03-22T15:40:00Z">
              <w:r>
                <w:t>手续费用</w:t>
              </w:r>
              <w:r>
                <w:rPr>
                  <w:rFonts w:hint="eastAsia"/>
                </w:rPr>
                <w:t>：</w:t>
              </w:r>
            </w:ins>
          </w:p>
          <w:p w:rsidR="000C23CD" w:rsidRDefault="007C0C67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93" w:author="Microsoft" w:date="2017-03-22T15:40:00Z"/>
              </w:rPr>
            </w:pPr>
            <w:r>
              <w:rPr>
                <w:rFonts w:hint="eastAsia"/>
              </w:rPr>
              <w:t>请求</w:t>
            </w:r>
            <w:ins w:id="3994" w:author="Microsoft" w:date="2017-03-22T15:40:00Z">
              <w:r w:rsidR="000C23CD">
                <w:t>时间</w:t>
              </w:r>
              <w:r w:rsidR="000C23CD">
                <w:rPr>
                  <w:rFonts w:hint="eastAsia"/>
                </w:rPr>
                <w:t>：</w:t>
              </w:r>
            </w:ins>
          </w:p>
          <w:p w:rsidR="000C23CD" w:rsidRDefault="007C0C67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95" w:author="Microsoft" w:date="2017-03-22T15:40:00Z"/>
              </w:rPr>
            </w:pPr>
            <w:r>
              <w:t>响应</w:t>
            </w:r>
            <w:ins w:id="3996" w:author="Microsoft" w:date="2017-03-22T15:40:00Z">
              <w:r w:rsidR="000C23CD">
                <w:t>时间</w:t>
              </w:r>
              <w:r w:rsidR="000C23CD">
                <w:rPr>
                  <w:rFonts w:hint="eastAsia"/>
                </w:rPr>
                <w:t>：</w:t>
              </w:r>
            </w:ins>
          </w:p>
          <w:p w:rsidR="000C23CD" w:rsidRPr="00883F4B" w:rsidRDefault="007C0C67" w:rsidP="000C23CD">
            <w:pPr>
              <w:pStyle w:val="a8"/>
              <w:numPr>
                <w:ilvl w:val="0"/>
                <w:numId w:val="96"/>
              </w:numPr>
              <w:ind w:firstLineChars="0"/>
              <w:rPr>
                <w:ins w:id="3997" w:author="Microsoft" w:date="2017-03-22T15:40:00Z"/>
              </w:rPr>
            </w:pPr>
            <w:r>
              <w:rPr>
                <w:rFonts w:hint="eastAsia"/>
              </w:rPr>
              <w:t>状态：</w:t>
            </w:r>
          </w:p>
        </w:tc>
      </w:tr>
      <w:tr w:rsidR="000C23CD" w:rsidRPr="00883F4B" w:rsidTr="000C23CD">
        <w:trPr>
          <w:ins w:id="3998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3999" w:author="Microsoft" w:date="2017-03-22T15:40:00Z"/>
              </w:rPr>
            </w:pPr>
            <w:ins w:id="4000" w:author="Microsoft" w:date="2017-03-22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FE4DC0" w:rsidRDefault="000C23CD" w:rsidP="000C23CD">
            <w:pPr>
              <w:rPr>
                <w:ins w:id="4001" w:author="Microsoft" w:date="2017-03-22T15:40:00Z"/>
                <w:noProof/>
                <w:szCs w:val="21"/>
              </w:rPr>
            </w:pPr>
            <w:ins w:id="4002" w:author="Microsoft" w:date="2017-03-22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C23CD" w:rsidRPr="00883F4B" w:rsidTr="000C23CD">
        <w:trPr>
          <w:ins w:id="4003" w:author="Microsoft" w:date="2017-03-22T15:40:00Z"/>
        </w:trPr>
        <w:tc>
          <w:tcPr>
            <w:tcW w:w="1384" w:type="dxa"/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4004" w:author="Microsoft" w:date="2017-03-22T15:40:00Z"/>
              </w:rPr>
            </w:pPr>
            <w:ins w:id="4005" w:author="Microsoft" w:date="2017-03-22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C23CD" w:rsidRPr="00883F4B" w:rsidRDefault="000C23CD" w:rsidP="000C23CD">
            <w:pPr>
              <w:rPr>
                <w:ins w:id="4006" w:author="Microsoft" w:date="2017-03-22T15:40:00Z"/>
                <w:bCs/>
                <w:iCs/>
              </w:rPr>
            </w:pPr>
            <w:ins w:id="4007" w:author="Microsoft" w:date="2017-03-22T15:40:00Z">
              <w:r>
                <w:rPr>
                  <w:rFonts w:hint="eastAsia"/>
                  <w:bCs/>
                  <w:iCs/>
                </w:rPr>
                <w:t>无</w:t>
              </w:r>
              <w:bookmarkStart w:id="4008" w:name="_GoBack"/>
              <w:bookmarkEnd w:id="4008"/>
            </w:ins>
          </w:p>
        </w:tc>
      </w:tr>
      <w:tr w:rsidR="000C23CD" w:rsidRPr="00883F4B" w:rsidTr="000C23CD">
        <w:trPr>
          <w:ins w:id="4009" w:author="Microsoft" w:date="2017-03-22T15:40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C23CD" w:rsidRPr="00883F4B" w:rsidRDefault="000C23CD" w:rsidP="000C23CD">
            <w:pPr>
              <w:rPr>
                <w:ins w:id="4010" w:author="Microsoft" w:date="2017-03-22T15:40:00Z"/>
              </w:rPr>
            </w:pPr>
            <w:ins w:id="4011" w:author="Microsoft" w:date="2017-03-22T15:40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CD" w:rsidRPr="003E77B5" w:rsidRDefault="000C23CD" w:rsidP="000C23CD">
            <w:pPr>
              <w:rPr>
                <w:ins w:id="4012" w:author="Microsoft" w:date="2017-03-22T15:40:00Z"/>
                <w:bCs/>
                <w:iCs/>
              </w:rPr>
            </w:pPr>
            <w:ins w:id="4013" w:author="Microsoft" w:date="2017-03-22T15:40:00Z">
              <w:r>
                <w:rPr>
                  <w:rFonts w:hint="eastAsia"/>
                  <w:bCs/>
                  <w:iCs/>
                </w:rPr>
                <w:t>默认列表内容为空，输入站点编号进行查询；一个站点可同时绑定多个</w:t>
              </w:r>
              <w:r>
                <w:rPr>
                  <w:rFonts w:hint="eastAsia"/>
                  <w:bCs/>
                  <w:iCs/>
                </w:rPr>
                <w:t>wing</w:t>
              </w:r>
              <w:r>
                <w:rPr>
                  <w:bCs/>
                  <w:iCs/>
                </w:rPr>
                <w:t>账户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C23CD" w:rsidRPr="00034D9B" w:rsidRDefault="000C23CD" w:rsidP="000C23CD">
      <w:pPr>
        <w:pStyle w:val="a0"/>
        <w:rPr>
          <w:ins w:id="4014" w:author="Microsoft" w:date="2017-03-22T15:40:00Z"/>
        </w:rPr>
      </w:pPr>
    </w:p>
    <w:p w:rsidR="003D329D" w:rsidRDefault="008261A3" w:rsidP="00A80A2F">
      <w:pPr>
        <w:pStyle w:val="2"/>
        <w:rPr>
          <w:ins w:id="4015" w:author="Microsoft" w:date="2015-09-22T14:53:00Z"/>
        </w:rPr>
      </w:pPr>
      <w:ins w:id="4016" w:author="Microsoft" w:date="2015-09-23T17:46:00Z">
        <w:r>
          <w:rPr>
            <w:rFonts w:hint="eastAsia"/>
          </w:rPr>
          <w:t>部门</w:t>
        </w:r>
      </w:ins>
      <w:ins w:id="4017" w:author="Microsoft" w:date="2015-09-22T17:36:00Z">
        <w:r>
          <w:t>资金</w:t>
        </w:r>
      </w:ins>
      <w:ins w:id="4018" w:author="Microsoft" w:date="2015-09-22T14:54:00Z">
        <w:r>
          <w:rPr>
            <w:rFonts w:hint="eastAsia"/>
          </w:rPr>
          <w:t>服务</w:t>
        </w:r>
      </w:ins>
      <w:bookmarkEnd w:id="3608"/>
    </w:p>
    <w:p w:rsidR="00714AB7" w:rsidDel="000B2D54" w:rsidRDefault="00714AB7">
      <w:pPr>
        <w:pStyle w:val="3"/>
        <w:rPr>
          <w:del w:id="4019" w:author="Microsoft" w:date="2015-09-23T15:53:00Z"/>
        </w:rPr>
        <w:pPrChange w:id="4020" w:author="Microsoft" w:date="2015-12-29T13:55:00Z">
          <w:pPr>
            <w:pStyle w:val="a8"/>
            <w:numPr>
              <w:numId w:val="29"/>
            </w:numPr>
            <w:ind w:left="420" w:firstLineChars="0" w:hanging="420"/>
          </w:pPr>
        </w:pPrChange>
      </w:pPr>
      <w:bookmarkStart w:id="4021" w:name="_Toc430873046"/>
      <w:bookmarkStart w:id="4022" w:name="_Toc439161633"/>
      <w:bookmarkStart w:id="4023" w:name="_Toc444872600"/>
      <w:bookmarkStart w:id="4024" w:name="_Toc447205932"/>
      <w:bookmarkStart w:id="4025" w:name="_Toc459034753"/>
      <w:bookmarkStart w:id="4026" w:name="_Toc463858381"/>
      <w:bookmarkEnd w:id="4021"/>
      <w:bookmarkEnd w:id="4022"/>
      <w:bookmarkEnd w:id="4023"/>
      <w:bookmarkEnd w:id="4024"/>
      <w:bookmarkEnd w:id="4025"/>
      <w:bookmarkEnd w:id="4026"/>
    </w:p>
    <w:p w:rsidR="003D329D" w:rsidRDefault="000B2D54">
      <w:pPr>
        <w:pStyle w:val="3"/>
        <w:rPr>
          <w:ins w:id="4027" w:author="Microsoft" w:date="2015-09-22T14:54:00Z"/>
        </w:rPr>
      </w:pPr>
      <w:bookmarkStart w:id="4028" w:name="_Toc463858382"/>
      <w:ins w:id="4029" w:author="Microsoft" w:date="2015-09-22T14:54:00Z">
        <w:r>
          <w:t>充值</w:t>
        </w:r>
      </w:ins>
      <w:ins w:id="4030" w:author="Microsoft" w:date="2015-09-23T15:54:00Z">
        <w:r>
          <w:rPr>
            <w:rFonts w:hint="eastAsia"/>
          </w:rPr>
          <w:t>列表</w:t>
        </w:r>
      </w:ins>
      <w:ins w:id="4031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Top Up Records</w:t>
        </w:r>
        <w:r w:rsidR="003D329D" w:rsidRPr="00323126">
          <w:rPr>
            <w:rFonts w:hint="eastAsia"/>
          </w:rPr>
          <w:t>）</w:t>
        </w:r>
        <w:bookmarkEnd w:id="4028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4032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33" w:author="Microsoft" w:date="2015-09-22T14:54:00Z"/>
              </w:rPr>
            </w:pPr>
            <w:ins w:id="4034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A80A2F">
            <w:pPr>
              <w:rPr>
                <w:ins w:id="4035" w:author="Microsoft" w:date="2015-09-22T14:54:00Z"/>
                <w:iCs/>
              </w:rPr>
            </w:pPr>
            <w:ins w:id="4036" w:author="Microsoft" w:date="2015-09-22T14:54:00Z">
              <w:r>
                <w:rPr>
                  <w:iCs/>
                </w:rPr>
                <w:t>Jk08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37" w:author="Microsoft" w:date="2015-09-22T14:54:00Z"/>
              </w:rPr>
            </w:pPr>
            <w:ins w:id="4038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A80A2F">
            <w:pPr>
              <w:rPr>
                <w:ins w:id="4039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404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41" w:author="Microsoft" w:date="2015-09-22T14:54:00Z"/>
              </w:rPr>
            </w:pPr>
            <w:ins w:id="4042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043" w:author="Microsoft" w:date="2015-09-22T14:54:00Z"/>
                <w:iCs/>
              </w:rPr>
            </w:pPr>
            <w:ins w:id="4044" w:author="Microsoft" w:date="2015-09-22T14:54:00Z">
              <w:r>
                <w:rPr>
                  <w:rFonts w:hint="eastAsia"/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045" w:author="Microsoft" w:date="2015-09-22T14:54:00Z"/>
                <w:iCs/>
              </w:rPr>
            </w:pPr>
            <w:ins w:id="4046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047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4048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49" w:author="Microsoft" w:date="2015-09-22T14:54:00Z"/>
              </w:rPr>
            </w:pPr>
            <w:ins w:id="4050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4051" w:author="Microsoft" w:date="2015-09-22T14:54:00Z"/>
              </w:rPr>
            </w:pPr>
            <w:ins w:id="4052" w:author="Microsoft" w:date="2015-09-22T14:54:00Z">
              <w:r>
                <w:rPr>
                  <w:rFonts w:hint="eastAsia"/>
                </w:rPr>
                <w:t>代理商充值缴款记录</w:t>
              </w:r>
            </w:ins>
          </w:p>
        </w:tc>
      </w:tr>
      <w:tr w:rsidR="003D329D" w:rsidRPr="00883F4B" w:rsidTr="007071F4">
        <w:trPr>
          <w:trHeight w:val="420"/>
          <w:ins w:id="405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54" w:author="Microsoft" w:date="2015-09-22T14:54:00Z"/>
              </w:rPr>
            </w:pPr>
            <w:ins w:id="4055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056" w:author="Microsoft" w:date="2015-09-22T14:54:00Z"/>
                <w:iCs/>
              </w:rPr>
            </w:pPr>
            <w:ins w:id="4057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Default="003D329D">
            <w:pPr>
              <w:rPr>
                <w:ins w:id="4058" w:author="Microsoft" w:date="2015-09-22T14:54:00Z"/>
                <w:iCs/>
              </w:rPr>
            </w:pPr>
            <w:ins w:id="4059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  <w:r w:rsidR="00081494">
              <w:rPr>
                <w:rFonts w:hint="eastAsia"/>
                <w:iCs/>
              </w:rPr>
              <w:t xml:space="preserve"> </w:t>
            </w:r>
            <w:ins w:id="4060" w:author="Microsoft" w:date="2015-09-22T17:47:00Z">
              <w:r w:rsidR="00081494">
                <w:rPr>
                  <w:rFonts w:hint="eastAsia"/>
                  <w:iCs/>
                </w:rPr>
                <w:t>下拉</w:t>
              </w:r>
              <w:r w:rsidR="00081494">
                <w:rPr>
                  <w:iCs/>
                </w:rPr>
                <w:t>列表选择</w:t>
              </w:r>
            </w:ins>
            <w:ins w:id="4061" w:author="Microsoft" w:date="2015-10-30T09:54:00Z">
              <w:r w:rsidR="002E0CC1">
                <w:rPr>
                  <w:rFonts w:hint="eastAsia"/>
                  <w:iCs/>
                </w:rPr>
                <w:t>（总</w:t>
              </w:r>
              <w:r w:rsidR="002E0CC1">
                <w:rPr>
                  <w:iCs/>
                </w:rPr>
                <w:t>公司查询条件）</w:t>
              </w:r>
            </w:ins>
          </w:p>
          <w:p w:rsidR="003D329D" w:rsidRPr="00624CAD" w:rsidRDefault="003D329D">
            <w:pPr>
              <w:rPr>
                <w:ins w:id="4062" w:author="Microsoft" w:date="2015-09-22T14:54:00Z"/>
                <w:iCs/>
              </w:rPr>
            </w:pPr>
            <w:ins w:id="4063" w:author="Microsoft" w:date="2015-09-22T14:54:00Z">
              <w:r>
                <w:rPr>
                  <w:iCs/>
                </w:rPr>
                <w:t>日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406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65" w:author="Microsoft" w:date="2015-09-22T14:54:00Z"/>
              </w:rPr>
            </w:pPr>
            <w:ins w:id="4066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67" w:author="Microsoft" w:date="2015-09-22T14:54:00Z"/>
                <w:iCs/>
              </w:rPr>
            </w:pPr>
            <w:ins w:id="4068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Outlet/Institution Name</w:t>
              </w:r>
              <w:r w:rsidRPr="001D599D">
                <w:rPr>
                  <w:rFonts w:hint="eastAsia"/>
                  <w:iCs/>
                </w:rPr>
                <w:t>）：</w:t>
              </w:r>
            </w:ins>
            <w:ins w:id="4069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70" w:author="Microsoft" w:date="2015-09-22T14:54:00Z"/>
                <w:iCs/>
              </w:rPr>
            </w:pPr>
            <w:ins w:id="4071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nstiution Code</w:t>
              </w:r>
              <w:r>
                <w:rPr>
                  <w:iCs/>
                </w:rPr>
                <w:t>）：</w:t>
              </w:r>
            </w:ins>
            <w:ins w:id="4072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Pr="001D59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73" w:author="Microsoft" w:date="2015-09-22T14:54:00Z"/>
                <w:iCs/>
              </w:rPr>
            </w:pPr>
            <w:ins w:id="4074" w:author="Microsoft" w:date="2015-09-22T14:54:00Z">
              <w:r w:rsidRPr="001D599D">
                <w:rPr>
                  <w:iCs/>
                </w:rPr>
                <w:t>充值金额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Top Up Amount</w:t>
              </w:r>
              <w:r w:rsidRPr="001D599D">
                <w:rPr>
                  <w:rFonts w:hint="eastAsia"/>
                  <w:iCs/>
                </w:rPr>
                <w:t>）：瑞尔（</w:t>
              </w:r>
              <w:r w:rsidRPr="001D599D">
                <w:rPr>
                  <w:rFonts w:hint="eastAsia"/>
                  <w:iCs/>
                </w:rPr>
                <w:t>riels</w:t>
              </w:r>
              <w:r w:rsidRPr="001D599D">
                <w:rPr>
                  <w:rFonts w:hint="eastAsia"/>
                  <w:iCs/>
                </w:rPr>
                <w:t>）：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75" w:author="Microsoft" w:date="2015-09-22T16:35:00Z"/>
                <w:iCs/>
              </w:rPr>
            </w:pPr>
            <w:ins w:id="4076" w:author="Microsoft" w:date="2015-09-22T14:54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714AB7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77" w:author="Microsoft" w:date="2015-09-22T16:35:00Z"/>
                <w:iCs/>
              </w:rPr>
            </w:pPr>
            <w:ins w:id="4078" w:author="Microsoft" w:date="2015-09-22T16:35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时间：</w:t>
              </w:r>
            </w:ins>
          </w:p>
          <w:p w:rsidR="003D329D" w:rsidRPr="00081494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4079" w:author="Microsoft" w:date="2015-09-22T14:54:00Z"/>
                <w:iCs/>
              </w:rPr>
            </w:pPr>
            <w:ins w:id="4080" w:author="Microsoft" w:date="2015-09-22T16:35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ins w:id="408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82" w:author="Microsoft" w:date="2015-09-22T14:54:00Z"/>
              </w:rPr>
            </w:pPr>
            <w:ins w:id="4083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4084" w:author="Microsoft" w:date="2015-09-22T14:54:00Z"/>
                <w:noProof/>
                <w:szCs w:val="21"/>
              </w:rPr>
            </w:pPr>
            <w:ins w:id="4085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408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87" w:author="Microsoft" w:date="2015-09-22T14:54:00Z"/>
              </w:rPr>
            </w:pPr>
            <w:ins w:id="4088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2E0CC1">
            <w:pPr>
              <w:rPr>
                <w:ins w:id="4089" w:author="Microsoft" w:date="2015-09-22T14:54:00Z"/>
                <w:bCs/>
                <w:iCs/>
              </w:rPr>
            </w:pPr>
            <w:ins w:id="4090" w:author="Microsoft" w:date="2015-10-30T09:58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时查看本部门的充值记录，总公司登录时查看</w:t>
              </w:r>
              <w:r>
                <w:rPr>
                  <w:rFonts w:hint="eastAsia"/>
                  <w:bCs/>
                  <w:iCs/>
                </w:rPr>
                <w:t>所有</w:t>
              </w:r>
              <w:r>
                <w:rPr>
                  <w:bCs/>
                  <w:iCs/>
                </w:rPr>
                <w:t>各分公司的充值</w:t>
              </w:r>
              <w:r>
                <w:rPr>
                  <w:rFonts w:hint="eastAsia"/>
                  <w:bCs/>
                  <w:iCs/>
                </w:rPr>
                <w:t>记录</w:t>
              </w:r>
              <w:r>
                <w:rPr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409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092" w:author="Microsoft" w:date="2015-09-22T14:54:00Z"/>
              </w:rPr>
            </w:pPr>
            <w:ins w:id="4093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0B2D54">
            <w:pPr>
              <w:rPr>
                <w:ins w:id="4094" w:author="Microsoft" w:date="2015-09-22T14:54:00Z"/>
              </w:rPr>
            </w:pPr>
            <w:ins w:id="4095" w:author="Microsoft" w:date="2015-09-23T15:54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CC7666" w:rsidRDefault="003D329D" w:rsidP="00A80A2F">
      <w:pPr>
        <w:pStyle w:val="a0"/>
        <w:rPr>
          <w:ins w:id="4096" w:author="Microsoft" w:date="2015-09-22T14:54:00Z"/>
        </w:rPr>
      </w:pPr>
    </w:p>
    <w:p w:rsidR="000B2D54" w:rsidRDefault="000B2D54">
      <w:pPr>
        <w:pStyle w:val="4"/>
        <w:rPr>
          <w:ins w:id="4097" w:author="Microsoft" w:date="2015-09-23T15:53:00Z"/>
        </w:rPr>
      </w:pPr>
      <w:ins w:id="4098" w:author="Microsoft" w:date="2015-09-23T15:5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s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409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100" w:author="Microsoft" w:date="2015-09-23T15:53:00Z"/>
              </w:rPr>
            </w:pPr>
            <w:ins w:id="4101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102" w:author="Microsoft" w:date="2015-09-23T15:53:00Z"/>
                <w:iCs/>
              </w:rPr>
            </w:pPr>
            <w:ins w:id="4103" w:author="Microsoft" w:date="2015-09-23T15:53:00Z">
              <w:r>
                <w:rPr>
                  <w:iCs/>
                </w:rPr>
                <w:t>Jk08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104" w:author="Microsoft" w:date="2015-09-23T15:53:00Z"/>
              </w:rPr>
            </w:pPr>
            <w:ins w:id="4105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106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410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08" w:author="Microsoft" w:date="2015-09-23T15:53:00Z"/>
              </w:rPr>
            </w:pPr>
            <w:ins w:id="4109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110" w:author="Microsoft" w:date="2015-09-23T15:53:00Z"/>
                <w:iCs/>
              </w:rPr>
            </w:pPr>
            <w:ins w:id="4111" w:author="Microsoft" w:date="2015-09-23T15:5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112" w:author="Microsoft" w:date="2015-09-23T15:53:00Z"/>
                <w:iCs/>
              </w:rPr>
            </w:pPr>
            <w:ins w:id="4113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114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411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16" w:author="Microsoft" w:date="2015-09-23T15:53:00Z"/>
              </w:rPr>
            </w:pPr>
            <w:ins w:id="4117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4118" w:author="Microsoft" w:date="2015-09-23T15:53:00Z"/>
              </w:rPr>
            </w:pPr>
            <w:ins w:id="4119" w:author="Microsoft" w:date="2015-09-23T15:53:00Z">
              <w:r>
                <w:t>对</w:t>
              </w:r>
              <w:r w:rsidR="000B2D54">
                <w:t>代理商进行充值</w:t>
              </w:r>
            </w:ins>
          </w:p>
        </w:tc>
      </w:tr>
      <w:tr w:rsidR="000B2D54" w:rsidRPr="00883F4B" w:rsidTr="00A1711E">
        <w:trPr>
          <w:trHeight w:val="420"/>
          <w:ins w:id="4120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21" w:author="Microsoft" w:date="2015-09-23T15:53:00Z"/>
              </w:rPr>
            </w:pPr>
            <w:ins w:id="4122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23" w:author="Microsoft" w:date="2015-09-23T15:53:00Z"/>
                <w:iCs/>
              </w:rPr>
            </w:pPr>
            <w:ins w:id="4124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nstitution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下拉菜单</w:t>
              </w:r>
              <w:r>
                <w:rPr>
                  <w:iCs/>
                </w:rPr>
                <w:t>显示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25" w:author="Microsoft" w:date="2015-09-23T15:53:00Z"/>
                <w:iCs/>
              </w:rPr>
            </w:pPr>
            <w:ins w:id="4126" w:author="Microsoft" w:date="2015-09-23T15:53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：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27" w:author="Microsoft" w:date="2015-09-23T15:53:00Z"/>
                <w:iCs/>
              </w:rPr>
            </w:pPr>
            <w:ins w:id="4128" w:author="Microsoft" w:date="2015-09-23T15:53:00Z">
              <w:r>
                <w:rPr>
                  <w:rFonts w:hint="eastAsia"/>
                  <w:iCs/>
                </w:rPr>
                <w:t>当前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urre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29" w:author="Microsoft" w:date="2015-09-23T15:53:00Z"/>
                <w:iCs/>
              </w:rPr>
            </w:pPr>
            <w:ins w:id="4130" w:author="Microsoft" w:date="2015-09-23T15:53:00Z">
              <w:r>
                <w:rPr>
                  <w:iCs/>
                </w:rPr>
                <w:lastRenderedPageBreak/>
                <w:t>充值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31" w:author="Microsoft" w:date="2015-09-23T15:53:00Z"/>
                <w:iCs/>
              </w:rPr>
            </w:pPr>
            <w:ins w:id="4132" w:author="Microsoft" w:date="2015-09-23T15:53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</w:tc>
      </w:tr>
      <w:tr w:rsidR="000B2D54" w:rsidRPr="00883F4B" w:rsidTr="00A1711E">
        <w:trPr>
          <w:trHeight w:val="420"/>
          <w:ins w:id="413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34" w:author="Microsoft" w:date="2015-09-23T15:53:00Z"/>
              </w:rPr>
            </w:pPr>
            <w:ins w:id="4135" w:author="Microsoft" w:date="2015-09-23T15:53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rPr>
                <w:ins w:id="4136" w:author="Microsoft" w:date="2015-09-23T15:53:00Z"/>
                <w:iCs/>
              </w:rPr>
            </w:pPr>
            <w:ins w:id="4137" w:author="Microsoft" w:date="2015-09-23T15:53:00Z">
              <w:r>
                <w:rPr>
                  <w:rFonts w:hint="eastAsia"/>
                  <w:iCs/>
                </w:rPr>
                <w:t>充值成功！（</w:t>
              </w:r>
              <w:r>
                <w:rPr>
                  <w:rFonts w:hint="eastAsia"/>
                  <w:iCs/>
                </w:rPr>
                <w:t>The top up has been successfully conducted!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883F4B" w:rsidRDefault="000B2D54">
            <w:pPr>
              <w:rPr>
                <w:ins w:id="4138" w:author="Microsoft" w:date="2015-09-23T15:53:00Z"/>
              </w:rPr>
            </w:pPr>
            <w:ins w:id="4139" w:author="Microsoft" w:date="2015-09-23T15:53:00Z">
              <w:r>
                <w:rPr>
                  <w:rFonts w:hint="eastAsia"/>
                  <w:iCs/>
                </w:rPr>
                <w:t>【打印】（</w:t>
              </w:r>
              <w:r>
                <w:rPr>
                  <w:rFonts w:hint="eastAsia"/>
                  <w:iCs/>
                </w:rPr>
                <w:t>Print</w:t>
              </w:r>
              <w:r>
                <w:rPr>
                  <w:rFonts w:hint="eastAsia"/>
                  <w:iCs/>
                </w:rPr>
                <w:t>）缴款凭证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4140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41" w:author="Microsoft" w:date="2015-09-23T15:53:00Z"/>
              </w:rPr>
            </w:pPr>
            <w:ins w:id="4142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4143" w:author="Microsoft" w:date="2015-09-23T15:53:00Z"/>
                <w:noProof/>
                <w:szCs w:val="21"/>
              </w:rPr>
            </w:pPr>
            <w:ins w:id="4144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414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46" w:author="Microsoft" w:date="2015-09-23T15:53:00Z"/>
              </w:rPr>
            </w:pPr>
            <w:ins w:id="4147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4148" w:author="Microsoft" w:date="2015-09-23T15:53:00Z"/>
                <w:bCs/>
                <w:iCs/>
              </w:rPr>
            </w:pPr>
            <w:ins w:id="4149" w:author="Microsoft" w:date="2015-10-30T10:01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功能只有总公司有权限操作；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列表中不显示充值按钮；</w:t>
              </w:r>
            </w:ins>
          </w:p>
        </w:tc>
      </w:tr>
      <w:tr w:rsidR="000B2D54" w:rsidRPr="00883F4B" w:rsidTr="00A1711E">
        <w:trPr>
          <w:ins w:id="4150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151" w:author="Microsoft" w:date="2015-09-23T15:53:00Z"/>
              </w:rPr>
            </w:pPr>
            <w:ins w:id="4152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4153" w:author="Microsoft" w:date="2015-09-23T15:53:00Z"/>
                <w:bCs/>
                <w:iCs/>
              </w:rPr>
            </w:pPr>
            <w:ins w:id="4154" w:author="Microsoft" w:date="2015-09-23T15:5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0B2D54" w:rsidRDefault="000B2D54">
            <w:pPr>
              <w:rPr>
                <w:ins w:id="4155" w:author="Microsoft" w:date="2015-09-23T15:53:00Z"/>
                <w:bCs/>
                <w:iCs/>
              </w:rPr>
            </w:pPr>
            <w:ins w:id="4156" w:author="Microsoft" w:date="2015-09-23T15:5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0B2D54" w:rsidRPr="003E77B5" w:rsidRDefault="000B2D54">
            <w:pPr>
              <w:rPr>
                <w:ins w:id="4157" w:author="Microsoft" w:date="2015-09-23T15:53:00Z"/>
                <w:bCs/>
                <w:iCs/>
              </w:rPr>
            </w:pPr>
            <w:ins w:id="4158" w:author="Microsoft" w:date="2015-09-23T15:5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B2D54" w:rsidRPr="008D24BE" w:rsidRDefault="000B2D54" w:rsidP="00A80A2F">
      <w:pPr>
        <w:pStyle w:val="a0"/>
        <w:ind w:firstLineChars="0" w:firstLine="0"/>
        <w:rPr>
          <w:ins w:id="4159" w:author="Microsoft" w:date="2015-09-23T15:53:00Z"/>
        </w:rPr>
      </w:pPr>
    </w:p>
    <w:p w:rsidR="003D329D" w:rsidRDefault="000B2D54">
      <w:pPr>
        <w:pStyle w:val="3"/>
        <w:rPr>
          <w:ins w:id="4160" w:author="Microsoft" w:date="2015-09-22T14:54:00Z"/>
        </w:rPr>
      </w:pPr>
      <w:bookmarkStart w:id="4161" w:name="_Toc463858383"/>
      <w:ins w:id="4162" w:author="Microsoft" w:date="2015-09-22T14:54:00Z">
        <w:r>
          <w:t>提现</w:t>
        </w:r>
      </w:ins>
      <w:ins w:id="4163" w:author="Microsoft" w:date="2015-09-23T15:54:00Z">
        <w:r>
          <w:rPr>
            <w:rFonts w:hint="eastAsia"/>
          </w:rPr>
          <w:t>列表</w:t>
        </w:r>
      </w:ins>
      <w:ins w:id="4164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Cash Withdrawn Records</w:t>
        </w:r>
        <w:r w:rsidR="003D329D" w:rsidRPr="00323126">
          <w:rPr>
            <w:rFonts w:hint="eastAsia"/>
          </w:rPr>
          <w:t>）</w:t>
        </w:r>
        <w:bookmarkEnd w:id="4161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416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166" w:author="Microsoft" w:date="2015-09-22T14:54:00Z"/>
              </w:rPr>
            </w:pPr>
            <w:ins w:id="4167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168" w:author="Microsoft" w:date="2015-09-22T14:54:00Z"/>
                <w:iCs/>
              </w:rPr>
            </w:pPr>
            <w:ins w:id="4169" w:author="Microsoft" w:date="2015-09-22T14:54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170" w:author="Microsoft" w:date="2015-09-22T14:54:00Z"/>
              </w:rPr>
            </w:pPr>
            <w:ins w:id="4171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172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417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74" w:author="Microsoft" w:date="2015-09-22T14:54:00Z"/>
              </w:rPr>
            </w:pPr>
            <w:ins w:id="4175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176" w:author="Microsoft" w:date="2015-09-22T14:54:00Z"/>
                <w:iCs/>
              </w:rPr>
            </w:pPr>
            <w:ins w:id="4177" w:author="Microsoft" w:date="2015-09-22T14:54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178" w:author="Microsoft" w:date="2015-09-22T14:54:00Z"/>
                <w:iCs/>
              </w:rPr>
            </w:pPr>
            <w:ins w:id="4179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180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418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82" w:author="Microsoft" w:date="2015-09-22T14:54:00Z"/>
              </w:rPr>
            </w:pPr>
            <w:ins w:id="4183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4184" w:author="Microsoft" w:date="2015-09-22T14:54:00Z"/>
              </w:rPr>
            </w:pPr>
            <w:ins w:id="4185" w:author="Microsoft" w:date="2015-09-22T14:54:00Z">
              <w:r>
                <w:rPr>
                  <w:rFonts w:hint="eastAsia"/>
                </w:rPr>
                <w:t>代理商提现记录</w:t>
              </w:r>
            </w:ins>
          </w:p>
        </w:tc>
      </w:tr>
      <w:tr w:rsidR="003D329D" w:rsidRPr="00883F4B" w:rsidTr="007071F4">
        <w:trPr>
          <w:trHeight w:val="420"/>
          <w:ins w:id="418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87" w:author="Microsoft" w:date="2015-09-22T14:54:00Z"/>
              </w:rPr>
            </w:pPr>
            <w:ins w:id="4188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189" w:author="Microsoft" w:date="2015-09-22T14:54:00Z"/>
                <w:iCs/>
              </w:rPr>
            </w:pPr>
            <w:ins w:id="4190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Pr="00624CAD" w:rsidRDefault="003D329D">
            <w:pPr>
              <w:rPr>
                <w:ins w:id="4191" w:author="Microsoft" w:date="2015-09-22T14:54:00Z"/>
                <w:iCs/>
              </w:rPr>
            </w:pPr>
            <w:ins w:id="4192" w:author="Microsoft" w:date="2015-09-22T14:54:00Z">
              <w:r>
                <w:rPr>
                  <w:rFonts w:hint="eastAsia"/>
                  <w:iCs/>
                </w:rPr>
                <w:t>日期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419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94" w:author="Microsoft" w:date="2015-09-22T14:54:00Z"/>
              </w:rPr>
            </w:pPr>
            <w:ins w:id="4195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196" w:author="Microsoft" w:date="2015-09-22T14:54:00Z"/>
              </w:rPr>
            </w:pPr>
            <w:ins w:id="4197" w:author="Microsoft" w:date="2015-09-22T14:54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4198" w:author="Microsoft" w:date="2015-09-22T16:39:00Z"/>
              </w:rPr>
            </w:pPr>
            <w:ins w:id="4199" w:author="Microsoft" w:date="2015-09-22T16:39:00Z">
              <w:r>
                <w:rPr>
                  <w:rFonts w:hint="eastAsia"/>
                </w:rPr>
                <w:t>部门</w:t>
              </w:r>
            </w:ins>
            <w:ins w:id="4200" w:author="Microsoft" w:date="2015-09-22T14:54:00Z">
              <w:r w:rsidR="003D329D">
                <w:t>名称</w:t>
              </w:r>
              <w:r w:rsidR="003D329D" w:rsidRPr="00366E94">
                <w:rPr>
                  <w:rFonts w:hint="eastAsia"/>
                  <w:iCs/>
                </w:rPr>
                <w:t>（</w:t>
              </w:r>
              <w:r w:rsidR="003D329D">
                <w:rPr>
                  <w:rFonts w:hint="eastAsia"/>
                  <w:iCs/>
                </w:rPr>
                <w:t>Name</w:t>
              </w:r>
              <w:r w:rsidR="003D329D" w:rsidRPr="00366E94">
                <w:rPr>
                  <w:rFonts w:hint="eastAsia"/>
                  <w:iCs/>
                </w:rPr>
                <w:t>）</w:t>
              </w:r>
              <w:r w:rsidR="003D329D">
                <w:rPr>
                  <w:rFonts w:hint="eastAsia"/>
                </w:rPr>
                <w:t>：</w:t>
              </w:r>
            </w:ins>
          </w:p>
          <w:p w:rsidR="00714AB7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01" w:author="Microsoft" w:date="2015-09-22T14:54:00Z"/>
              </w:rPr>
            </w:pPr>
            <w:ins w:id="4202" w:author="Microsoft" w:date="2015-09-22T16:39:00Z">
              <w:r>
                <w:rPr>
                  <w:rFonts w:hint="eastAsia"/>
                </w:rPr>
                <w:t>部门</w:t>
              </w:r>
              <w:r>
                <w:t>编号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03" w:author="Microsoft" w:date="2015-09-22T14:54:00Z"/>
              </w:rPr>
            </w:pPr>
            <w:ins w:id="4204" w:author="Microsoft" w:date="2015-09-22T14:54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05" w:author="Microsoft" w:date="2015-09-22T14:54:00Z"/>
              </w:rPr>
            </w:pPr>
            <w:ins w:id="4206" w:author="Microsoft" w:date="2015-09-22T14:54:00Z">
              <w:r>
                <w:t>提现时间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07" w:author="Microsoft" w:date="2015-09-22T14:54:00Z"/>
              </w:rPr>
            </w:pPr>
            <w:ins w:id="4208" w:author="Microsoft" w:date="2015-09-22T14:54:00Z">
              <w:r>
                <w:t>提现后账户余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  <w:ins w:id="4209" w:author="Microsoft" w:date="2015-11-11T16:29:00Z">
              <w:r w:rsidR="00291ED1">
                <w:rPr>
                  <w:rFonts w:hint="eastAsia"/>
                </w:rPr>
                <w:t>，提现</w:t>
              </w:r>
              <w:r w:rsidR="00291ED1">
                <w:t>成功后的</w:t>
              </w:r>
              <w:r w:rsidR="00291ED1">
                <w:rPr>
                  <w:rFonts w:hint="eastAsia"/>
                </w:rPr>
                <w:t>账户</w:t>
              </w:r>
              <w:r w:rsidR="00291ED1">
                <w:t>余额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10" w:author="Microsoft" w:date="2015-09-22T14:54:00Z"/>
              </w:rPr>
            </w:pPr>
            <w:ins w:id="4211" w:author="Microsoft" w:date="2015-09-22T14:54:00Z">
              <w:r>
                <w:rPr>
                  <w:rFonts w:hint="eastAsia"/>
                </w:rPr>
                <w:t>操作人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 By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3D329D" w:rsidRPr="00883F4B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212" w:author="Microsoft" w:date="2015-09-22T14:54:00Z"/>
              </w:rPr>
            </w:pPr>
            <w:ins w:id="4213" w:author="Microsoft" w:date="2015-09-22T14:54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</w:ins>
            <w:ins w:id="4214" w:author="Microsoft" w:date="2015-09-22T17:49:00Z">
              <w:r w:rsidR="00081494">
                <w:rPr>
                  <w:rFonts w:hint="eastAsia"/>
                  <w:iCs/>
                </w:rPr>
                <w:t>、</w:t>
              </w:r>
              <w:r w:rsidR="00081494">
                <w:rPr>
                  <w:iCs/>
                </w:rPr>
                <w:t>已拒绝（）</w:t>
              </w:r>
            </w:ins>
          </w:p>
        </w:tc>
      </w:tr>
      <w:tr w:rsidR="003D329D" w:rsidRPr="00883F4B" w:rsidTr="007071F4">
        <w:trPr>
          <w:ins w:id="421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16" w:author="Microsoft" w:date="2015-09-22T14:54:00Z"/>
              </w:rPr>
            </w:pPr>
            <w:ins w:id="4217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4218" w:author="Microsoft" w:date="2015-09-22T14:54:00Z"/>
                <w:noProof/>
                <w:szCs w:val="21"/>
              </w:rPr>
            </w:pPr>
            <w:ins w:id="4219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422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21" w:author="Microsoft" w:date="2015-09-22T14:54:00Z"/>
              </w:rPr>
            </w:pPr>
            <w:ins w:id="4222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2E0CC1">
            <w:pPr>
              <w:rPr>
                <w:ins w:id="4223" w:author="Microsoft" w:date="2015-10-30T10:02:00Z"/>
                <w:bCs/>
                <w:iCs/>
              </w:rPr>
            </w:pPr>
            <w:ins w:id="4224" w:author="Microsoft" w:date="2015-10-30T10:00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查看的是本部门提交的提现申请记录；</w:t>
              </w:r>
            </w:ins>
          </w:p>
          <w:p w:rsidR="002E0CC1" w:rsidRPr="00883F4B" w:rsidRDefault="002E0CC1">
            <w:pPr>
              <w:rPr>
                <w:ins w:id="4225" w:author="Microsoft" w:date="2015-09-22T14:54:00Z"/>
                <w:bCs/>
                <w:iCs/>
              </w:rPr>
            </w:pPr>
            <w:ins w:id="4226" w:author="Microsoft" w:date="2015-10-30T10:02:00Z">
              <w:r>
                <w:rPr>
                  <w:rFonts w:hint="eastAsia"/>
                  <w:bCs/>
                  <w:iCs/>
                </w:rPr>
                <w:t>提交</w:t>
              </w:r>
              <w:r>
                <w:rPr>
                  <w:bCs/>
                  <w:iCs/>
                </w:rPr>
                <w:t>的提现申请记录可以进行</w:t>
              </w:r>
              <w:r>
                <w:rPr>
                  <w:rFonts w:hint="eastAsia"/>
                  <w:bCs/>
                  <w:iCs/>
                </w:rPr>
                <w:t>【</w:t>
              </w:r>
              <w:r>
                <w:rPr>
                  <w:bCs/>
                  <w:iCs/>
                </w:rPr>
                <w:t>取消</w:t>
              </w:r>
              <w:r>
                <w:rPr>
                  <w:rFonts w:hint="eastAsia"/>
                  <w:bCs/>
                  <w:iCs/>
                </w:rPr>
                <w:t>】</w:t>
              </w:r>
            </w:ins>
          </w:p>
        </w:tc>
      </w:tr>
      <w:tr w:rsidR="003D329D" w:rsidRPr="00883F4B" w:rsidTr="007071F4">
        <w:trPr>
          <w:ins w:id="422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28" w:author="Microsoft" w:date="2015-09-22T14:54:00Z"/>
              </w:rPr>
            </w:pPr>
            <w:ins w:id="4229" w:author="Microsoft" w:date="2015-09-22T14:54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230" w:author="Microsoft" w:date="2015-09-23T15:54:00Z"/>
              </w:rPr>
            </w:pPr>
            <w:ins w:id="4231" w:author="Microsoft" w:date="2015-09-22T14:54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</w:p>
          <w:p w:rsidR="000B2D54" w:rsidRPr="00883F4B" w:rsidRDefault="000B2D54">
            <w:pPr>
              <w:rPr>
                <w:ins w:id="4232" w:author="Microsoft" w:date="2015-09-22T14:54:00Z"/>
              </w:rPr>
            </w:pPr>
            <w:ins w:id="4233" w:author="Microsoft" w:date="2015-09-23T15:54:00Z">
              <w:r>
                <w:rPr>
                  <w:rFonts w:hint="eastAsia"/>
                </w:rPr>
                <w:t>【提现</w:t>
              </w:r>
              <w:r>
                <w:t>申请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AD530F" w:rsidRDefault="003D329D" w:rsidP="00A80A2F">
      <w:pPr>
        <w:pStyle w:val="a0"/>
        <w:rPr>
          <w:ins w:id="4234" w:author="Microsoft" w:date="2015-09-22T14:54:00Z"/>
        </w:rPr>
      </w:pPr>
    </w:p>
    <w:p w:rsidR="000B2D54" w:rsidRDefault="000B2D54">
      <w:pPr>
        <w:pStyle w:val="4"/>
        <w:rPr>
          <w:ins w:id="4235" w:author="Microsoft" w:date="2015-09-23T15:53:00Z"/>
        </w:rPr>
      </w:pPr>
      <w:ins w:id="4236" w:author="Microsoft" w:date="2015-09-23T15:53:00Z">
        <w:r>
          <w:t>提现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423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38" w:author="Microsoft" w:date="2015-09-23T15:53:00Z"/>
              </w:rPr>
            </w:pPr>
            <w:ins w:id="4239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240" w:author="Microsoft" w:date="2015-09-23T15:53:00Z"/>
                <w:iCs/>
              </w:rPr>
            </w:pPr>
            <w:ins w:id="4241" w:author="Microsoft" w:date="2015-09-23T15:53:00Z">
              <w:r>
                <w:rPr>
                  <w:iCs/>
                </w:rPr>
                <w:t>Jk08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42" w:author="Microsoft" w:date="2015-09-23T15:53:00Z"/>
              </w:rPr>
            </w:pPr>
            <w:ins w:id="4243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244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424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46" w:author="Microsoft" w:date="2015-09-23T15:53:00Z"/>
              </w:rPr>
            </w:pPr>
            <w:ins w:id="4247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248" w:author="Microsoft" w:date="2015-09-23T15:53:00Z"/>
                <w:iCs/>
              </w:rPr>
            </w:pPr>
            <w:ins w:id="4249" w:author="Microsoft" w:date="2015-09-23T15:53:00Z">
              <w:r>
                <w:rPr>
                  <w:rFonts w:hint="eastAsia"/>
                  <w:iCs/>
                </w:rPr>
                <w:t>代理商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50" w:author="Microsoft" w:date="2015-09-23T15:53:00Z"/>
                <w:iCs/>
              </w:rPr>
            </w:pPr>
            <w:ins w:id="4251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252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425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54" w:author="Microsoft" w:date="2015-09-23T15:53:00Z"/>
              </w:rPr>
            </w:pPr>
            <w:ins w:id="4255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256" w:author="Microsoft" w:date="2015-09-23T15:53:00Z"/>
              </w:rPr>
            </w:pPr>
            <w:ins w:id="4257" w:author="Microsoft" w:date="2015-09-23T15:53:00Z">
              <w:r>
                <w:t>代理商的提现进行审批</w:t>
              </w:r>
            </w:ins>
          </w:p>
        </w:tc>
      </w:tr>
      <w:tr w:rsidR="000B2D54" w:rsidRPr="00883F4B" w:rsidTr="00A1711E">
        <w:trPr>
          <w:trHeight w:val="420"/>
          <w:ins w:id="4258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59" w:author="Microsoft" w:date="2015-09-23T15:53:00Z"/>
              </w:rPr>
            </w:pPr>
            <w:ins w:id="4260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61" w:author="Microsoft" w:date="2015-09-23T15:53:00Z"/>
                <w:iCs/>
              </w:rPr>
            </w:pPr>
            <w:ins w:id="4262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</w:ins>
            <w:ins w:id="4263" w:author="Microsoft" w:date="2015-10-30T09:53:00Z">
              <w:r w:rsidR="002E0CC1">
                <w:rPr>
                  <w:rFonts w:hint="eastAsia"/>
                  <w:iCs/>
                </w:rPr>
                <w:t>本部门名称</w:t>
              </w:r>
            </w:ins>
          </w:p>
          <w:p w:rsidR="000B2D54" w:rsidRPr="001D599D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64" w:author="Microsoft" w:date="2015-09-23T15:53:00Z"/>
                <w:iCs/>
              </w:rPr>
            </w:pPr>
            <w:ins w:id="4265" w:author="Microsoft" w:date="2015-09-23T15:53:00Z">
              <w:r>
                <w:rPr>
                  <w:rFonts w:hint="eastAsia"/>
                  <w:iCs/>
                </w:rPr>
                <w:t>部门编号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Code</w:t>
              </w:r>
              <w:r w:rsidRPr="00191E5D">
                <w:rPr>
                  <w:rFonts w:hint="eastAsia"/>
                  <w:iCs/>
                </w:rPr>
                <w:t>）</w:t>
              </w:r>
            </w:ins>
            <w:ins w:id="4266" w:author="Microsoft" w:date="2015-10-30T09:53:00Z">
              <w:r w:rsidR="002E0CC1">
                <w:rPr>
                  <w:rFonts w:hint="eastAsia"/>
                  <w:iCs/>
                </w:rPr>
                <w:t>：</w:t>
              </w:r>
              <w:r w:rsidR="002E0CC1">
                <w:rPr>
                  <w:iCs/>
                </w:rPr>
                <w:t>本</w:t>
              </w:r>
            </w:ins>
            <w:ins w:id="4267" w:author="Microsoft" w:date="2015-09-23T15:53:00Z">
              <w:r>
                <w:rPr>
                  <w:iCs/>
                </w:rPr>
                <w:t>部门编号；</w:t>
              </w:r>
            </w:ins>
          </w:p>
          <w:p w:rsidR="000B2D54" w:rsidRPr="006F06BF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68" w:author="Microsoft" w:date="2015-09-23T15:53:00Z"/>
                <w:iCs/>
              </w:rPr>
            </w:pPr>
            <w:ins w:id="4269" w:author="Microsoft" w:date="2015-09-23T15:53:00Z">
              <w:r>
                <w:rPr>
                  <w:rFonts w:hint="eastAsia"/>
                  <w:iCs/>
                </w:rPr>
                <w:t>当前</w:t>
              </w:r>
              <w:r>
                <w:rPr>
                  <w:iCs/>
                </w:rPr>
                <w:t>账户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70" w:author="Microsoft" w:date="2015-09-23T15:53:00Z"/>
                <w:iCs/>
              </w:rPr>
            </w:pPr>
            <w:ins w:id="4271" w:author="Microsoft" w:date="2015-09-23T15:5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 xml:space="preserve"> 1-20</w:t>
              </w:r>
              <w:r>
                <w:rPr>
                  <w:rFonts w:hint="eastAsia"/>
                  <w:iCs/>
                </w:rPr>
                <w:t>；</w:t>
              </w:r>
            </w:ins>
          </w:p>
        </w:tc>
      </w:tr>
      <w:tr w:rsidR="000B2D54" w:rsidRPr="00883F4B" w:rsidTr="00A1711E">
        <w:trPr>
          <w:trHeight w:val="420"/>
          <w:ins w:id="427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73" w:author="Microsoft" w:date="2015-09-23T15:53:00Z"/>
              </w:rPr>
            </w:pPr>
            <w:ins w:id="4274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275" w:author="Microsoft" w:date="2015-09-23T15:53:00Z"/>
              </w:rPr>
            </w:pPr>
            <w:ins w:id="4276" w:author="Microsoft" w:date="2015-09-23T15:53:00Z">
              <w:r>
                <w:rPr>
                  <w:rFonts w:hint="eastAsia"/>
                  <w:iCs/>
                </w:rPr>
                <w:t>提交成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Your cash </w:t>
              </w:r>
              <w:r>
                <w:rPr>
                  <w:iCs/>
                </w:rPr>
                <w:t>withdrawn information</w:t>
              </w:r>
              <w:r>
                <w:rPr>
                  <w:rFonts w:hint="eastAsia"/>
                  <w:iCs/>
                </w:rPr>
                <w:t>has been successfully submitted!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427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78" w:author="Microsoft" w:date="2015-09-23T15:53:00Z"/>
              </w:rPr>
            </w:pPr>
            <w:ins w:id="4279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4280" w:author="Microsoft" w:date="2015-09-23T15:53:00Z"/>
                <w:noProof/>
                <w:szCs w:val="21"/>
              </w:rPr>
            </w:pPr>
            <w:ins w:id="4281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428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83" w:author="Microsoft" w:date="2015-09-23T15:53:00Z"/>
              </w:rPr>
            </w:pPr>
            <w:ins w:id="4284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285" w:author="Microsoft" w:date="2015-09-23T15:53:00Z"/>
                <w:bCs/>
                <w:iCs/>
              </w:rPr>
            </w:pPr>
            <w:ins w:id="4286" w:author="Microsoft" w:date="2015-09-23T15:5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B2D54" w:rsidRPr="00883F4B" w:rsidTr="00A1711E">
        <w:trPr>
          <w:ins w:id="4287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88" w:author="Microsoft" w:date="2015-09-23T15:53:00Z"/>
              </w:rPr>
            </w:pPr>
            <w:ins w:id="4289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4290" w:author="Microsoft" w:date="2015-09-23T15:53:00Z"/>
                <w:bCs/>
                <w:iCs/>
              </w:rPr>
            </w:pPr>
            <w:ins w:id="4291" w:author="Microsoft" w:date="2015-09-23T15:53:00Z">
              <w:r>
                <w:rPr>
                  <w:rFonts w:hint="eastAsia"/>
                  <w:bCs/>
                  <w:iCs/>
                </w:rPr>
                <w:t>提现金额</w:t>
              </w:r>
              <w:r>
                <w:rPr>
                  <w:bCs/>
                  <w:iCs/>
                </w:rPr>
                <w:t>不能大于账户余额；</w:t>
              </w:r>
            </w:ins>
          </w:p>
          <w:p w:rsidR="000B2D54" w:rsidRPr="003E77B5" w:rsidRDefault="000B2D54">
            <w:pPr>
              <w:rPr>
                <w:ins w:id="4292" w:author="Microsoft" w:date="2015-09-23T15:53:00Z"/>
                <w:bCs/>
                <w:iCs/>
              </w:rPr>
            </w:pPr>
            <w:ins w:id="4293" w:author="Microsoft" w:date="2015-09-23T15:53:00Z"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 xml:space="preserve">The cash </w:t>
              </w:r>
              <w:r>
                <w:rPr>
                  <w:bCs/>
                  <w:iCs/>
                </w:rPr>
                <w:t>withdrawn cannot</w:t>
              </w:r>
              <w:r>
                <w:rPr>
                  <w:rFonts w:hint="eastAsia"/>
                  <w:bCs/>
                  <w:iCs/>
                </w:rPr>
                <w:t xml:space="preserve"> be larger than the current account balance.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</w:tc>
      </w:tr>
    </w:tbl>
    <w:p w:rsidR="000B2D54" w:rsidRPr="006F06BF" w:rsidRDefault="000B2D54" w:rsidP="00A80A2F">
      <w:pPr>
        <w:pStyle w:val="a0"/>
        <w:rPr>
          <w:ins w:id="4294" w:author="Microsoft" w:date="2015-09-23T15:53:00Z"/>
        </w:rPr>
      </w:pPr>
    </w:p>
    <w:p w:rsidR="008C66B9" w:rsidRDefault="00F13D8B">
      <w:pPr>
        <w:pStyle w:val="3"/>
        <w:rPr>
          <w:ins w:id="4295" w:author="Microsoft" w:date="2015-09-23T16:25:00Z"/>
        </w:rPr>
      </w:pPr>
      <w:bookmarkStart w:id="4296" w:name="_Toc463858384"/>
      <w:ins w:id="4297" w:author="Microsoft" w:date="2015-09-23T17:59:00Z">
        <w:r>
          <w:rPr>
            <w:rFonts w:hint="eastAsia"/>
          </w:rPr>
          <w:t>账户</w:t>
        </w:r>
      </w:ins>
      <w:ins w:id="4298" w:author="Microsoft" w:date="2015-09-23T15:59:00Z">
        <w:r w:rsidR="008C66B9">
          <w:rPr>
            <w:rFonts w:hint="eastAsia"/>
          </w:rPr>
          <w:t>余额</w:t>
        </w:r>
        <w:r w:rsidR="008C66B9">
          <w:t>查询</w:t>
        </w:r>
      </w:ins>
      <w:bookmarkEnd w:id="429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77EB3" w:rsidRPr="00883F4B" w:rsidTr="00A1711E">
        <w:trPr>
          <w:ins w:id="4299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00" w:author="Microsoft" w:date="2015-09-23T16:25:00Z"/>
              </w:rPr>
            </w:pPr>
            <w:ins w:id="4301" w:author="Microsoft" w:date="2015-09-23T16:2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4302" w:author="Microsoft" w:date="2015-09-23T16:25:00Z"/>
                <w:iCs/>
              </w:rPr>
            </w:pPr>
            <w:ins w:id="4303" w:author="Microsoft" w:date="2015-09-23T16:25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04" w:author="Microsoft" w:date="2015-09-23T16:25:00Z"/>
              </w:rPr>
            </w:pPr>
            <w:ins w:id="4305" w:author="Microsoft" w:date="2015-09-23T16:2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4306" w:author="Microsoft" w:date="2015-09-23T16:25:00Z"/>
                <w:iCs/>
              </w:rPr>
            </w:pPr>
          </w:p>
        </w:tc>
      </w:tr>
      <w:tr w:rsidR="00877EB3" w:rsidRPr="00883F4B" w:rsidTr="00A1711E">
        <w:trPr>
          <w:ins w:id="430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08" w:author="Microsoft" w:date="2015-09-23T16:25:00Z"/>
              </w:rPr>
            </w:pPr>
            <w:ins w:id="4309" w:author="Microsoft" w:date="2015-09-23T16:2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4310" w:author="Microsoft" w:date="2015-09-23T16:25:00Z"/>
                <w:iCs/>
              </w:rPr>
            </w:pPr>
            <w:ins w:id="4311" w:author="Microsoft" w:date="2015-09-23T16:25:00Z">
              <w:r>
                <w:rPr>
                  <w:rFonts w:hint="eastAsia"/>
                  <w:iCs/>
                </w:rPr>
                <w:t>查询</w:t>
              </w:r>
            </w:ins>
            <w:ins w:id="4312" w:author="Microsoft" w:date="2015-09-23T16:26:00Z">
              <w:r>
                <w:rPr>
                  <w:rFonts w:hint="eastAsia"/>
                  <w:iCs/>
                </w:rPr>
                <w:t>自身</w:t>
              </w:r>
            </w:ins>
            <w:ins w:id="4313" w:author="Microsoft" w:date="2015-09-23T16:25:00Z">
              <w:r>
                <w:rPr>
                  <w:rFonts w:hint="eastAsia"/>
                  <w:iCs/>
                </w:rPr>
                <w:t>账户余额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14" w:author="Microsoft" w:date="2015-09-23T16:25:00Z"/>
                <w:iCs/>
              </w:rPr>
            </w:pPr>
            <w:ins w:id="4315" w:author="Microsoft" w:date="2015-09-23T16:2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4316" w:author="Microsoft" w:date="2015-09-23T16:25:00Z"/>
                <w:iCs/>
              </w:rPr>
            </w:pPr>
          </w:p>
        </w:tc>
      </w:tr>
      <w:tr w:rsidR="00877EB3" w:rsidRPr="00883F4B" w:rsidTr="00A1711E">
        <w:trPr>
          <w:trHeight w:val="390"/>
          <w:ins w:id="431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18" w:author="Microsoft" w:date="2015-09-23T16:25:00Z"/>
              </w:rPr>
            </w:pPr>
            <w:ins w:id="4319" w:author="Microsoft" w:date="2015-09-23T16:2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4320" w:author="Microsoft" w:date="2015-09-23T16:25:00Z"/>
              </w:rPr>
            </w:pPr>
            <w:ins w:id="4321" w:author="Microsoft" w:date="2015-09-23T16:26:00Z">
              <w:r>
                <w:rPr>
                  <w:rFonts w:hint="eastAsia"/>
                </w:rPr>
                <w:t>部门查询自身</w:t>
              </w:r>
              <w:r>
                <w:t>账户余额</w:t>
              </w:r>
            </w:ins>
          </w:p>
        </w:tc>
      </w:tr>
      <w:tr w:rsidR="00877EB3" w:rsidRPr="00883F4B" w:rsidTr="00A1711E">
        <w:trPr>
          <w:trHeight w:val="420"/>
          <w:ins w:id="4322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23" w:author="Microsoft" w:date="2015-09-23T16:25:00Z"/>
              </w:rPr>
            </w:pPr>
            <w:ins w:id="4324" w:author="Microsoft" w:date="2015-09-23T16:2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CF0BAF" w:rsidRDefault="00877EB3" w:rsidP="00A1711E">
            <w:pPr>
              <w:rPr>
                <w:ins w:id="4325" w:author="Microsoft" w:date="2015-09-23T16:25:00Z"/>
                <w:iCs/>
              </w:rPr>
            </w:pPr>
            <w:ins w:id="4326" w:author="Microsoft" w:date="2015-09-23T16:25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877EB3" w:rsidRPr="00883F4B" w:rsidTr="00A1711E">
        <w:trPr>
          <w:trHeight w:val="420"/>
          <w:ins w:id="432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28" w:author="Microsoft" w:date="2015-09-23T16:25:00Z"/>
              </w:rPr>
            </w:pPr>
            <w:ins w:id="4329" w:author="Microsoft" w:date="2015-09-23T16:2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0" w:author="Microsoft" w:date="2015-09-23T16:25:00Z"/>
              </w:rPr>
            </w:pPr>
            <w:ins w:id="4331" w:author="Microsoft" w:date="2015-09-23T16:25:00Z">
              <w: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2" w:author="Microsoft" w:date="2015-09-23T16:25:00Z"/>
              </w:rPr>
            </w:pPr>
            <w:ins w:id="4333" w:author="Microsoft" w:date="2015-09-23T16:25:00Z">
              <w:r>
                <w:t>信用额度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redit Limi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4" w:author="Microsoft" w:date="2015-09-23T16:25:00Z"/>
              </w:rPr>
            </w:pPr>
            <w:ins w:id="4335" w:author="Microsoft" w:date="2015-09-23T16:25:00Z">
              <w:r>
                <w:rPr>
                  <w:rFonts w:hint="eastAsia"/>
                </w:rPr>
                <w:t>当前</w:t>
              </w:r>
              <w:r>
                <w:t>欠款金额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6" w:author="Microsoft" w:date="2015-09-23T16:25:00Z"/>
              </w:rPr>
            </w:pPr>
            <w:ins w:id="4337" w:author="Microsoft" w:date="2015-09-23T16:25:00Z">
              <w: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4338" w:author="Microsoft" w:date="2015-09-23T16:25:00Z">
              <w:r>
                <w:t>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atest Date of 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Pr="00883F4B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9" w:author="Microsoft" w:date="2015-09-23T16:25:00Z"/>
              </w:rPr>
            </w:pPr>
            <w:ins w:id="4340" w:author="Microsoft" w:date="2015-09-23T16:25:00Z">
              <w:r>
                <w:rPr>
                  <w:rFonts w:hint="eastAsia"/>
                </w:rP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4341" w:author="Microsoft" w:date="2015-09-23T16:25:00Z">
              <w:r>
                <w:rPr>
                  <w:rFonts w:hint="eastAsia"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Today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77EB3" w:rsidRPr="00883F4B" w:rsidTr="00A1711E">
        <w:trPr>
          <w:ins w:id="4342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43" w:author="Microsoft" w:date="2015-09-23T16:25:00Z"/>
              </w:rPr>
            </w:pPr>
            <w:ins w:id="4344" w:author="Microsoft" w:date="2015-09-23T16:2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FE4DC0" w:rsidRDefault="00877EB3" w:rsidP="00A1711E">
            <w:pPr>
              <w:rPr>
                <w:ins w:id="4345" w:author="Microsoft" w:date="2015-09-23T16:25:00Z"/>
                <w:noProof/>
                <w:szCs w:val="21"/>
              </w:rPr>
            </w:pPr>
            <w:ins w:id="4346" w:author="Microsoft" w:date="2015-09-23T16:2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77EB3" w:rsidRPr="00883F4B" w:rsidTr="00A1711E">
        <w:trPr>
          <w:ins w:id="434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348" w:author="Microsoft" w:date="2015-09-23T16:25:00Z"/>
              </w:rPr>
            </w:pPr>
            <w:ins w:id="4349" w:author="Microsoft" w:date="2015-09-23T16:25:00Z">
              <w:r w:rsidRPr="00883F4B">
                <w:rPr>
                  <w:rFonts w:hint="eastAsia"/>
                </w:rPr>
                <w:lastRenderedPageBreak/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4350" w:author="Microsoft" w:date="2015-09-23T16:25:00Z"/>
                <w:bCs/>
                <w:iCs/>
              </w:rPr>
            </w:pPr>
            <w:ins w:id="4351" w:author="Microsoft" w:date="2015-09-23T16:25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4352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353" w:author="Microsoft" w:date="2015-12-29T16:03:00Z"/>
              </w:rPr>
            </w:pPr>
            <w:ins w:id="4354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Pr="003E77B5" w:rsidRDefault="001F0BA1" w:rsidP="008B0BAB">
            <w:pPr>
              <w:rPr>
                <w:ins w:id="4355" w:author="Microsoft" w:date="2015-12-29T16:03:00Z"/>
                <w:bCs/>
                <w:iCs/>
              </w:rPr>
            </w:pPr>
          </w:p>
        </w:tc>
      </w:tr>
    </w:tbl>
    <w:p w:rsidR="00877EB3" w:rsidRPr="001F0BA1" w:rsidRDefault="00877EB3" w:rsidP="00877EB3">
      <w:pPr>
        <w:pStyle w:val="a0"/>
        <w:rPr>
          <w:ins w:id="4356" w:author="Microsoft" w:date="2015-09-23T15:59:00Z"/>
        </w:rPr>
      </w:pPr>
    </w:p>
    <w:p w:rsidR="00B04CEA" w:rsidRDefault="002200C2">
      <w:pPr>
        <w:pStyle w:val="3"/>
        <w:rPr>
          <w:ins w:id="4357" w:author="Microsoft" w:date="2015-12-29T14:28:00Z"/>
        </w:rPr>
      </w:pPr>
      <w:bookmarkStart w:id="4358" w:name="_Toc463858385"/>
      <w:ins w:id="4359" w:author="Microsoft" w:date="2015-12-29T14:28:00Z">
        <w:r>
          <w:t>交易记录</w:t>
        </w:r>
      </w:ins>
      <w:ins w:id="4360" w:author="Microsoft" w:date="2015-12-29T14:47:00Z">
        <w:r w:rsidR="009B1884">
          <w:rPr>
            <w:rFonts w:hint="eastAsia"/>
          </w:rPr>
          <w:t>(</w:t>
        </w:r>
        <w:r w:rsidR="009B1884">
          <w:t>Capital Record</w:t>
        </w:r>
        <w:r w:rsidR="009B1884">
          <w:rPr>
            <w:rFonts w:hint="eastAsia"/>
          </w:rPr>
          <w:t>)</w:t>
        </w:r>
      </w:ins>
      <w:bookmarkEnd w:id="435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436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62" w:author="Microsoft" w:date="2015-12-29T14:28:00Z"/>
              </w:rPr>
            </w:pPr>
            <w:ins w:id="4363" w:author="Microsoft" w:date="2015-12-29T14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364" w:author="Microsoft" w:date="2015-12-29T14:28:00Z"/>
                <w:iCs/>
              </w:rPr>
            </w:pPr>
            <w:ins w:id="4365" w:author="Microsoft" w:date="2015-12-29T14:28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66" w:author="Microsoft" w:date="2015-12-29T14:28:00Z"/>
              </w:rPr>
            </w:pPr>
            <w:ins w:id="4367" w:author="Microsoft" w:date="2015-12-29T14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368" w:author="Microsoft" w:date="2015-12-29T14:28:00Z"/>
                <w:iCs/>
              </w:rPr>
            </w:pPr>
          </w:p>
        </w:tc>
      </w:tr>
      <w:tr w:rsidR="002200C2" w:rsidRPr="00883F4B" w:rsidTr="002200C2">
        <w:trPr>
          <w:ins w:id="4369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70" w:author="Microsoft" w:date="2015-12-29T14:28:00Z"/>
              </w:rPr>
            </w:pPr>
            <w:ins w:id="4371" w:author="Microsoft" w:date="2015-12-29T14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372" w:author="Microsoft" w:date="2015-12-29T14:28:00Z"/>
                <w:iCs/>
              </w:rPr>
            </w:pPr>
            <w:ins w:id="4373" w:author="Microsoft" w:date="2015-12-29T14:29:00Z">
              <w:r>
                <w:rPr>
                  <w:rFonts w:hint="eastAsia"/>
                  <w:iCs/>
                </w:rPr>
                <w:t>部门交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74" w:author="Microsoft" w:date="2015-12-29T14:28:00Z"/>
                <w:iCs/>
              </w:rPr>
            </w:pPr>
            <w:ins w:id="4375" w:author="Microsoft" w:date="2015-12-29T14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376" w:author="Microsoft" w:date="2015-12-29T14:28:00Z"/>
                <w:iCs/>
              </w:rPr>
            </w:pPr>
          </w:p>
        </w:tc>
      </w:tr>
      <w:tr w:rsidR="002200C2" w:rsidRPr="00883F4B" w:rsidTr="002200C2">
        <w:trPr>
          <w:trHeight w:val="390"/>
          <w:ins w:id="4377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78" w:author="Microsoft" w:date="2015-12-29T14:28:00Z"/>
              </w:rPr>
            </w:pPr>
            <w:ins w:id="4379" w:author="Microsoft" w:date="2015-12-29T14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>
            <w:pPr>
              <w:rPr>
                <w:ins w:id="4380" w:author="Microsoft" w:date="2015-12-29T14:28:00Z"/>
              </w:rPr>
            </w:pPr>
            <w:ins w:id="4381" w:author="Microsoft" w:date="2015-12-29T14:28:00Z">
              <w:r>
                <w:rPr>
                  <w:rFonts w:hint="eastAsia"/>
                </w:rPr>
                <w:t>查询</w:t>
              </w:r>
            </w:ins>
            <w:ins w:id="4382" w:author="Microsoft" w:date="2015-12-29T14:29:00Z">
              <w:r>
                <w:rPr>
                  <w:rFonts w:hint="eastAsia"/>
                </w:rPr>
                <w:t>部门的</w:t>
              </w:r>
              <w:r>
                <w:t>交易记录</w:t>
              </w:r>
            </w:ins>
          </w:p>
        </w:tc>
      </w:tr>
      <w:tr w:rsidR="002200C2" w:rsidRPr="00883F4B" w:rsidTr="002200C2">
        <w:trPr>
          <w:trHeight w:val="420"/>
          <w:ins w:id="4383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384" w:author="Microsoft" w:date="2015-12-29T14:28:00Z"/>
              </w:rPr>
            </w:pPr>
            <w:ins w:id="4385" w:author="Microsoft" w:date="2015-12-29T14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 w:rsidP="002200C2">
            <w:pPr>
              <w:rPr>
                <w:ins w:id="4386" w:author="Microsoft" w:date="2015-12-29T14:29:00Z"/>
                <w:iCs/>
              </w:rPr>
            </w:pPr>
            <w:ins w:id="4387" w:author="Microsoft" w:date="2015-12-29T14:29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4388" w:author="Microsoft" w:date="2015-12-29T14:29:00Z"/>
                <w:iCs/>
              </w:rPr>
              <w:pPrChange w:id="4389" w:author="Microsoft" w:date="2015-12-29T14:29:00Z">
                <w:pPr/>
              </w:pPrChange>
            </w:pPr>
            <w:ins w:id="4390" w:author="Microsoft" w:date="2015-12-29T14:29:00Z">
              <w:r w:rsidRPr="002200C2">
                <w:rPr>
                  <w:rFonts w:hint="eastAsia"/>
                  <w:iCs/>
                  <w:rPrChange w:id="4391" w:author="Microsoft" w:date="2015-12-29T14:29:00Z">
                    <w:rPr>
                      <w:rFonts w:hint="eastAsia"/>
                    </w:rPr>
                  </w:rPrChange>
                </w:rPr>
                <w:t>类型：</w:t>
              </w:r>
              <w:r>
                <w:rPr>
                  <w:rFonts w:hint="eastAsia"/>
                  <w:iCs/>
                </w:rPr>
                <w:t>下拉</w:t>
              </w:r>
            </w:ins>
            <w:ins w:id="4392" w:author="Microsoft" w:date="2015-12-29T14:30:00Z">
              <w:r>
                <w:rPr>
                  <w:rFonts w:hint="eastAsia"/>
                  <w:iCs/>
                </w:rPr>
                <w:t>选择框</w:t>
              </w:r>
              <w:r>
                <w:rPr>
                  <w:iCs/>
                </w:rPr>
                <w:t>选择</w:t>
              </w:r>
              <w:r>
                <w:rPr>
                  <w:rFonts w:hint="eastAsia"/>
                  <w:iCs/>
                </w:rPr>
                <w:t>：充值、</w:t>
              </w:r>
              <w:r>
                <w:rPr>
                  <w:iCs/>
                </w:rPr>
                <w:t>提现、</w:t>
              </w:r>
              <w:r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</w:ins>
            <w:ins w:id="4393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</w:ins>
            <w:ins w:id="4394" w:author="Microsoft" w:date="2015-12-29T14:30:00Z">
              <w:r w:rsidR="00333705">
                <w:rPr>
                  <w:iCs/>
                </w:rPr>
                <w:t>佣金、</w:t>
              </w:r>
            </w:ins>
            <w:ins w:id="4395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P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4396" w:author="Microsoft" w:date="2015-12-29T14:28:00Z"/>
                <w:iCs/>
                <w:rPrChange w:id="4397" w:author="Microsoft" w:date="2015-12-29T14:29:00Z">
                  <w:rPr>
                    <w:ins w:id="4398" w:author="Microsoft" w:date="2015-12-29T14:28:00Z"/>
                  </w:rPr>
                </w:rPrChange>
              </w:rPr>
              <w:pPrChange w:id="4399" w:author="Microsoft" w:date="2015-12-29T14:29:00Z">
                <w:pPr/>
              </w:pPrChange>
            </w:pPr>
            <w:ins w:id="4400" w:author="Microsoft" w:date="2015-12-29T14:29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起止日期</w:t>
              </w:r>
            </w:ins>
          </w:p>
        </w:tc>
      </w:tr>
      <w:tr w:rsidR="002200C2" w:rsidRPr="00883F4B" w:rsidTr="002200C2">
        <w:trPr>
          <w:trHeight w:val="420"/>
          <w:ins w:id="440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02" w:author="Microsoft" w:date="2015-12-29T14:28:00Z"/>
              </w:rPr>
            </w:pPr>
            <w:ins w:id="4403" w:author="Microsoft" w:date="2015-12-29T14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04" w:author="Microsoft" w:date="2015-12-29T14:31:00Z"/>
              </w:rPr>
              <w:pPrChange w:id="4405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06" w:author="Microsoft" w:date="2015-12-29T14:3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07" w:author="Microsoft" w:date="2015-12-29T14:31:00Z"/>
              </w:rPr>
              <w:pPrChange w:id="440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09" w:author="Microsoft" w:date="2015-12-29T14:31:00Z">
              <w:r>
                <w:rPr>
                  <w:rFonts w:hint="eastAsia"/>
                </w:rPr>
                <w:t>部门</w:t>
              </w:r>
              <w:r>
                <w:t>编号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10" w:author="Microsoft" w:date="2015-12-29T14:31:00Z"/>
              </w:rPr>
              <w:pPrChange w:id="4411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12" w:author="Microsoft" w:date="2015-12-29T14:31:00Z">
              <w:r>
                <w:rPr>
                  <w:rFonts w:hint="eastAsia"/>
                </w:rPr>
                <w:t>部门</w:t>
              </w:r>
              <w:r>
                <w:t>名称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13" w:author="Microsoft" w:date="2015-12-29T14:32:00Z"/>
              </w:rPr>
              <w:pPrChange w:id="4414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15" w:author="Microsoft" w:date="2015-12-29T14:31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4416" w:author="Microsoft" w:date="2015-12-29T14:50:00Z">
              <w:r w:rsidR="00333705">
                <w:rPr>
                  <w:rFonts w:hint="eastAsia"/>
                  <w:iCs/>
                </w:rPr>
                <w:t>充值、</w:t>
              </w:r>
              <w:r w:rsidR="00333705">
                <w:rPr>
                  <w:iCs/>
                </w:rPr>
                <w:t>提现、</w:t>
              </w:r>
              <w:r w:rsidR="00333705"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佣金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17" w:author="Microsoft" w:date="2015-12-29T14:32:00Z"/>
              </w:rPr>
              <w:pPrChange w:id="441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19" w:author="Microsoft" w:date="2015-12-29T14:32:00Z">
              <w:r>
                <w:rPr>
                  <w:rFonts w:hint="eastAsia"/>
                </w:rPr>
                <w:t>操作前</w:t>
              </w:r>
              <w:r>
                <w:t>余额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20" w:author="Microsoft" w:date="2015-12-29T14:32:00Z"/>
              </w:rPr>
              <w:pPrChange w:id="4421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22" w:author="Microsoft" w:date="2015-12-29T14:32:00Z">
              <w:r>
                <w:rPr>
                  <w:rFonts w:hint="eastAsia"/>
                </w:rPr>
                <w:t>操作</w:t>
              </w:r>
              <w:r>
                <w:t>金额：</w:t>
              </w:r>
            </w:ins>
          </w:p>
          <w:p w:rsidR="002200C2" w:rsidRPr="00883F4B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23" w:author="Microsoft" w:date="2015-12-29T14:28:00Z"/>
              </w:rPr>
              <w:pPrChange w:id="4424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425" w:author="Microsoft" w:date="2015-12-29T14:32:00Z">
              <w:r>
                <w:rPr>
                  <w:rFonts w:hint="eastAsia"/>
                </w:rPr>
                <w:t>操作</w:t>
              </w:r>
              <w:r>
                <w:t>后金额：</w:t>
              </w:r>
            </w:ins>
          </w:p>
        </w:tc>
      </w:tr>
      <w:tr w:rsidR="002200C2" w:rsidRPr="00883F4B" w:rsidTr="002200C2">
        <w:trPr>
          <w:ins w:id="4426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27" w:author="Microsoft" w:date="2015-12-29T14:28:00Z"/>
              </w:rPr>
            </w:pPr>
            <w:ins w:id="4428" w:author="Microsoft" w:date="2015-12-29T14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2200C2" w:rsidP="002200C2">
            <w:pPr>
              <w:rPr>
                <w:ins w:id="4429" w:author="Microsoft" w:date="2015-12-29T14:28:00Z"/>
                <w:noProof/>
                <w:szCs w:val="21"/>
              </w:rPr>
            </w:pPr>
            <w:ins w:id="4430" w:author="Microsoft" w:date="2015-12-29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883F4B" w:rsidTr="002200C2">
        <w:trPr>
          <w:ins w:id="443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32" w:author="Microsoft" w:date="2015-12-29T14:28:00Z"/>
              </w:rPr>
            </w:pPr>
            <w:ins w:id="4433" w:author="Microsoft" w:date="2015-12-29T14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4434" w:author="Microsoft" w:date="2015-12-29T14:28:00Z"/>
                <w:bCs/>
                <w:iCs/>
              </w:rPr>
            </w:pPr>
            <w:ins w:id="4435" w:author="Microsoft" w:date="2015-12-29T14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4436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437" w:author="Microsoft" w:date="2015-12-29T16:03:00Z"/>
              </w:rPr>
            </w:pPr>
            <w:ins w:id="4438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4375B" w:rsidP="008B0BAB">
            <w:pPr>
              <w:rPr>
                <w:ins w:id="4439" w:author="Microsoft" w:date="2015-12-30T15:37:00Z"/>
                <w:bCs/>
                <w:iCs/>
              </w:rPr>
            </w:pPr>
            <w:ins w:id="4440" w:author="Microsoft" w:date="2015-12-29T16:18:00Z">
              <w:r>
                <w:rPr>
                  <w:rFonts w:hint="eastAsia"/>
                  <w:bCs/>
                  <w:iCs/>
                </w:rPr>
                <w:t>代理</w:t>
              </w:r>
              <w:r>
                <w:rPr>
                  <w:bCs/>
                  <w:iCs/>
                </w:rPr>
                <w:t>商佣金为日结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DF5614" w:rsidRDefault="00DF5614" w:rsidP="008B0BAB">
            <w:pPr>
              <w:rPr>
                <w:ins w:id="4441" w:author="Microsoft" w:date="2015-12-30T17:19:00Z"/>
                <w:bCs/>
                <w:iCs/>
              </w:rPr>
            </w:pPr>
            <w:ins w:id="4442" w:author="Microsoft" w:date="2015-12-30T15:37:00Z">
              <w:r>
                <w:rPr>
                  <w:rFonts w:hint="eastAsia"/>
                  <w:bCs/>
                  <w:iCs/>
                </w:rPr>
                <w:t>机构佣金</w:t>
              </w:r>
              <w:r>
                <w:rPr>
                  <w:bCs/>
                  <w:iCs/>
                </w:rPr>
                <w:t>有两条</w:t>
              </w:r>
              <w:r>
                <w:rPr>
                  <w:rFonts w:hint="eastAsia"/>
                  <w:bCs/>
                  <w:iCs/>
                </w:rPr>
                <w:t>流水</w:t>
              </w:r>
              <w:r>
                <w:rPr>
                  <w:bCs/>
                  <w:iCs/>
                </w:rPr>
                <w:t>记录，一条为机构</w:t>
              </w:r>
              <w:r>
                <w:rPr>
                  <w:rFonts w:hint="eastAsia"/>
                  <w:bCs/>
                  <w:iCs/>
                </w:rPr>
                <w:t>下</w:t>
              </w:r>
              <w:r>
                <w:rPr>
                  <w:bCs/>
                  <w:iCs/>
                </w:rPr>
                <w:t>站点提</w:t>
              </w:r>
            </w:ins>
            <w:ins w:id="4443" w:author="Microsoft" w:date="2015-12-30T15:38:00Z">
              <w:r>
                <w:rPr>
                  <w:bCs/>
                  <w:iCs/>
                </w:rPr>
                <w:t>交的佣金，另一个为机构进行中心兑奖</w:t>
              </w:r>
              <w:r>
                <w:rPr>
                  <w:rFonts w:hint="eastAsia"/>
                  <w:bCs/>
                  <w:iCs/>
                </w:rPr>
                <w:t>所</w:t>
              </w:r>
              <w:r>
                <w:rPr>
                  <w:bCs/>
                  <w:iCs/>
                </w:rPr>
                <w:t>获得的佣金；</w:t>
              </w:r>
            </w:ins>
          </w:p>
          <w:p w:rsidR="00684B71" w:rsidRDefault="00684B71" w:rsidP="008B0BAB">
            <w:pPr>
              <w:rPr>
                <w:ins w:id="4444" w:author="Microsoft" w:date="2016-04-07T17:24:00Z"/>
                <w:bCs/>
                <w:iCs/>
              </w:rPr>
            </w:pPr>
            <w:ins w:id="4445" w:author="Microsoft" w:date="2015-12-30T17:19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机构</w:t>
              </w:r>
              <w:r>
                <w:rPr>
                  <w:rFonts w:hint="eastAsia"/>
                  <w:bCs/>
                  <w:iCs/>
                </w:rPr>
                <w:t>参与</w:t>
              </w:r>
              <w:r>
                <w:rPr>
                  <w:bCs/>
                  <w:iCs/>
                </w:rPr>
                <w:t>中心兑奖时不给予</w:t>
              </w:r>
              <w:r>
                <w:rPr>
                  <w:rFonts w:hint="eastAsia"/>
                  <w:bCs/>
                  <w:iCs/>
                </w:rPr>
                <w:t>兑奖</w:t>
              </w:r>
              <w:r>
                <w:rPr>
                  <w:bCs/>
                  <w:iCs/>
                </w:rPr>
                <w:t>佣金；</w:t>
              </w:r>
            </w:ins>
          </w:p>
          <w:p w:rsidR="004C7FA0" w:rsidRPr="003E77B5" w:rsidRDefault="004C7FA0" w:rsidP="008B0BAB">
            <w:pPr>
              <w:rPr>
                <w:ins w:id="4446" w:author="Microsoft" w:date="2015-12-29T16:03:00Z"/>
                <w:bCs/>
                <w:iCs/>
              </w:rPr>
            </w:pPr>
            <w:ins w:id="4447" w:author="Microsoft" w:date="2016-04-07T17:24:00Z"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包括电脑票销售和即开票</w:t>
              </w:r>
              <w:r>
                <w:rPr>
                  <w:rFonts w:hint="eastAsia"/>
                  <w:bCs/>
                  <w:iCs/>
                </w:rPr>
                <w:t>销售</w:t>
              </w:r>
            </w:ins>
          </w:p>
        </w:tc>
      </w:tr>
    </w:tbl>
    <w:p w:rsidR="002200C2" w:rsidRPr="002419A7" w:rsidRDefault="002200C2">
      <w:pPr>
        <w:pStyle w:val="a0"/>
        <w:rPr>
          <w:ins w:id="4448" w:author="Microsoft" w:date="2015-12-29T14:28:00Z"/>
        </w:rPr>
        <w:pPrChange w:id="4449" w:author="Microsoft" w:date="2015-12-29T14:28:00Z">
          <w:pPr>
            <w:pStyle w:val="3"/>
          </w:pPr>
        </w:pPrChange>
      </w:pPr>
    </w:p>
    <w:p w:rsidR="002200C2" w:rsidRDefault="00333705">
      <w:pPr>
        <w:pStyle w:val="4"/>
        <w:rPr>
          <w:ins w:id="4450" w:author="Microsoft" w:date="2015-12-29T14:32:00Z"/>
        </w:rPr>
        <w:pPrChange w:id="4451" w:author="Microsoft" w:date="2015-12-29T14:32:00Z">
          <w:pPr>
            <w:pStyle w:val="3"/>
          </w:pPr>
        </w:pPrChange>
      </w:pPr>
      <w:ins w:id="4452" w:author="Microsoft" w:date="2015-12-29T14:50:00Z">
        <w:r>
          <w:rPr>
            <w:rFonts w:hint="eastAsia"/>
          </w:rPr>
          <w:t>机构</w:t>
        </w:r>
        <w:r>
          <w:t>佣</w:t>
        </w:r>
        <w:r>
          <w:rPr>
            <w:rFonts w:hint="eastAsia"/>
          </w:rPr>
          <w:t>金</w:t>
        </w:r>
      </w:ins>
      <w:ins w:id="4453" w:author="Microsoft" w:date="2015-12-29T14:32:00Z">
        <w:r w:rsidR="002200C2"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4454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55" w:author="Microsoft" w:date="2015-12-29T14:32:00Z"/>
              </w:rPr>
            </w:pPr>
            <w:ins w:id="4456" w:author="Microsoft" w:date="2015-12-29T14:3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457" w:author="Microsoft" w:date="2015-12-29T14:32:00Z"/>
                <w:iCs/>
              </w:rPr>
            </w:pPr>
            <w:ins w:id="4458" w:author="Microsoft" w:date="2015-12-29T14:32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59" w:author="Microsoft" w:date="2015-12-29T14:32:00Z"/>
              </w:rPr>
            </w:pPr>
            <w:ins w:id="4460" w:author="Microsoft" w:date="2015-12-29T14:3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461" w:author="Microsoft" w:date="2015-12-29T14:32:00Z"/>
                <w:iCs/>
              </w:rPr>
            </w:pPr>
          </w:p>
        </w:tc>
      </w:tr>
      <w:tr w:rsidR="002200C2" w:rsidRPr="00883F4B" w:rsidTr="002200C2">
        <w:trPr>
          <w:ins w:id="4462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63" w:author="Microsoft" w:date="2015-12-29T14:32:00Z"/>
              </w:rPr>
            </w:pPr>
            <w:ins w:id="4464" w:author="Microsoft" w:date="2015-12-29T14:3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465" w:author="Microsoft" w:date="2015-12-29T14:32:00Z"/>
                <w:iCs/>
              </w:rPr>
            </w:pPr>
            <w:ins w:id="4466" w:author="Microsoft" w:date="2015-12-29T14:34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67" w:author="Microsoft" w:date="2015-12-29T14:32:00Z"/>
                <w:iCs/>
              </w:rPr>
            </w:pPr>
            <w:ins w:id="4468" w:author="Microsoft" w:date="2015-12-29T14:3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469" w:author="Microsoft" w:date="2015-12-29T14:32:00Z"/>
                <w:iCs/>
              </w:rPr>
            </w:pPr>
          </w:p>
        </w:tc>
      </w:tr>
      <w:tr w:rsidR="002200C2" w:rsidRPr="00883F4B" w:rsidTr="002200C2">
        <w:trPr>
          <w:trHeight w:val="390"/>
          <w:ins w:id="4470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71" w:author="Microsoft" w:date="2015-12-29T14:32:00Z"/>
              </w:rPr>
            </w:pPr>
            <w:ins w:id="4472" w:author="Microsoft" w:date="2015-12-29T14:3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4473" w:author="Microsoft" w:date="2015-12-29T14:32:00Z"/>
              </w:rPr>
            </w:pPr>
            <w:ins w:id="4474" w:author="Microsoft" w:date="2015-12-29T14:34:00Z">
              <w:r>
                <w:rPr>
                  <w:rFonts w:hint="eastAsia"/>
                </w:rPr>
                <w:t>当</w:t>
              </w:r>
              <w:r>
                <w:t>部门为代理商时</w:t>
              </w:r>
              <w:r>
                <w:rPr>
                  <w:rFonts w:hint="eastAsia"/>
                </w:rPr>
                <w:t>，会</w:t>
              </w:r>
            </w:ins>
            <w:ins w:id="4475" w:author="Microsoft" w:date="2015-12-29T14:35:00Z">
              <w:r>
                <w:rPr>
                  <w:rFonts w:hint="eastAsia"/>
                </w:rPr>
                <w:t>给予</w:t>
              </w:r>
              <w:r>
                <w:t>一定比例的佣金，可查看</w:t>
              </w:r>
            </w:ins>
            <w:ins w:id="4476" w:author="Microsoft" w:date="2015-12-29T14:51:00Z">
              <w:r w:rsidR="00996318">
                <w:rPr>
                  <w:rFonts w:hint="eastAsia"/>
                </w:rPr>
                <w:t>获得</w:t>
              </w:r>
            </w:ins>
            <w:ins w:id="4477" w:author="Microsoft" w:date="2015-12-29T14:35:00Z">
              <w:r>
                <w:t>佣金详细</w:t>
              </w:r>
              <w:r>
                <w:rPr>
                  <w:rFonts w:hint="eastAsia"/>
                </w:rPr>
                <w:t>信息</w:t>
              </w:r>
              <w:r>
                <w:t>；</w:t>
              </w:r>
            </w:ins>
          </w:p>
        </w:tc>
      </w:tr>
      <w:tr w:rsidR="002200C2" w:rsidRPr="00883F4B" w:rsidTr="002200C2">
        <w:trPr>
          <w:trHeight w:val="420"/>
          <w:ins w:id="4478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79" w:author="Microsoft" w:date="2015-12-29T14:32:00Z"/>
              </w:rPr>
            </w:pPr>
            <w:ins w:id="4480" w:author="Microsoft" w:date="2015-12-29T14:32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2200C2" w:rsidRDefault="002200C2">
            <w:pPr>
              <w:rPr>
                <w:ins w:id="4481" w:author="Microsoft" w:date="2015-12-29T14:32:00Z"/>
                <w:iCs/>
                <w:rPrChange w:id="4482" w:author="Microsoft" w:date="2015-12-29T14:35:00Z">
                  <w:rPr>
                    <w:ins w:id="4483" w:author="Microsoft" w:date="2015-12-29T14:32:00Z"/>
                  </w:rPr>
                </w:rPrChange>
              </w:rPr>
              <w:pPrChange w:id="4484" w:author="Microsoft" w:date="2015-12-29T14:35:00Z">
                <w:pPr>
                  <w:pStyle w:val="a8"/>
                  <w:numPr>
                    <w:numId w:val="84"/>
                  </w:numPr>
                  <w:ind w:left="420" w:firstLineChars="0" w:hanging="420"/>
                </w:pPr>
              </w:pPrChange>
            </w:pPr>
            <w:ins w:id="4485" w:author="Microsoft" w:date="2015-12-29T14:35:00Z">
              <w:r>
                <w:rPr>
                  <w:rFonts w:hint="eastAsia"/>
                  <w:iCs/>
                </w:rPr>
                <w:t>类型</w:t>
              </w:r>
              <w:r w:rsidR="009B1884">
                <w:rPr>
                  <w:iCs/>
                </w:rPr>
                <w:t>为</w:t>
              </w:r>
            </w:ins>
            <w:ins w:id="4486" w:author="Microsoft" w:date="2015-12-29T14:49:00Z">
              <w:r w:rsidR="009B1884">
                <w:rPr>
                  <w:rFonts w:hint="eastAsia"/>
                  <w:iCs/>
                </w:rPr>
                <w:t>机构</w:t>
              </w:r>
              <w:r w:rsidR="009B1884">
                <w:rPr>
                  <w:iCs/>
                </w:rPr>
                <w:t>佣金</w:t>
              </w:r>
            </w:ins>
            <w:ins w:id="4487" w:author="Microsoft" w:date="2015-12-29T14:35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可查看详情</w:t>
              </w:r>
            </w:ins>
          </w:p>
        </w:tc>
      </w:tr>
      <w:tr w:rsidR="002200C2" w:rsidRPr="00883F4B" w:rsidTr="002200C2">
        <w:trPr>
          <w:trHeight w:val="420"/>
          <w:ins w:id="4488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89" w:author="Microsoft" w:date="2015-12-29T14:32:00Z"/>
              </w:rPr>
            </w:pPr>
            <w:ins w:id="4490" w:author="Microsoft" w:date="2015-12-29T14:3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91" w:author="Microsoft" w:date="2015-12-29T15:15:00Z"/>
              </w:rPr>
            </w:pPr>
            <w:ins w:id="4492" w:author="Microsoft" w:date="2015-12-29T15:15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93" w:author="Microsoft" w:date="2015-12-29T15:16:00Z"/>
              </w:rPr>
            </w:pPr>
            <w:ins w:id="4494" w:author="Microsoft" w:date="2015-12-29T15:16:00Z">
              <w:r>
                <w:rPr>
                  <w:rFonts w:hint="eastAsia"/>
                </w:rPr>
                <w:t>交易</w:t>
              </w:r>
              <w:r>
                <w:t>时间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95" w:author="Microsoft" w:date="2015-12-29T15:16:00Z"/>
              </w:rPr>
            </w:pPr>
            <w:ins w:id="4496" w:author="Microsoft" w:date="2015-12-29T15:16:00Z">
              <w:r>
                <w:rPr>
                  <w:rFonts w:hint="eastAsia"/>
                </w:rPr>
                <w:t>机构</w:t>
              </w:r>
              <w:r>
                <w:t>佣金总计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97" w:author="Microsoft" w:date="2015-12-29T15:16:00Z"/>
              </w:rPr>
            </w:pPr>
            <w:ins w:id="4498" w:author="Microsoft" w:date="2015-12-29T15:16:00Z">
              <w:r>
                <w:rPr>
                  <w:rFonts w:hint="eastAsia"/>
                </w:rPr>
                <w:t>销售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499" w:author="Microsoft" w:date="2015-12-29T15:16:00Z"/>
              </w:rPr>
            </w:pPr>
            <w:ins w:id="4500" w:author="Microsoft" w:date="2015-12-29T15:16:00Z">
              <w:r>
                <w:rPr>
                  <w:rFonts w:hint="eastAsia"/>
                </w:rPr>
                <w:t>机构</w:t>
              </w:r>
              <w:r>
                <w:t>销售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01" w:author="Microsoft" w:date="2015-12-29T15:16:00Z"/>
              </w:rPr>
            </w:pPr>
            <w:ins w:id="4502" w:author="Microsoft" w:date="2015-12-29T15:16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03" w:author="Microsoft" w:date="2015-12-29T15:16:00Z"/>
              </w:rPr>
            </w:pPr>
            <w:ins w:id="4504" w:author="Microsoft" w:date="2015-12-29T15:16:00Z">
              <w:r>
                <w:rPr>
                  <w:rFonts w:hint="eastAsia"/>
                </w:rPr>
                <w:t>机构</w:t>
              </w:r>
              <w:r>
                <w:t>兑奖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05" w:author="Microsoft" w:date="2015-12-29T15:16:00Z"/>
              </w:rPr>
            </w:pPr>
            <w:ins w:id="4506" w:author="Microsoft" w:date="2015-12-29T15:16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D72A90" w:rsidRPr="00883F4B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07" w:author="Microsoft" w:date="2015-12-29T14:32:00Z"/>
              </w:rPr>
            </w:pPr>
            <w:ins w:id="4508" w:author="Microsoft" w:date="2015-12-29T15:17:00Z">
              <w:r>
                <w:t>退还佣金：</w:t>
              </w:r>
            </w:ins>
            <w:ins w:id="4509" w:author="Microsoft" w:date="2015-12-29T15:24:00Z">
              <w:r w:rsidR="007346B4">
                <w:rPr>
                  <w:rFonts w:hint="eastAsia"/>
                </w:rPr>
                <w:t>站点</w:t>
              </w:r>
              <w:r w:rsidR="007346B4">
                <w:t>退货时退还给机构的销售佣金</w:t>
              </w:r>
            </w:ins>
          </w:p>
        </w:tc>
      </w:tr>
      <w:tr w:rsidR="002200C2" w:rsidRPr="00883F4B" w:rsidTr="002200C2">
        <w:trPr>
          <w:ins w:id="4510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11" w:author="Microsoft" w:date="2015-12-29T14:32:00Z"/>
              </w:rPr>
            </w:pPr>
            <w:ins w:id="4512" w:author="Microsoft" w:date="2015-12-29T14:32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D72A90" w:rsidP="002200C2">
            <w:pPr>
              <w:rPr>
                <w:ins w:id="4513" w:author="Microsoft" w:date="2015-12-29T14:32:00Z"/>
                <w:noProof/>
                <w:szCs w:val="21"/>
              </w:rPr>
            </w:pPr>
            <w:ins w:id="4514" w:author="Microsoft" w:date="2015-12-29T15:1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160B75" w:rsidTr="002200C2">
        <w:trPr>
          <w:ins w:id="4515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16" w:author="Microsoft" w:date="2015-12-29T14:32:00Z"/>
              </w:rPr>
            </w:pPr>
            <w:ins w:id="4517" w:author="Microsoft" w:date="2015-12-29T14:3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346B4" w:rsidRPr="00883F4B" w:rsidRDefault="00160B75" w:rsidP="002200C2">
            <w:pPr>
              <w:rPr>
                <w:ins w:id="4518" w:author="Microsoft" w:date="2015-12-29T14:32:00Z"/>
                <w:bCs/>
                <w:iCs/>
              </w:rPr>
            </w:pPr>
            <w:ins w:id="4519" w:author="Microsoft" w:date="2015-12-29T16:47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记录记录里面</w:t>
              </w:r>
              <w:r>
                <w:rPr>
                  <w:rFonts w:hint="eastAsia"/>
                  <w:bCs/>
                  <w:iCs/>
                </w:rPr>
                <w:t>记录佣金</w:t>
              </w:r>
              <w:r>
                <w:rPr>
                  <w:bCs/>
                  <w:iCs/>
                </w:rPr>
                <w:t>是</w:t>
              </w:r>
              <w:r>
                <w:rPr>
                  <w:rFonts w:hint="eastAsia"/>
                  <w:bCs/>
                  <w:iCs/>
                </w:rPr>
                <w:t>代理商</w:t>
              </w:r>
              <w:r>
                <w:rPr>
                  <w:bCs/>
                  <w:iCs/>
                </w:rPr>
                <w:t>或分公司下的站点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的合计，未计算各中心兑奖的佣金；</w:t>
              </w:r>
            </w:ins>
          </w:p>
        </w:tc>
      </w:tr>
      <w:tr w:rsidR="001F0BA1" w:rsidRPr="00883F4B" w:rsidTr="001F0BA1">
        <w:trPr>
          <w:ins w:id="4520" w:author="Microsoft" w:date="2015-12-29T16:04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521" w:author="Microsoft" w:date="2015-12-29T16:04:00Z"/>
              </w:rPr>
            </w:pPr>
            <w:ins w:id="4522" w:author="Microsoft" w:date="2015-12-29T16:0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F0BA1" w:rsidP="001F0BA1">
            <w:pPr>
              <w:rPr>
                <w:ins w:id="4523" w:author="Microsoft" w:date="2015-12-29T16:04:00Z"/>
                <w:bCs/>
                <w:iCs/>
              </w:rPr>
            </w:pPr>
            <w:ins w:id="4524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销售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销售</w:t>
              </w:r>
              <w:r>
                <w:rPr>
                  <w:bCs/>
                  <w:iCs/>
                </w:rPr>
                <w:t>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</w:t>
              </w:r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佣金比例）</w:t>
              </w:r>
            </w:ins>
          </w:p>
          <w:p w:rsidR="001F0BA1" w:rsidRDefault="001F0BA1" w:rsidP="001F0BA1">
            <w:pPr>
              <w:rPr>
                <w:ins w:id="4525" w:author="Microsoft" w:date="2015-12-29T16:04:00Z"/>
                <w:bCs/>
                <w:iCs/>
              </w:rPr>
            </w:pPr>
            <w:ins w:id="4526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兑奖佣金比例）</w:t>
              </w:r>
            </w:ins>
          </w:p>
          <w:p w:rsidR="001F0BA1" w:rsidRDefault="001F0BA1" w:rsidP="001F0BA1">
            <w:pPr>
              <w:rPr>
                <w:ins w:id="4527" w:author="Microsoft" w:date="2015-12-29T16:04:00Z"/>
                <w:bCs/>
                <w:iCs/>
              </w:rPr>
            </w:pPr>
            <w:ins w:id="4528" w:author="Microsoft" w:date="2015-12-29T16:04:00Z">
              <w:r>
                <w:rPr>
                  <w:rFonts w:hint="eastAsia"/>
                  <w:bCs/>
                  <w:iCs/>
                </w:rPr>
                <w:t>退货</w:t>
              </w:r>
              <w:r>
                <w:rPr>
                  <w:bCs/>
                  <w:iCs/>
                </w:rPr>
                <w:t>佣金</w:t>
              </w:r>
              <w:r>
                <w:rPr>
                  <w:rFonts w:hint="eastAsia"/>
                  <w:bCs/>
                  <w:iCs/>
                </w:rPr>
                <w:t>与</w:t>
              </w:r>
              <w:r>
                <w:rPr>
                  <w:bCs/>
                  <w:iCs/>
                </w:rPr>
                <w:t>销售金额相同；</w:t>
              </w:r>
            </w:ins>
          </w:p>
          <w:p w:rsidR="001F0BA1" w:rsidRPr="003E77B5" w:rsidRDefault="001F0BA1" w:rsidP="001F0BA1">
            <w:pPr>
              <w:rPr>
                <w:ins w:id="4529" w:author="Microsoft" w:date="2015-12-29T16:04:00Z"/>
                <w:bCs/>
                <w:iCs/>
              </w:rPr>
            </w:pPr>
            <w:ins w:id="4530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</w:ins>
            <w:ins w:id="4531" w:author="Microsoft" w:date="2015-12-30T17:18:00Z">
              <w:r w:rsidR="00684B71">
                <w:rPr>
                  <w:rFonts w:hint="eastAsia"/>
                  <w:bCs/>
                  <w:iCs/>
                </w:rPr>
                <w:t>佣金</w:t>
              </w:r>
            </w:ins>
            <w:ins w:id="4532" w:author="Microsoft" w:date="2015-12-29T16:04:00Z">
              <w:r>
                <w:rPr>
                  <w:bCs/>
                  <w:iCs/>
                </w:rPr>
                <w:t>合计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退货</w:t>
              </w:r>
              <w:r>
                <w:rPr>
                  <w:rFonts w:hint="eastAsia"/>
                  <w:bCs/>
                  <w:iCs/>
                </w:rPr>
                <w:t>佣金</w:t>
              </w:r>
            </w:ins>
          </w:p>
        </w:tc>
      </w:tr>
    </w:tbl>
    <w:p w:rsidR="002200C2" w:rsidRPr="002419A7" w:rsidRDefault="002200C2">
      <w:pPr>
        <w:pStyle w:val="a0"/>
        <w:rPr>
          <w:ins w:id="4533" w:author="Microsoft" w:date="2015-12-29T14:32:00Z"/>
        </w:rPr>
        <w:pPrChange w:id="4534" w:author="Microsoft" w:date="2015-12-29T14:32:00Z">
          <w:pPr>
            <w:pStyle w:val="3"/>
          </w:pPr>
        </w:pPrChange>
      </w:pPr>
    </w:p>
    <w:p w:rsidR="00450E5C" w:rsidRPr="004D1B67" w:rsidRDefault="00450E5C" w:rsidP="00450E5C">
      <w:pPr>
        <w:pStyle w:val="2"/>
      </w:pPr>
      <w:bookmarkStart w:id="4535" w:name="_Toc463858386"/>
      <w:r>
        <w:t>市场管理员账户管理</w:t>
      </w:r>
      <w:r w:rsidR="00323126" w:rsidRPr="00323126">
        <w:rPr>
          <w:rFonts w:hint="eastAsia"/>
        </w:rPr>
        <w:t>（</w:t>
      </w:r>
      <w:r w:rsidR="00151744">
        <w:rPr>
          <w:rFonts w:hint="eastAsia"/>
        </w:rPr>
        <w:t>Market Manager</w:t>
      </w:r>
      <w:r w:rsidR="00323126" w:rsidRPr="00323126">
        <w:rPr>
          <w:rFonts w:hint="eastAsia"/>
        </w:rPr>
        <w:t>）</w:t>
      </w:r>
      <w:bookmarkEnd w:id="4535"/>
    </w:p>
    <w:p w:rsidR="00DC4CF9" w:rsidRDefault="00DC4CF9">
      <w:pPr>
        <w:pStyle w:val="3"/>
      </w:pPr>
      <w:bookmarkStart w:id="4536" w:name="_Toc463858387"/>
      <w:r>
        <w:rPr>
          <w:rFonts w:hint="eastAsia"/>
        </w:rPr>
        <w:t>还货管理</w:t>
      </w:r>
      <w:bookmarkEnd w:id="453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列表</w:t>
            </w:r>
          </w:p>
          <w:p w:rsidR="00DC4CF9" w:rsidRPr="00883F4B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；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Pr="00624CAD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ins w:id="4537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4538" w:author="Microsoft" w:date="2015-09-17T16:21:00Z">
              <w:r w:rsidDel="009531ED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539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4540" w:author="Microsoft" w:date="2015-09-17T16:21:00Z">
              <w:r w:rsidDel="009531ED">
                <w:rPr>
                  <w:iCs/>
                </w:rPr>
                <w:delText>退货</w:delText>
              </w:r>
              <w:r w:rsidDel="009531ED">
                <w:rPr>
                  <w:rFonts w:hint="eastAsia"/>
                  <w:iCs/>
                </w:rPr>
                <w:delText>站点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</w:del>
            <w:r>
              <w:rPr>
                <w:rFonts w:hint="eastAsia"/>
                <w:iCs/>
              </w:rPr>
              <w:t>Returned From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Del="009531ED" w:rsidRDefault="00DC4CF9" w:rsidP="00DC4CF9">
            <w:pPr>
              <w:rPr>
                <w:del w:id="4541" w:author="Microsoft" w:date="2015-09-17T16:21:00Z"/>
                <w:iCs/>
              </w:rPr>
            </w:pPr>
            <w:del w:id="4542" w:author="Microsoft" w:date="2015-09-17T16:21:00Z">
              <w:r w:rsidDel="009531ED">
                <w:rPr>
                  <w:iCs/>
                </w:rPr>
                <w:lastRenderedPageBreak/>
                <w:delText>市场管理员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Market Manager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Financial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543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544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545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546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Return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4547" w:author="Microsoft" w:date="2015-09-17T16:23:00Z">
              <w:r w:rsidDel="009531ED">
                <w:rPr>
                  <w:rFonts w:hint="eastAsia"/>
                  <w:iCs/>
                </w:rPr>
                <w:delText>（本数）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packs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</w:del>
            <w:ins w:id="4548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DC4CF9" w:rsidRDefault="00DC4CF9" w:rsidP="00DC4CF9">
            <w:pPr>
              <w:rPr>
                <w:iCs/>
              </w:rPr>
            </w:pPr>
            <w:ins w:id="4549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550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总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atu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ubmit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ancell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Approv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jec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4551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4552" w:author="Microsoft" w:date="2015-10-08T13:41:00Z">
              <w:r w:rsidR="00D05D52">
                <w:rPr>
                  <w:rFonts w:hint="eastAsia"/>
                  <w:iCs/>
                </w:rPr>
                <w:t>（）</w:t>
              </w:r>
            </w:ins>
            <w:del w:id="4553" w:author="Microsoft" w:date="2015-10-08T13:41:00Z">
              <w:r w:rsidDel="00D05D52">
                <w:rPr>
                  <w:rFonts w:hint="eastAsia"/>
                  <w:iCs/>
                </w:rPr>
                <w:delText>退货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Goods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已退款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Payment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</w:del>
          </w:p>
          <w:p w:rsidR="00DC4CF9" w:rsidRPr="00883F4B" w:rsidRDefault="00DC4CF9" w:rsidP="00DC4CF9">
            <w:del w:id="4554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Approved By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FE4DC0" w:rsidRDefault="00DC4CF9" w:rsidP="00DC4CF9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4555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556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4557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558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4559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560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4561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562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ins w:id="4563" w:author="Microsoft" w:date="2015-10-08T13:46:00Z"/>
                <w:bCs/>
                <w:iCs/>
              </w:rPr>
            </w:pPr>
            <w:ins w:id="4564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4565" w:author="Microsoft" w:date="2015-09-17T16:24:00Z">
              <w:r w:rsidDel="009531ED">
                <w:rPr>
                  <w:rFonts w:hint="eastAsia"/>
                  <w:bCs/>
                  <w:iCs/>
                </w:rPr>
                <w:delText>退</w:delText>
              </w:r>
            </w:del>
            <w:r>
              <w:rPr>
                <w:rFonts w:hint="eastAsia"/>
                <w:bCs/>
                <w:iCs/>
              </w:rPr>
              <w:t>货</w:t>
            </w:r>
            <w:r>
              <w:rPr>
                <w:bCs/>
                <w:iCs/>
              </w:rPr>
              <w:t>金额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时，</w:t>
            </w:r>
            <w:r>
              <w:rPr>
                <w:rFonts w:hint="eastAsia"/>
                <w:bCs/>
                <w:iCs/>
              </w:rPr>
              <w:t>需要</w:t>
            </w:r>
            <w:r>
              <w:rPr>
                <w:bCs/>
                <w:iCs/>
              </w:rPr>
              <w:t>财务进行审批，未超过</w:t>
            </w:r>
            <w:r>
              <w:rPr>
                <w:rFonts w:hint="eastAsia"/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自动审批通过。</w:t>
            </w:r>
          </w:p>
          <w:p w:rsidR="006847F5" w:rsidRPr="003E77B5" w:rsidRDefault="006847F5" w:rsidP="00DC4CF9">
            <w:pPr>
              <w:rPr>
                <w:bCs/>
                <w:iCs/>
              </w:rPr>
            </w:pPr>
            <w:ins w:id="4566" w:author="Microsoft" w:date="2015-10-08T13:46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还</w:t>
              </w:r>
              <w:r>
                <w:rPr>
                  <w:bCs/>
                  <w:iCs/>
                </w:rPr>
                <w:t>货</w:t>
              </w:r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DC4CF9" w:rsidRPr="00DC4CF9" w:rsidRDefault="00DC4CF9" w:rsidP="00DC4CF9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t>还</w:t>
      </w:r>
      <w:r w:rsidR="003E3C8B">
        <w:t>货申请</w:t>
      </w:r>
      <w:r w:rsidR="00323126" w:rsidRPr="00323126">
        <w:rPr>
          <w:rFonts w:hint="eastAsia"/>
        </w:rPr>
        <w:t>（</w:t>
      </w:r>
      <w:r w:rsidR="00AD330B">
        <w:rPr>
          <w:rFonts w:hint="eastAsia"/>
        </w:rPr>
        <w:t xml:space="preserve">Submit </w:t>
      </w:r>
      <w:r w:rsidR="00755755">
        <w:rPr>
          <w:rFonts w:hint="eastAsia"/>
        </w:rPr>
        <w:t>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9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844C04" w:rsidP="00B45534">
            <w:ins w:id="4567" w:author="Microsoft" w:date="2015-09-17T16:35:00Z">
              <w:r>
                <w:rPr>
                  <w:rFonts w:hint="eastAsia"/>
                </w:rPr>
                <w:t>还</w:t>
              </w:r>
            </w:ins>
            <w:del w:id="4568" w:author="Microsoft" w:date="2015-09-17T16:35:00Z">
              <w:r w:rsidR="003E3C8B" w:rsidDel="00844C04">
                <w:rPr>
                  <w:rFonts w:hint="eastAsia"/>
                </w:rPr>
                <w:delText>退</w:delText>
              </w:r>
            </w:del>
            <w:r w:rsidR="003E3C8B">
              <w:rPr>
                <w:rFonts w:hint="eastAsia"/>
              </w:rPr>
              <w:t>货申请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Del="00081494" w:rsidRDefault="00353E88" w:rsidP="00B45534">
            <w:pPr>
              <w:rPr>
                <w:del w:id="4569" w:author="Microsoft" w:date="2015-09-22T17:51:00Z"/>
                <w:iCs/>
              </w:rPr>
            </w:pPr>
            <w:del w:id="4570" w:author="Microsoft" w:date="2015-09-22T17:51:00Z">
              <w:r w:rsidDel="00081494">
                <w:rPr>
                  <w:rFonts w:hint="eastAsia"/>
                  <w:iCs/>
                </w:rPr>
                <w:delText>还</w:delText>
              </w:r>
              <w:r w:rsidR="003E3C8B" w:rsidDel="00081494">
                <w:rPr>
                  <w:rFonts w:hint="eastAsia"/>
                  <w:iCs/>
                </w:rPr>
                <w:delText>货申请编号</w:delText>
              </w:r>
              <w:r w:rsidR="00D56815" w:rsidRPr="00D56815" w:rsidDel="00081494">
                <w:rPr>
                  <w:rFonts w:hint="eastAsia"/>
                  <w:iCs/>
                </w:rPr>
                <w:delText>（</w:delText>
              </w:r>
              <w:r w:rsidR="00B9387A" w:rsidDel="00081494">
                <w:rPr>
                  <w:rFonts w:hint="eastAsia"/>
                  <w:iCs/>
                </w:rPr>
                <w:delText>Return Code</w:delText>
              </w:r>
              <w:r w:rsidR="00D56815" w:rsidRPr="00D56815" w:rsidDel="00081494">
                <w:rPr>
                  <w:rFonts w:hint="eastAsia"/>
                  <w:iCs/>
                </w:rPr>
                <w:delText>）</w:delText>
              </w:r>
              <w:r w:rsidR="003E3C8B" w:rsidDel="00081494">
                <w:rPr>
                  <w:rFonts w:hint="eastAsia"/>
                  <w:iCs/>
                </w:rPr>
                <w:delText>：</w:delText>
              </w:r>
              <w:r w:rsidR="003E3C8B" w:rsidDel="00081494">
                <w:rPr>
                  <w:rFonts w:hint="eastAsia"/>
                  <w:iCs/>
                </w:rPr>
                <w:delText>T+</w:delText>
              </w:r>
              <w:r w:rsidR="003E3C8B" w:rsidDel="00081494">
                <w:rPr>
                  <w:rFonts w:hint="eastAsia"/>
                  <w:iCs/>
                </w:rPr>
                <w:delText>年月日</w:delText>
              </w:r>
              <w:r w:rsidR="003E3C8B" w:rsidDel="00081494">
                <w:rPr>
                  <w:rFonts w:hint="eastAsia"/>
                  <w:iCs/>
                </w:rPr>
                <w:delText>+</w:delText>
              </w:r>
              <w:r w:rsidR="003E3C8B" w:rsidDel="00081494">
                <w:rPr>
                  <w:rFonts w:hint="eastAsia"/>
                  <w:iCs/>
                </w:rPr>
                <w:delText>三位数字例</w:delText>
              </w:r>
              <w:r w:rsidR="003E3C8B" w:rsidDel="00081494">
                <w:rPr>
                  <w:rFonts w:hint="eastAsia"/>
                  <w:iCs/>
                </w:rPr>
                <w:delText xml:space="preserve"> T2015</w:delText>
              </w:r>
              <w:r w:rsidR="003E3C8B" w:rsidDel="00081494">
                <w:rPr>
                  <w:iCs/>
                </w:rPr>
                <w:delText>0826001</w:delText>
              </w:r>
            </w:del>
          </w:p>
          <w:p w:rsidR="003E3C8B" w:rsidRDefault="00353E88" w:rsidP="00B45534">
            <w:pPr>
              <w:rPr>
                <w:ins w:id="4571" w:author="Microsoft" w:date="2015-09-17T16:38:00Z"/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rFonts w:hint="eastAsia"/>
                <w:iCs/>
              </w:rPr>
              <w:t>货方案</w:t>
            </w:r>
            <w:r w:rsidR="003E3C8B">
              <w:rPr>
                <w:iCs/>
              </w:rPr>
              <w:t>名称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Plan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iCs/>
              </w:rPr>
              <w:t>：</w:t>
            </w:r>
            <w:r w:rsidR="003E3C8B">
              <w:rPr>
                <w:rFonts w:hint="eastAsia"/>
                <w:iCs/>
              </w:rPr>
              <w:t>下拉</w:t>
            </w:r>
            <w:r w:rsidR="003E3C8B">
              <w:rPr>
                <w:iCs/>
              </w:rPr>
              <w:t>选择框</w:t>
            </w:r>
          </w:p>
          <w:p w:rsidR="004D6849" w:rsidRDefault="004D6849" w:rsidP="00B45534">
            <w:pPr>
              <w:rPr>
                <w:iCs/>
              </w:rPr>
            </w:pPr>
            <w:ins w:id="4572" w:author="Microsoft" w:date="2015-09-17T16:38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文本框，</w:t>
              </w:r>
              <w:r>
                <w:rPr>
                  <w:rFonts w:hint="eastAsia"/>
                  <w:iCs/>
                </w:rPr>
                <w:t>显示</w:t>
              </w:r>
              <w:r>
                <w:rPr>
                  <w:iCs/>
                </w:rPr>
                <w:t>所选方案代码；</w:t>
              </w:r>
            </w:ins>
          </w:p>
          <w:p w:rsidR="003E3C8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数量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Quantity Returned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del w:id="4573" w:author="Microsoft" w:date="2015-09-17T14:28:00Z">
              <w:r w:rsidR="003E3C8B" w:rsidDel="00483084">
                <w:rPr>
                  <w:rFonts w:hint="eastAsia"/>
                  <w:iCs/>
                </w:rPr>
                <w:delText>（本</w:delText>
              </w:r>
            </w:del>
            <w:ins w:id="4574" w:author="Microsoft" w:date="2015-09-17T14:28:00Z">
              <w:r w:rsidR="00483084">
                <w:rPr>
                  <w:rFonts w:hint="eastAsia"/>
                  <w:iCs/>
                </w:rPr>
                <w:t>张</w:t>
              </w:r>
            </w:ins>
            <w:r w:rsidR="003E3C8B">
              <w:rPr>
                <w:rFonts w:hint="eastAsia"/>
                <w:iCs/>
              </w:rPr>
              <w:t>）</w:t>
            </w:r>
            <w:r w:rsidR="00D56815" w:rsidRPr="00D56815">
              <w:rPr>
                <w:rFonts w:hint="eastAsia"/>
                <w:iCs/>
              </w:rPr>
              <w:t>（</w:t>
            </w:r>
            <w:ins w:id="4575" w:author="Microsoft" w:date="2015-09-17T14:28:00Z">
              <w:r w:rsidR="00483084">
                <w:rPr>
                  <w:iCs/>
                </w:rPr>
                <w:t>tickets</w:t>
              </w:r>
            </w:ins>
            <w:del w:id="4576" w:author="Microsoft" w:date="2015-09-17T14:28:00Z">
              <w:r w:rsidR="00B9387A" w:rsidDel="00483084">
                <w:rPr>
                  <w:rFonts w:hint="eastAsia"/>
                  <w:iCs/>
                </w:rPr>
                <w:delText>packs</w:delText>
              </w:r>
            </w:del>
            <w:r w:rsidR="00D56815" w:rsidRPr="00D56815">
              <w:rPr>
                <w:rFonts w:hint="eastAsia"/>
                <w:iCs/>
              </w:rPr>
              <w:t>）</w:t>
            </w:r>
            <w:ins w:id="4577" w:author="Microsoft" w:date="2015-09-17T16:38:00Z">
              <w:r w:rsidR="004D6849">
                <w:rPr>
                  <w:rFonts w:hint="eastAsia"/>
                  <w:iCs/>
                </w:rPr>
                <w:t>填写张</w:t>
              </w:r>
              <w:r w:rsidR="004D6849">
                <w:rPr>
                  <w:iCs/>
                </w:rPr>
                <w:t>数需要</w:t>
              </w:r>
              <w:r w:rsidR="004D6849">
                <w:rPr>
                  <w:rFonts w:hint="eastAsia"/>
                  <w:iCs/>
                </w:rPr>
                <w:t>是否</w:t>
              </w:r>
              <w:r w:rsidR="004D6849">
                <w:rPr>
                  <w:iCs/>
                </w:rPr>
                <w:t>是</w:t>
              </w:r>
            </w:ins>
            <w:ins w:id="4578" w:author="Microsoft" w:date="2015-09-17T16:39:00Z">
              <w:r w:rsidR="004D6849">
                <w:rPr>
                  <w:rFonts w:hint="eastAsia"/>
                  <w:iCs/>
                </w:rPr>
                <w:t>整</w:t>
              </w:r>
              <w:r w:rsidR="004D6849">
                <w:rPr>
                  <w:iCs/>
                </w:rPr>
                <w:t>本；</w:t>
              </w:r>
            </w:ins>
          </w:p>
          <w:p w:rsidR="003E3C8B" w:rsidRPr="00624CAD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总金额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Total Returned Value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r w:rsidR="003E3C8B">
              <w:rPr>
                <w:iCs/>
              </w:rPr>
              <w:t>瑞尔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riels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提交成功！</w:t>
            </w:r>
            <w:r w:rsidR="00D56815" w:rsidRPr="00D56815">
              <w:rPr>
                <w:rFonts w:hint="eastAsia"/>
                <w:iCs/>
              </w:rPr>
              <w:t>（</w:t>
            </w:r>
            <w:r w:rsidR="001F41AA">
              <w:rPr>
                <w:rFonts w:hint="eastAsia"/>
                <w:iCs/>
              </w:rPr>
              <w:t>Your return delivery has been successfully submitted!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7D454D" w:rsidP="00B45534">
            <w:pPr>
              <w:rPr>
                <w:bCs/>
                <w:iCs/>
              </w:rPr>
            </w:pPr>
            <w:ins w:id="4579" w:author="Microsoft" w:date="2015-10-30T10:10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申请提交至用户所属部门的财务进行审批；</w:t>
              </w:r>
            </w:ins>
            <w:del w:id="4580" w:author="Microsoft" w:date="2015-10-30T10:09:00Z">
              <w:r w:rsidR="003E3C8B" w:rsidDel="007D454D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当</w:t>
            </w:r>
            <w:r w:rsidR="00E55822">
              <w:rPr>
                <w:rFonts w:hint="eastAsia"/>
                <w:bCs/>
                <w:iCs/>
              </w:rPr>
              <w:t>还</w:t>
            </w:r>
            <w:r>
              <w:rPr>
                <w:bCs/>
                <w:iCs/>
              </w:rPr>
              <w:t>货申请的状态为已审批后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仓库管理员在入库中选择</w:t>
            </w:r>
            <w:ins w:id="4581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582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通过选择</w:t>
            </w:r>
            <w:ins w:id="4583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584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单进行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入库后申请状态变为</w:t>
            </w:r>
            <w:r>
              <w:rPr>
                <w:rFonts w:hint="eastAsia"/>
                <w:bCs/>
                <w:iCs/>
              </w:rPr>
              <w:t>“已</w:t>
            </w:r>
            <w:r w:rsidR="00353E88">
              <w:rPr>
                <w:rFonts w:hint="eastAsia"/>
                <w:bCs/>
                <w:iCs/>
              </w:rPr>
              <w:t>还</w:t>
            </w:r>
            <w:r w:rsidR="00353E88">
              <w:rPr>
                <w:bCs/>
                <w:iCs/>
              </w:rPr>
              <w:t>货</w:t>
            </w:r>
            <w:r>
              <w:rPr>
                <w:rFonts w:hint="eastAsia"/>
                <w:bCs/>
                <w:iCs/>
              </w:rPr>
              <w:t>”</w:t>
            </w:r>
          </w:p>
        </w:tc>
      </w:tr>
    </w:tbl>
    <w:p w:rsidR="003E3C8B" w:rsidRPr="00353E88" w:rsidRDefault="00666801" w:rsidP="003E3C8B">
      <w:pPr>
        <w:pStyle w:val="a0"/>
      </w:pPr>
      <w:ins w:id="4585" w:author="Microsoft" w:date="2016-01-20T13:34:00Z">
        <w:r>
          <w:rPr>
            <w:rFonts w:hint="eastAsia"/>
          </w:rPr>
          <w:t xml:space="preserve"> </w:t>
        </w:r>
      </w:ins>
    </w:p>
    <w:p w:rsidR="00C73928" w:rsidRDefault="00C73928">
      <w:pPr>
        <w:pStyle w:val="3"/>
      </w:pPr>
      <w:bookmarkStart w:id="4586" w:name="_Toc463858388"/>
      <w:r>
        <w:lastRenderedPageBreak/>
        <w:t>损毁登记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gister Damaged Goods</w:t>
      </w:r>
      <w:r w:rsidR="00323126" w:rsidRPr="00323126">
        <w:rPr>
          <w:rFonts w:hint="eastAsia"/>
        </w:rPr>
        <w:t>）</w:t>
      </w:r>
      <w:bookmarkEnd w:id="458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损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181E8B">
            <w:r>
              <w:rPr>
                <w:rFonts w:hint="eastAsia"/>
              </w:rPr>
              <w:t>市场管理员在收到</w:t>
            </w:r>
            <w:r>
              <w:t>货物后发生损毁现象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损毁</w:t>
            </w:r>
            <w:r>
              <w:t>登记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E8B" w:rsidDel="00081494" w:rsidRDefault="00181E8B" w:rsidP="000823DB">
            <w:pPr>
              <w:rPr>
                <w:del w:id="4587" w:author="Microsoft" w:date="2015-09-22T17:53:00Z"/>
                <w:iCs/>
              </w:rPr>
            </w:pPr>
            <w:del w:id="4588" w:author="Microsoft" w:date="2015-09-22T17:53:00Z">
              <w:r w:rsidDel="00081494">
                <w:rPr>
                  <w:rFonts w:hint="eastAsia"/>
                  <w:iCs/>
                </w:rPr>
                <w:delText>登记</w:delText>
              </w:r>
              <w:r w:rsidDel="00081494">
                <w:rPr>
                  <w:iCs/>
                </w:rPr>
                <w:delText>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Record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90622F" w:rsidDel="00081494">
                <w:rPr>
                  <w:rFonts w:hint="eastAsia"/>
                  <w:iCs/>
                </w:rPr>
                <w:delText>自动</w:delText>
              </w:r>
              <w:r w:rsidR="0090622F" w:rsidDel="00081494">
                <w:rPr>
                  <w:iCs/>
                </w:rPr>
                <w:delText>生成</w:delText>
              </w:r>
              <w:r w:rsidR="0090622F" w:rsidDel="00081494">
                <w:rPr>
                  <w:rFonts w:hint="eastAsia"/>
                  <w:iCs/>
                </w:rPr>
                <w:delText>，</w:delText>
              </w:r>
              <w:r w:rsidR="0090622F" w:rsidDel="00081494">
                <w:rPr>
                  <w:rFonts w:hint="eastAsia"/>
                  <w:iCs/>
                </w:rPr>
                <w:delText>S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iCs/>
                </w:rPr>
                <w:delText>年月日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rFonts w:hint="eastAsia"/>
                  <w:iCs/>
                </w:rPr>
                <w:delText>三位</w:delText>
              </w:r>
              <w:r w:rsidR="0090622F" w:rsidDel="00081494">
                <w:rPr>
                  <w:iCs/>
                </w:rPr>
                <w:delText>顺序编号；</w:delText>
              </w:r>
              <w:r w:rsidR="0090622F" w:rsidDel="00081494">
                <w:rPr>
                  <w:rFonts w:hint="eastAsia"/>
                  <w:iCs/>
                </w:rPr>
                <w:delText>S20150825001</w:delText>
              </w:r>
            </w:del>
          </w:p>
          <w:p w:rsidR="00181E8B" w:rsidDel="00081494" w:rsidRDefault="00181E8B" w:rsidP="000823DB">
            <w:pPr>
              <w:rPr>
                <w:del w:id="4589" w:author="Microsoft" w:date="2015-09-22T17:53:00Z"/>
                <w:iCs/>
              </w:rPr>
            </w:pPr>
            <w:del w:id="4590" w:author="Microsoft" w:date="2015-09-22T17:53:00Z">
              <w:r w:rsidDel="00081494">
                <w:rPr>
                  <w:rFonts w:hint="eastAsia"/>
                  <w:iCs/>
                </w:rPr>
                <w:delText>方案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要进行损毁登记的方案编号</w:delText>
              </w:r>
              <w:r w:rsidR="00357147" w:rsidDel="00081494">
                <w:rPr>
                  <w:rFonts w:hint="eastAsia"/>
                  <w:iCs/>
                </w:rPr>
                <w:delText>；</w:delText>
              </w:r>
              <w:r w:rsidR="00357147" w:rsidDel="00081494">
                <w:rPr>
                  <w:rFonts w:hint="eastAsia"/>
                  <w:iCs/>
                </w:rPr>
                <w:delText>1-20</w:delText>
              </w:r>
              <w:r w:rsidR="00B14978" w:rsidDel="00081494">
                <w:rPr>
                  <w:rFonts w:hint="eastAsia"/>
                  <w:iCs/>
                </w:rPr>
                <w:delText>；非必填项</w:delText>
              </w:r>
            </w:del>
          </w:p>
          <w:p w:rsidR="00181E8B" w:rsidDel="00081494" w:rsidRDefault="00181E8B" w:rsidP="000823DB">
            <w:pPr>
              <w:rPr>
                <w:del w:id="4591" w:author="Microsoft" w:date="2015-09-22T17:53:00Z"/>
                <w:iCs/>
              </w:rPr>
            </w:pPr>
            <w:del w:id="4592" w:author="Microsoft" w:date="2015-09-22T17:53:00Z">
              <w:r w:rsidDel="00081494">
                <w:rPr>
                  <w:rFonts w:hint="eastAsia"/>
                  <w:iCs/>
                </w:rPr>
                <w:delText>方案</w:delText>
              </w:r>
              <w:r w:rsidDel="00081494">
                <w:rPr>
                  <w:iCs/>
                </w:rPr>
                <w:delText>名称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Nam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方案编号后系统给出方案名称；</w:delText>
              </w:r>
              <w:r w:rsidR="00B14978" w:rsidDel="00081494">
                <w:rPr>
                  <w:rFonts w:hint="eastAsia"/>
                  <w:iCs/>
                </w:rPr>
                <w:delText>费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181E8B" w:rsidDel="00081494" w:rsidRDefault="00181E8B" w:rsidP="000823DB">
            <w:pPr>
              <w:rPr>
                <w:del w:id="4593" w:author="Microsoft" w:date="2015-09-22T17:53:00Z"/>
                <w:iCs/>
              </w:rPr>
            </w:pPr>
            <w:del w:id="4594" w:author="Microsoft" w:date="2015-09-22T17:53:00Z">
              <w:r w:rsidDel="00081494">
                <w:rPr>
                  <w:rFonts w:hint="eastAsia"/>
                  <w:iCs/>
                </w:rPr>
                <w:delText>损毁</w:delText>
              </w:r>
              <w:r w:rsidDel="00081494">
                <w:rPr>
                  <w:iCs/>
                </w:rPr>
                <w:delText>数量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Quantity Damaged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（</w:delText>
              </w:r>
              <w:r w:rsidDel="00081494">
                <w:rPr>
                  <w:rFonts w:hint="eastAsia"/>
                  <w:iCs/>
                </w:rPr>
                <w:delText>张数</w:delText>
              </w:r>
              <w:r w:rsidDel="00081494">
                <w:rPr>
                  <w:iCs/>
                </w:rPr>
                <w:delText>）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ickets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R="00B14978" w:rsidDel="00081494">
                <w:rPr>
                  <w:rFonts w:hint="eastAsia"/>
                  <w:iCs/>
                </w:rPr>
                <w:delText>，</w:delText>
              </w:r>
              <w:r w:rsidR="00B14978" w:rsidDel="00081494">
                <w:rPr>
                  <w:iCs/>
                </w:rPr>
                <w:delText>必填项</w:delText>
              </w:r>
            </w:del>
          </w:p>
          <w:p w:rsidR="00181E8B" w:rsidDel="00081494" w:rsidRDefault="00181E8B" w:rsidP="000823DB">
            <w:pPr>
              <w:rPr>
                <w:del w:id="4595" w:author="Microsoft" w:date="2015-09-22T17:53:00Z"/>
                <w:iCs/>
              </w:rPr>
            </w:pPr>
            <w:del w:id="4596" w:author="Microsoft" w:date="2015-09-22T17:53:00Z">
              <w:r w:rsidDel="00081494">
                <w:rPr>
                  <w:rFonts w:hint="eastAsia"/>
                  <w:iCs/>
                </w:rPr>
                <w:delText>损毁标签</w:delText>
              </w:r>
              <w:r w:rsidDel="00081494">
                <w:rPr>
                  <w:iCs/>
                </w:rPr>
                <w:delText>编码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ag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B14978" w:rsidDel="00081494">
                <w:rPr>
                  <w:rFonts w:hint="eastAsia"/>
                  <w:iCs/>
                </w:rPr>
                <w:delText>非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081494" w:rsidRDefault="00224DD2" w:rsidP="000823DB">
            <w:pPr>
              <w:rPr>
                <w:ins w:id="4597" w:author="Microsoft" w:date="2015-09-22T17:54:00Z"/>
                <w:iCs/>
              </w:rPr>
            </w:pPr>
            <w:ins w:id="4598" w:author="Microsoft" w:date="2015-09-23T16:30:00Z">
              <w:r>
                <w:rPr>
                  <w:rFonts w:hint="eastAsia"/>
                  <w:iCs/>
                </w:rPr>
                <w:t>库存</w:t>
              </w:r>
            </w:ins>
            <w:ins w:id="4599" w:author="Microsoft" w:date="2015-09-22T17:53:00Z">
              <w:r w:rsidR="00081494">
                <w:rPr>
                  <w:iCs/>
                </w:rPr>
                <w:t>详情</w:t>
              </w:r>
            </w:ins>
            <w:ins w:id="4600" w:author="Microsoft" w:date="2015-09-23T16:30:00Z">
              <w:r>
                <w:rPr>
                  <w:rFonts w:hint="eastAsia"/>
                  <w:iCs/>
                </w:rPr>
                <w:t>列表</w:t>
              </w:r>
            </w:ins>
            <w:ins w:id="4601" w:author="Microsoft" w:date="2015-09-22T17:53:00Z">
              <w:r w:rsidR="00081494">
                <w:rPr>
                  <w:rFonts w:hint="eastAsia"/>
                  <w:iCs/>
                </w:rPr>
                <w:t>：</w:t>
              </w:r>
              <w:r w:rsidR="00081494">
                <w:rPr>
                  <w:iCs/>
                </w:rPr>
                <w:t>列表框</w:t>
              </w:r>
            </w:ins>
            <w:ins w:id="4602" w:author="Microsoft" w:date="2015-09-22T17:54:00Z">
              <w:r w:rsidR="00081494">
                <w:rPr>
                  <w:rFonts w:hint="eastAsia"/>
                  <w:iCs/>
                </w:rPr>
                <w:t>进行</w:t>
              </w:r>
              <w:r w:rsidR="00081494">
                <w:rPr>
                  <w:iCs/>
                </w:rPr>
                <w:t>勾选</w:t>
              </w:r>
            </w:ins>
            <w:ins w:id="4603" w:author="Microsoft" w:date="2015-09-22T17:53:00Z">
              <w:r w:rsidR="00081494">
                <w:rPr>
                  <w:iCs/>
                </w:rPr>
                <w:t>（</w:t>
              </w:r>
            </w:ins>
            <w:ins w:id="4604" w:author="Microsoft" w:date="2015-09-22T17:54:00Z">
              <w:r w:rsidR="00081494">
                <w:rPr>
                  <w:rFonts w:hint="eastAsia"/>
                  <w:iCs/>
                </w:rPr>
                <w:t>选择</w:t>
              </w:r>
              <w:r w:rsidR="00081494">
                <w:rPr>
                  <w:iCs/>
                </w:rPr>
                <w:t>框、</w:t>
              </w:r>
            </w:ins>
            <w:ins w:id="4605" w:author="Microsoft" w:date="2015-09-22T17:53:00Z">
              <w:r w:rsidR="00081494">
                <w:rPr>
                  <w:rFonts w:hint="eastAsia"/>
                  <w:iCs/>
                </w:rPr>
                <w:t>方案</w:t>
              </w:r>
              <w:r w:rsidR="00081494">
                <w:rPr>
                  <w:iCs/>
                </w:rPr>
                <w:t>名称、</w:t>
              </w:r>
              <w:r w:rsidR="00081494">
                <w:rPr>
                  <w:rFonts w:hint="eastAsia"/>
                  <w:iCs/>
                </w:rPr>
                <w:t>生产</w:t>
              </w:r>
              <w:r w:rsidR="00081494">
                <w:rPr>
                  <w:iCs/>
                </w:rPr>
                <w:t>批次、规格、</w:t>
              </w:r>
            </w:ins>
            <w:ins w:id="4606" w:author="Microsoft" w:date="2015-09-22T17:54:00Z">
              <w:r w:rsidR="00081494">
                <w:rPr>
                  <w:rFonts w:hint="eastAsia"/>
                  <w:iCs/>
                </w:rPr>
                <w:t>规格编号</w:t>
              </w:r>
            </w:ins>
            <w:ins w:id="4607" w:author="Microsoft" w:date="2015-09-22T17:53:00Z">
              <w:r w:rsidR="00081494">
                <w:rPr>
                  <w:iCs/>
                </w:rPr>
                <w:t>）</w:t>
              </w:r>
            </w:ins>
          </w:p>
          <w:p w:rsidR="00081494" w:rsidRDefault="00081494" w:rsidP="000823DB">
            <w:pPr>
              <w:rPr>
                <w:ins w:id="4608" w:author="Microsoft" w:date="2015-09-22T17:54:00Z"/>
                <w:iCs/>
              </w:rPr>
            </w:pPr>
            <w:ins w:id="4609" w:author="Microsoft" w:date="2015-09-22T17:54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统计</w:t>
              </w:r>
              <w:r>
                <w:rPr>
                  <w:iCs/>
                </w:rPr>
                <w:t>已勾选的损毁数量</w:t>
              </w:r>
            </w:ins>
          </w:p>
          <w:p w:rsidR="00081494" w:rsidRDefault="00081494" w:rsidP="000823DB">
            <w:pPr>
              <w:rPr>
                <w:ins w:id="4610" w:author="Microsoft" w:date="2015-09-22T17:53:00Z"/>
                <w:iCs/>
              </w:rPr>
            </w:pPr>
            <w:ins w:id="4611" w:author="Microsoft" w:date="2015-09-22T17:54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合计金额</w:t>
              </w:r>
            </w:ins>
          </w:p>
          <w:p w:rsidR="00181E8B" w:rsidRPr="00CF0BAF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FD3CAF" w:rsidRPr="00FD3CAF">
              <w:rPr>
                <w:rFonts w:hint="eastAsia"/>
                <w:iCs/>
              </w:rPr>
              <w:t>（</w:t>
            </w:r>
            <w:r w:rsidR="007B39BF">
              <w:rPr>
                <w:rFonts w:hint="eastAsia"/>
                <w:iCs/>
              </w:rPr>
              <w:t>Remarks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57147">
              <w:rPr>
                <w:rFonts w:hint="eastAsia"/>
                <w:iCs/>
              </w:rPr>
              <w:t>1-500</w:t>
            </w:r>
            <w:r w:rsidR="00357147">
              <w:rPr>
                <w:rFonts w:hint="eastAsia"/>
                <w:iCs/>
              </w:rPr>
              <w:t>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081494" w:rsidP="000823DB">
            <w:ins w:id="4612" w:author="Microsoft" w:date="2015-09-22T17:54:00Z">
              <w:r>
                <w:rPr>
                  <w:rFonts w:hint="eastAsia"/>
                </w:rPr>
                <w:t>登记</w:t>
              </w:r>
              <w:r>
                <w:t>成功！</w:t>
              </w:r>
            </w:ins>
            <w:del w:id="4613" w:author="Microsoft" w:date="2015-09-22T17:54:00Z">
              <w:r w:rsidR="00181E8B" w:rsidDel="00081494">
                <w:rPr>
                  <w:rFonts w:hint="eastAsia"/>
                </w:rPr>
                <w:delText>无</w:delText>
              </w:r>
            </w:del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FE4DC0" w:rsidRDefault="00181E8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224DD2" w:rsidP="000823DB">
            <w:ins w:id="4614" w:author="Microsoft" w:date="2015-09-23T16:30:00Z">
              <w:r>
                <w:rPr>
                  <w:rFonts w:hint="eastAsia"/>
                </w:rPr>
                <w:t>查询</w:t>
              </w:r>
              <w:r>
                <w:t>的</w:t>
              </w:r>
              <w:r>
                <w:rPr>
                  <w:rFonts w:hint="eastAsia"/>
                </w:rPr>
                <w:t>是</w:t>
              </w:r>
              <w:r>
                <w:t>市场管理员自身的库存；</w:t>
              </w:r>
            </w:ins>
            <w:del w:id="4615" w:author="Microsoft" w:date="2015-09-23T16:30:00Z">
              <w:r w:rsidR="00181E8B" w:rsidDel="00224DD2">
                <w:rPr>
                  <w:rFonts w:hint="eastAsia"/>
                </w:rPr>
                <w:delText>无</w:delText>
              </w:r>
            </w:del>
          </w:p>
        </w:tc>
      </w:tr>
    </w:tbl>
    <w:p w:rsidR="00181E8B" w:rsidRPr="00181E8B" w:rsidRDefault="00181E8B" w:rsidP="00181E8B">
      <w:pPr>
        <w:pStyle w:val="a0"/>
      </w:pPr>
    </w:p>
    <w:p w:rsidR="00450E5C" w:rsidRDefault="00450E5C">
      <w:pPr>
        <w:pStyle w:val="3"/>
      </w:pPr>
      <w:bookmarkStart w:id="4616" w:name="_Toc463858389"/>
      <w:r>
        <w:t>还款记录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 Records</w:t>
      </w:r>
      <w:r w:rsidR="00323126" w:rsidRPr="00323126">
        <w:rPr>
          <w:rFonts w:hint="eastAsia"/>
        </w:rPr>
        <w:t>）</w:t>
      </w:r>
      <w:bookmarkEnd w:id="461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rPr>
                <w:rFonts w:hint="eastAsia"/>
              </w:rPr>
              <w:t>市场管理员的还款记录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50E5C" w:rsidDel="00EC2ED6" w:rsidRDefault="00450E5C" w:rsidP="00450E5C">
            <w:pPr>
              <w:rPr>
                <w:del w:id="4617" w:author="Microsoft" w:date="2015-09-23T16:44:00Z"/>
                <w:iCs/>
              </w:rPr>
            </w:pPr>
            <w:del w:id="4618" w:author="Microsoft" w:date="2015-09-23T16:44:00Z">
              <w:r w:rsidDel="00EC2ED6">
                <w:rPr>
                  <w:iCs/>
                </w:rPr>
                <w:delText>市场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R="00FD3CAF"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619" w:author="Microsoft" w:date="2015-09-23T16:44:00Z"/>
                <w:iCs/>
              </w:rPr>
            </w:pPr>
            <w:del w:id="4620" w:author="Microsoft" w:date="2015-09-23T16:44:00Z">
              <w:r w:rsidDel="00EC2ED6">
                <w:rPr>
                  <w:iCs/>
                </w:rPr>
                <w:delText>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RPr="00CF0BAF" w:rsidRDefault="00450E5C" w:rsidP="00450E5C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统计数据日期</w:t>
            </w:r>
            <w:r>
              <w:rPr>
                <w:rFonts w:hint="eastAsia"/>
              </w:rPr>
              <w:t>，</w:t>
            </w:r>
            <w:r>
              <w:t>当日的</w:t>
            </w:r>
            <w:r>
              <w:rPr>
                <w:rFonts w:hint="eastAsia"/>
              </w:rPr>
              <w:t>0:0:0</w:t>
            </w:r>
            <w:r>
              <w:t>—2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之间的数据；</w:t>
            </w:r>
          </w:p>
          <w:p w:rsidR="00450E5C" w:rsidDel="00EC2ED6" w:rsidRDefault="00450E5C" w:rsidP="00450E5C">
            <w:pPr>
              <w:rPr>
                <w:del w:id="4621" w:author="Microsoft" w:date="2015-09-23T16:44:00Z"/>
              </w:rPr>
            </w:pPr>
            <w:del w:id="4622" w:author="Microsoft" w:date="2015-09-23T16:44:00Z">
              <w:r w:rsidDel="00EC2ED6">
                <w:delText>市场管理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623" w:author="Microsoft" w:date="2015-09-23T16:44:00Z"/>
              </w:rPr>
            </w:pPr>
            <w:del w:id="4624" w:author="Microsoft" w:date="2015-09-23T16:44:00Z">
              <w:r w:rsidDel="00EC2ED6">
                <w:delText>市场管理员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RDefault="00450E5C" w:rsidP="00450E5C">
            <w:r>
              <w:t>还款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epayment Amount</w:t>
            </w:r>
            <w:r w:rsidR="00FD3CAF" w:rsidRPr="00FD3CAF">
              <w:rPr>
                <w:rFonts w:hint="eastAsia"/>
                <w:iCs/>
              </w:rPr>
              <w:t>）</w:t>
            </w:r>
            <w:r w:rsidR="00FD3CA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450E5C">
            <w:r>
              <w:t>还款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 of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20B4E" w:rsidRPr="00883F4B" w:rsidRDefault="00450E5C" w:rsidP="00450E5C">
            <w:r>
              <w:t>还款后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Balance after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450E5C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t>无</w:t>
            </w:r>
          </w:p>
        </w:tc>
      </w:tr>
    </w:tbl>
    <w:p w:rsidR="00450E5C" w:rsidRPr="00F46D22" w:rsidRDefault="00450E5C" w:rsidP="00450E5C">
      <w:pPr>
        <w:pStyle w:val="a0"/>
      </w:pPr>
    </w:p>
    <w:p w:rsidR="009A1B7C" w:rsidRDefault="009A1B7C">
      <w:pPr>
        <w:pStyle w:val="3"/>
        <w:rPr>
          <w:ins w:id="4625" w:author="Microsoft" w:date="2015-12-28T14:54:00Z"/>
        </w:rPr>
      </w:pPr>
      <w:bookmarkStart w:id="4626" w:name="_Toc463858390"/>
      <w:ins w:id="4627" w:author="Microsoft" w:date="2015-12-28T14:54:00Z">
        <w:r>
          <w:rPr>
            <w:rFonts w:hint="eastAsia"/>
          </w:rPr>
          <w:lastRenderedPageBreak/>
          <w:t>交易</w:t>
        </w:r>
        <w:r>
          <w:t>记录</w:t>
        </w:r>
      </w:ins>
      <w:ins w:id="4628" w:author="Microsoft" w:date="2015-12-28T15:08:00Z">
        <w:r w:rsidR="00F116E9">
          <w:rPr>
            <w:rFonts w:hint="eastAsia"/>
          </w:rPr>
          <w:t>（</w:t>
        </w:r>
        <w:r w:rsidR="00F116E9">
          <w:rPr>
            <w:rFonts w:hint="eastAsia"/>
          </w:rPr>
          <w:t>MM T</w:t>
        </w:r>
        <w:r w:rsidR="00F116E9">
          <w:t>ransa</w:t>
        </w:r>
      </w:ins>
      <w:ins w:id="4629" w:author="Microsoft" w:date="2015-12-28T15:09:00Z">
        <w:r w:rsidR="00F116E9">
          <w:rPr>
            <w:rFonts w:hint="eastAsia"/>
          </w:rPr>
          <w:t>c</w:t>
        </w:r>
      </w:ins>
      <w:ins w:id="4630" w:author="Microsoft" w:date="2015-12-28T15:08:00Z">
        <w:r w:rsidR="00F116E9">
          <w:t>tion R</w:t>
        </w:r>
      </w:ins>
      <w:ins w:id="4631" w:author="Microsoft" w:date="2015-12-28T15:09:00Z">
        <w:r w:rsidR="00F116E9">
          <w:t>ecord</w:t>
        </w:r>
      </w:ins>
      <w:ins w:id="4632" w:author="Microsoft" w:date="2015-12-28T15:08:00Z">
        <w:r w:rsidR="00F116E9">
          <w:t>）</w:t>
        </w:r>
      </w:ins>
      <w:bookmarkEnd w:id="462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633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34" w:author="Microsoft" w:date="2015-12-28T14:54:00Z"/>
              </w:rPr>
            </w:pPr>
            <w:ins w:id="4635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636" w:author="Microsoft" w:date="2015-12-28T14:54:00Z"/>
                <w:iCs/>
              </w:rPr>
            </w:pPr>
            <w:ins w:id="4637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38" w:author="Microsoft" w:date="2015-12-28T14:54:00Z"/>
              </w:rPr>
            </w:pPr>
            <w:ins w:id="4639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640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64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42" w:author="Microsoft" w:date="2015-12-28T14:54:00Z"/>
              </w:rPr>
            </w:pPr>
            <w:ins w:id="4643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>
            <w:pPr>
              <w:rPr>
                <w:ins w:id="4644" w:author="Microsoft" w:date="2015-12-28T14:54:00Z"/>
                <w:iCs/>
              </w:rPr>
            </w:pPr>
            <w:ins w:id="4645" w:author="Microsoft" w:date="2015-12-28T14:54:00Z">
              <w:r>
                <w:rPr>
                  <w:rFonts w:hint="eastAsia"/>
                  <w:iCs/>
                </w:rPr>
                <w:t>查询市场</w:t>
              </w:r>
              <w:r>
                <w:rPr>
                  <w:iCs/>
                </w:rPr>
                <w:t>管理员</w:t>
              </w:r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46" w:author="Microsoft" w:date="2015-12-28T14:54:00Z"/>
                <w:iCs/>
              </w:rPr>
            </w:pPr>
            <w:ins w:id="4647" w:author="Microsoft" w:date="2015-12-28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648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649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50" w:author="Microsoft" w:date="2015-12-28T14:54:00Z"/>
              </w:rPr>
            </w:pPr>
            <w:ins w:id="4651" w:author="Microsoft" w:date="2015-12-28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652" w:author="Microsoft" w:date="2015-12-28T14:54:00Z"/>
              </w:rPr>
            </w:pPr>
            <w:ins w:id="4653" w:author="Microsoft" w:date="2015-12-28T14:54:00Z">
              <w:r>
                <w:rPr>
                  <w:rFonts w:hint="eastAsia"/>
                </w:rPr>
                <w:t>查询</w:t>
              </w:r>
              <w:r>
                <w:t>市场管理员交易记录流水</w:t>
              </w:r>
            </w:ins>
          </w:p>
        </w:tc>
      </w:tr>
      <w:tr w:rsidR="009A1B7C" w:rsidRPr="00883F4B" w:rsidTr="00DB4D25">
        <w:trPr>
          <w:trHeight w:val="420"/>
          <w:ins w:id="4654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55" w:author="Microsoft" w:date="2015-12-28T14:54:00Z"/>
              </w:rPr>
            </w:pPr>
            <w:ins w:id="4656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 w:rsidP="00DB4D25">
            <w:pPr>
              <w:rPr>
                <w:ins w:id="4657" w:author="Microsoft" w:date="2015-12-28T14:55:00Z"/>
                <w:iCs/>
              </w:rPr>
            </w:pPr>
            <w:ins w:id="4658" w:author="Microsoft" w:date="2015-12-28T14:5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名称：</w:t>
              </w:r>
              <w:r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</w:t>
              </w:r>
            </w:ins>
          </w:p>
          <w:p w:rsidR="009A1B7C" w:rsidRPr="00CF0BAF" w:rsidRDefault="009A1B7C" w:rsidP="00DB4D25">
            <w:pPr>
              <w:rPr>
                <w:ins w:id="4659" w:author="Microsoft" w:date="2015-12-28T14:54:00Z"/>
                <w:iCs/>
              </w:rPr>
            </w:pPr>
            <w:ins w:id="4660" w:author="Microsoft" w:date="2015-12-28T14:5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：文本输入框</w:t>
              </w:r>
            </w:ins>
          </w:p>
        </w:tc>
      </w:tr>
      <w:tr w:rsidR="009A1B7C" w:rsidRPr="00883F4B" w:rsidTr="00DB4D25">
        <w:trPr>
          <w:trHeight w:val="420"/>
          <w:ins w:id="466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62" w:author="Microsoft" w:date="2015-12-28T14:54:00Z"/>
              </w:rPr>
            </w:pPr>
            <w:ins w:id="4663" w:author="Microsoft" w:date="2015-12-28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>
            <w:pPr>
              <w:rPr>
                <w:ins w:id="4664" w:author="Microsoft" w:date="2015-12-28T14:55:00Z"/>
              </w:rPr>
              <w:pPrChange w:id="4665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66" w:author="Microsoft" w:date="2015-12-28T14:55:00Z">
              <w:r>
                <w:rPr>
                  <w:rFonts w:hint="eastAsia"/>
                </w:rPr>
                <w:t>交易</w:t>
              </w:r>
              <w:r>
                <w:t>流水列表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67" w:author="Microsoft" w:date="2015-12-28T14:55:00Z"/>
              </w:rPr>
              <w:pPrChange w:id="4668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69" w:author="Microsoft" w:date="2015-12-28T14:55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</w:t>
              </w:r>
              <w:r>
                <w:t>日</w:t>
              </w:r>
              <w:r>
                <w:t>-</w:t>
              </w:r>
              <w:r>
                <w:t>时分秒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70" w:author="Microsoft" w:date="2015-12-28T14:55:00Z"/>
              </w:rPr>
              <w:pPrChange w:id="4671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72" w:author="Microsoft" w:date="2015-12-28T14:55:00Z">
              <w:r>
                <w:rPr>
                  <w:rFonts w:hint="eastAsia"/>
                </w:rPr>
                <w:t>市场</w:t>
              </w:r>
              <w:r>
                <w:t>管理员姓名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73" w:author="Microsoft" w:date="2015-12-28T14:56:00Z"/>
              </w:rPr>
              <w:pPrChange w:id="4674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75" w:author="Microsoft" w:date="2015-12-28T14:55:00Z">
              <w:r>
                <w:rPr>
                  <w:rFonts w:hint="eastAsia"/>
                </w:rPr>
                <w:t>站点</w:t>
              </w:r>
              <w:r>
                <w:t>编号</w:t>
              </w:r>
            </w:ins>
            <w:ins w:id="4676" w:author="Microsoft" w:date="2015-12-28T14:56:00Z">
              <w:r>
                <w:t>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77" w:author="Microsoft" w:date="2015-12-28T14:56:00Z"/>
              </w:rPr>
              <w:pPrChange w:id="4678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79" w:author="Microsoft" w:date="2015-12-28T14:5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80" w:author="Microsoft" w:date="2015-12-28T14:56:00Z"/>
              </w:rPr>
              <w:pPrChange w:id="4681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82" w:author="Microsoft" w:date="2015-12-28T14:56:00Z">
              <w:r>
                <w:rPr>
                  <w:rFonts w:hint="eastAsia"/>
                </w:rPr>
                <w:t>合同</w:t>
              </w:r>
              <w:r>
                <w:t>编号：</w:t>
              </w:r>
            </w:ins>
          </w:p>
          <w:p w:rsidR="009A1B7C" w:rsidRPr="00883F4B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683" w:author="Microsoft" w:date="2015-12-28T14:54:00Z"/>
              </w:rPr>
              <w:pPrChange w:id="4684" w:author="Microsoft" w:date="2015-12-28T14:56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685" w:author="Microsoft" w:date="2015-12-28T14:56:00Z">
              <w:r>
                <w:rPr>
                  <w:rFonts w:hint="eastAsia"/>
                </w:rPr>
                <w:t>资金</w:t>
              </w:r>
              <w:r>
                <w:t>类型：</w:t>
              </w:r>
            </w:ins>
            <w:ins w:id="4686" w:author="Microsoft" w:date="2015-12-28T14:57:00Z">
              <w:r>
                <w:rPr>
                  <w:rFonts w:hint="eastAsia"/>
                </w:rPr>
                <w:t>销售</w:t>
              </w:r>
              <w:r>
                <w:t>、兑奖、退票</w:t>
              </w:r>
            </w:ins>
          </w:p>
        </w:tc>
      </w:tr>
      <w:tr w:rsidR="009A1B7C" w:rsidRPr="00883F4B" w:rsidTr="00DB4D25">
        <w:trPr>
          <w:ins w:id="4687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88" w:author="Microsoft" w:date="2015-12-28T14:54:00Z"/>
              </w:rPr>
            </w:pPr>
            <w:ins w:id="4689" w:author="Microsoft" w:date="2015-12-28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690" w:author="Microsoft" w:date="2015-12-28T14:54:00Z"/>
                <w:noProof/>
                <w:szCs w:val="21"/>
              </w:rPr>
            </w:pPr>
            <w:ins w:id="4691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69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693" w:author="Microsoft" w:date="2015-12-28T14:54:00Z"/>
              </w:rPr>
            </w:pPr>
            <w:ins w:id="4694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695" w:author="Microsoft" w:date="2015-12-28T14:54:00Z"/>
                <w:bCs/>
                <w:iCs/>
              </w:rPr>
            </w:pPr>
            <w:ins w:id="4696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697" w:author="Microsoft" w:date="2015-12-28T14:53:00Z"/>
        </w:rPr>
        <w:pPrChange w:id="4698" w:author="Microsoft" w:date="2015-12-28T14:54:00Z">
          <w:pPr>
            <w:pStyle w:val="3"/>
          </w:pPr>
        </w:pPrChange>
      </w:pPr>
    </w:p>
    <w:p w:rsidR="009A1B7C" w:rsidRDefault="009A1B7C">
      <w:pPr>
        <w:pStyle w:val="4"/>
        <w:rPr>
          <w:ins w:id="4699" w:author="Microsoft" w:date="2015-12-28T14:54:00Z"/>
        </w:rPr>
        <w:pPrChange w:id="4700" w:author="Microsoft" w:date="2015-12-29T13:55:00Z">
          <w:pPr>
            <w:pStyle w:val="3"/>
          </w:pPr>
        </w:pPrChange>
      </w:pPr>
      <w:ins w:id="4701" w:author="Microsoft" w:date="2015-12-28T14:54:00Z">
        <w:r>
          <w:rPr>
            <w:rFonts w:hint="eastAsia"/>
          </w:rPr>
          <w:t>交易</w:t>
        </w:r>
        <w:r>
          <w:t>记录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70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03" w:author="Microsoft" w:date="2015-12-28T14:54:00Z"/>
              </w:rPr>
            </w:pPr>
            <w:ins w:id="4704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705" w:author="Microsoft" w:date="2015-12-28T14:54:00Z"/>
                <w:iCs/>
              </w:rPr>
            </w:pPr>
            <w:ins w:id="4706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07" w:author="Microsoft" w:date="2015-12-28T14:54:00Z"/>
              </w:rPr>
            </w:pPr>
            <w:ins w:id="4708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709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710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11" w:author="Microsoft" w:date="2015-12-28T14:54:00Z"/>
              </w:rPr>
            </w:pPr>
            <w:ins w:id="4712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D0A0C" w:rsidP="00DB4D25">
            <w:pPr>
              <w:rPr>
                <w:ins w:id="4713" w:author="Microsoft" w:date="2015-12-28T14:54:00Z"/>
                <w:iCs/>
              </w:rPr>
            </w:pPr>
            <w:ins w:id="4714" w:author="Microsoft" w:date="2015-12-28T15:00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15" w:author="Microsoft" w:date="2015-12-28T14:54:00Z"/>
                <w:iCs/>
              </w:rPr>
            </w:pPr>
            <w:ins w:id="4716" w:author="Microsoft" w:date="2015-12-28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717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718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19" w:author="Microsoft" w:date="2015-12-28T14:54:00Z"/>
              </w:rPr>
            </w:pPr>
            <w:ins w:id="4720" w:author="Microsoft" w:date="2015-12-28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D0A0C" w:rsidP="00DB4D25">
            <w:pPr>
              <w:rPr>
                <w:ins w:id="4721" w:author="Microsoft" w:date="2015-12-28T14:54:00Z"/>
              </w:rPr>
            </w:pPr>
            <w:ins w:id="4722" w:author="Microsoft" w:date="2015-12-28T15:00:00Z">
              <w:r>
                <w:rPr>
                  <w:rFonts w:hint="eastAsia"/>
                </w:rPr>
                <w:t>市场</w:t>
              </w:r>
              <w:r>
                <w:t>管理员详情交易</w:t>
              </w:r>
              <w:r>
                <w:rPr>
                  <w:rFonts w:hint="eastAsia"/>
                </w:rPr>
                <w:t>信息</w:t>
              </w:r>
            </w:ins>
          </w:p>
        </w:tc>
      </w:tr>
      <w:tr w:rsidR="009A1B7C" w:rsidRPr="00883F4B" w:rsidTr="00DB4D25">
        <w:trPr>
          <w:trHeight w:val="420"/>
          <w:ins w:id="4723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24" w:author="Microsoft" w:date="2015-12-28T14:54:00Z"/>
              </w:rPr>
            </w:pPr>
            <w:ins w:id="4725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CF0BAF" w:rsidRDefault="009D0A0C" w:rsidP="00DB4D25">
            <w:pPr>
              <w:rPr>
                <w:ins w:id="4726" w:author="Microsoft" w:date="2015-12-28T14:54:00Z"/>
                <w:iCs/>
              </w:rPr>
            </w:pPr>
            <w:ins w:id="4727" w:author="Microsoft" w:date="2015-12-28T15:00:00Z">
              <w:r>
                <w:rPr>
                  <w:rFonts w:hint="eastAsia"/>
                  <w:iCs/>
                </w:rPr>
                <w:t>D</w:t>
              </w:r>
              <w:r>
                <w:rPr>
                  <w:iCs/>
                </w:rPr>
                <w:t>etails</w:t>
              </w:r>
            </w:ins>
          </w:p>
        </w:tc>
      </w:tr>
      <w:tr w:rsidR="009A1B7C" w:rsidRPr="00883F4B" w:rsidTr="00DB4D25">
        <w:trPr>
          <w:trHeight w:val="420"/>
          <w:ins w:id="4728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29" w:author="Microsoft" w:date="2015-12-28T14:54:00Z"/>
              </w:rPr>
            </w:pPr>
            <w:ins w:id="4730" w:author="Microsoft" w:date="2015-12-28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31" w:author="Microsoft" w:date="2015-12-28T15:01:00Z"/>
              </w:rPr>
              <w:pPrChange w:id="4732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33" w:author="Microsoft" w:date="2015-12-28T15:0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34" w:author="Microsoft" w:date="2015-12-28T15:02:00Z"/>
              </w:rPr>
              <w:pPrChange w:id="4735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36" w:author="Microsoft" w:date="2015-12-28T15:0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9D0A0C" w:rsidRDefault="009D0A0C">
            <w:pPr>
              <w:rPr>
                <w:ins w:id="4737" w:author="Microsoft" w:date="2015-12-28T15:01:00Z"/>
              </w:rPr>
              <w:pPrChange w:id="4738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39" w:author="Microsoft" w:date="2015-12-28T15:02:00Z">
              <w:r>
                <w:rPr>
                  <w:rFonts w:hint="eastAsia"/>
                </w:rPr>
                <w:t>销售详情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40" w:author="Microsoft" w:date="2015-12-28T15:01:00Z"/>
              </w:rPr>
              <w:pPrChange w:id="4741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42" w:author="Microsoft" w:date="2015-12-28T15:01:00Z">
              <w:r>
                <w:rPr>
                  <w:rFonts w:hint="eastAsia"/>
                </w:rPr>
                <w:t>销售</w:t>
              </w:r>
              <w:r>
                <w:t>金额</w:t>
              </w:r>
              <w:r>
                <w:rPr>
                  <w:rFonts w:hint="eastAsia"/>
                </w:rP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43" w:author="Microsoft" w:date="2015-12-28T15:01:00Z"/>
              </w:rPr>
              <w:pPrChange w:id="4744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45" w:author="Microsoft" w:date="2015-12-28T15:02:00Z">
              <w:r>
                <w:rPr>
                  <w:rFonts w:hint="eastAsia"/>
                </w:rPr>
                <w:t>销售</w:t>
              </w:r>
            </w:ins>
            <w:ins w:id="4746" w:author="Microsoft" w:date="2015-12-28T15:01:00Z">
              <w:r>
                <w:rPr>
                  <w:rFonts w:hint="eastAsia"/>
                </w:rPr>
                <w:t>佣金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47" w:author="Microsoft" w:date="2015-12-28T15:02:00Z"/>
              </w:rPr>
              <w:pPrChange w:id="4748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49" w:author="Microsoft" w:date="2015-12-28T15:02:00Z">
              <w:r>
                <w:rPr>
                  <w:rFonts w:hint="eastAsia"/>
                </w:rPr>
                <w:t>方案</w:t>
              </w:r>
              <w:r>
                <w:t>列表（</w:t>
              </w:r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数量</w:t>
              </w:r>
              <w:r>
                <w:t>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750" w:author="Microsoft" w:date="2015-12-28T15:03:00Z"/>
              </w:rPr>
              <w:pPrChange w:id="4751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52" w:author="Microsoft" w:date="2015-12-28T15:03:00Z">
              <w:r>
                <w:rPr>
                  <w:rFonts w:hint="eastAsia"/>
                </w:rPr>
                <w:t>扫描</w:t>
              </w:r>
              <w:r>
                <w:t>列表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规格</w:t>
              </w:r>
              <w:r>
                <w:t>编号、金额）</w:t>
              </w:r>
            </w:ins>
          </w:p>
          <w:p w:rsidR="009D0A0C" w:rsidRDefault="009D0A0C">
            <w:pPr>
              <w:rPr>
                <w:ins w:id="4753" w:author="Microsoft" w:date="2015-12-28T15:03:00Z"/>
              </w:rPr>
              <w:pPrChange w:id="4754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55" w:author="Microsoft" w:date="2015-12-28T15:03:00Z">
              <w:r>
                <w:rPr>
                  <w:rFonts w:hint="eastAsia"/>
                </w:rPr>
                <w:lastRenderedPageBreak/>
                <w:t>兑奖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756" w:author="Microsoft" w:date="2015-12-28T15:03:00Z"/>
              </w:rPr>
              <w:pPrChange w:id="4757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58" w:author="Microsoft" w:date="2015-12-28T15:03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759" w:author="Microsoft" w:date="2015-12-28T15:03:00Z"/>
              </w:rPr>
              <w:pPrChange w:id="4760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61" w:author="Microsoft" w:date="2015-12-28T15:03:00Z">
              <w:r>
                <w:rPr>
                  <w:rFonts w:hint="eastAsia"/>
                </w:rPr>
                <w:t>兑奖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762" w:author="Microsoft" w:date="2015-12-28T15:04:00Z"/>
              </w:rPr>
              <w:pPrChange w:id="4763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64" w:author="Microsoft" w:date="2015-12-28T15:03:00Z">
              <w:r>
                <w:rPr>
                  <w:rFonts w:hint="eastAsia"/>
                </w:rPr>
                <w:t>中奖</w:t>
              </w:r>
              <w:r>
                <w:t>信息列表（</w:t>
              </w:r>
              <w:r>
                <w:rPr>
                  <w:rFonts w:hint="eastAsia"/>
                </w:rPr>
                <w:t>奖金</w:t>
              </w:r>
            </w:ins>
            <w:ins w:id="4765" w:author="Microsoft" w:date="2015-12-28T15:04:00Z">
              <w:r>
                <w:rPr>
                  <w:rFonts w:hint="eastAsia"/>
                </w:rPr>
                <w:t>、数量</w:t>
              </w:r>
              <w:r>
                <w:t>、金额</w:t>
              </w:r>
            </w:ins>
            <w:ins w:id="4766" w:author="Microsoft" w:date="2015-12-28T15:03:00Z"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767" w:author="Microsoft" w:date="2015-12-28T15:04:00Z"/>
              </w:rPr>
              <w:pPrChange w:id="4768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69" w:author="Microsoft" w:date="2015-12-28T15:04:00Z">
              <w:r>
                <w:rPr>
                  <w:rFonts w:hint="eastAsia"/>
                </w:rPr>
                <w:t>扫描</w:t>
              </w:r>
              <w:r>
                <w:t>列表（</w:t>
              </w:r>
              <w:r>
                <w:rPr>
                  <w:rFonts w:hint="eastAsia"/>
                </w:rPr>
                <w:t>规格</w:t>
              </w:r>
              <w:r>
                <w:t>编号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rPr>
                <w:ins w:id="4770" w:author="Microsoft" w:date="2015-12-28T15:04:00Z"/>
              </w:rPr>
              <w:pPrChange w:id="4771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72" w:author="Microsoft" w:date="2015-12-28T15:04:00Z">
              <w:r>
                <w:rPr>
                  <w:rFonts w:hint="eastAsia"/>
                </w:rPr>
                <w:t>退货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773" w:author="Microsoft" w:date="2015-12-28T15:04:00Z"/>
              </w:rPr>
              <w:pPrChange w:id="4774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75" w:author="Microsoft" w:date="2015-12-28T15:04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776" w:author="Microsoft" w:date="2015-12-28T15:04:00Z"/>
              </w:rPr>
              <w:pPrChange w:id="4777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78" w:author="Microsoft" w:date="2015-12-28T15:04:00Z">
              <w:r>
                <w:rPr>
                  <w:rFonts w:hint="eastAsia"/>
                </w:rPr>
                <w:t>退货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779" w:author="Microsoft" w:date="2015-12-28T15:05:00Z"/>
              </w:rPr>
              <w:pPrChange w:id="4780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81" w:author="Microsoft" w:date="2015-12-28T15:04:00Z">
              <w:r>
                <w:rPr>
                  <w:rFonts w:hint="eastAsia"/>
                </w:rPr>
                <w:t>退货</w:t>
              </w:r>
              <w:r>
                <w:t>列表</w:t>
              </w:r>
            </w:ins>
            <w:ins w:id="4782" w:author="Microsoft" w:date="2015-12-28T15:05:00Z">
              <w:r>
                <w:rPr>
                  <w:rFonts w:hint="eastAsia"/>
                </w:rPr>
                <w:t>（方案</w:t>
              </w:r>
              <w:r>
                <w:t>名称、数量、金额）</w:t>
              </w:r>
            </w:ins>
          </w:p>
          <w:p w:rsidR="009D0A0C" w:rsidRPr="00883F4B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783" w:author="Microsoft" w:date="2015-12-28T14:54:00Z"/>
              </w:rPr>
              <w:pPrChange w:id="4784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85" w:author="Microsoft" w:date="2015-12-28T15:05:00Z">
              <w:r>
                <w:rPr>
                  <w:rFonts w:hint="eastAsia"/>
                </w:rPr>
                <w:t>扫描</w:t>
              </w:r>
              <w:r>
                <w:t>列表（</w:t>
              </w:r>
              <w:r>
                <w:rPr>
                  <w:rFonts w:hint="eastAsia"/>
                </w:rPr>
                <w:t>规格编号</w:t>
              </w:r>
              <w:r>
                <w:t>、金额）</w:t>
              </w:r>
            </w:ins>
          </w:p>
        </w:tc>
      </w:tr>
      <w:tr w:rsidR="009A1B7C" w:rsidRPr="00883F4B" w:rsidTr="00DB4D25">
        <w:trPr>
          <w:ins w:id="4786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87" w:author="Microsoft" w:date="2015-12-28T14:54:00Z"/>
              </w:rPr>
            </w:pPr>
            <w:ins w:id="4788" w:author="Microsoft" w:date="2015-12-28T14:5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789" w:author="Microsoft" w:date="2015-12-28T14:54:00Z"/>
                <w:noProof/>
                <w:szCs w:val="21"/>
              </w:rPr>
            </w:pPr>
            <w:ins w:id="4790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79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92" w:author="Microsoft" w:date="2015-12-28T14:54:00Z"/>
              </w:rPr>
            </w:pPr>
            <w:ins w:id="4793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794" w:author="Microsoft" w:date="2015-12-28T14:54:00Z"/>
                <w:bCs/>
                <w:iCs/>
              </w:rPr>
            </w:pPr>
            <w:ins w:id="4795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796" w:author="Microsoft" w:date="2015-12-28T14:54:00Z"/>
        </w:rPr>
        <w:pPrChange w:id="4797" w:author="Microsoft" w:date="2015-12-28T14:54:00Z">
          <w:pPr>
            <w:pStyle w:val="3"/>
          </w:pPr>
        </w:pPrChange>
      </w:pPr>
    </w:p>
    <w:p w:rsidR="008C66B9" w:rsidRDefault="008C66B9">
      <w:pPr>
        <w:pStyle w:val="3"/>
        <w:rPr>
          <w:ins w:id="4798" w:author="Microsoft" w:date="2015-09-23T15:58:00Z"/>
        </w:rPr>
      </w:pPr>
      <w:bookmarkStart w:id="4799" w:name="_Toc463858391"/>
      <w:ins w:id="4800" w:author="Microsoft" w:date="2015-09-23T15:58:00Z">
        <w:r>
          <w:rPr>
            <w:rFonts w:hint="eastAsia"/>
          </w:rPr>
          <w:t>库存</w:t>
        </w:r>
        <w:r>
          <w:t>查询</w:t>
        </w:r>
      </w:ins>
      <w:ins w:id="4801" w:author="Microsoft" w:date="2015-09-23T16:37:00Z">
        <w:r w:rsidR="00EC2ED6">
          <w:rPr>
            <w:rFonts w:hint="eastAsia"/>
          </w:rPr>
          <w:t>（</w:t>
        </w:r>
      </w:ins>
      <w:ins w:id="4802" w:author="Microsoft" w:date="2015-09-23T16:38:00Z">
        <w:r w:rsidR="00EC2ED6">
          <w:rPr>
            <w:rFonts w:hint="eastAsia"/>
          </w:rPr>
          <w:t>Inventory</w:t>
        </w:r>
      </w:ins>
      <w:ins w:id="4803" w:author="Microsoft" w:date="2015-09-23T16:37:00Z">
        <w:r w:rsidR="00EC2ED6">
          <w:t>）</w:t>
        </w:r>
      </w:ins>
      <w:bookmarkEnd w:id="479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4DD2" w:rsidRPr="00883F4B" w:rsidTr="00A1711E">
        <w:trPr>
          <w:ins w:id="4804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05" w:author="Microsoft" w:date="2015-09-23T16:31:00Z"/>
              </w:rPr>
            </w:pPr>
            <w:ins w:id="4806" w:author="Microsoft" w:date="2015-09-23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807" w:author="Microsoft" w:date="2015-09-23T16:31:00Z"/>
                <w:iCs/>
              </w:rPr>
            </w:pPr>
            <w:ins w:id="4808" w:author="Microsoft" w:date="2015-09-23T16:31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09" w:author="Microsoft" w:date="2015-09-23T16:31:00Z"/>
              </w:rPr>
            </w:pPr>
            <w:ins w:id="4810" w:author="Microsoft" w:date="2015-09-23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811" w:author="Microsoft" w:date="2015-09-23T16:31:00Z"/>
                <w:iCs/>
              </w:rPr>
            </w:pPr>
          </w:p>
        </w:tc>
      </w:tr>
      <w:tr w:rsidR="00224DD2" w:rsidRPr="00883F4B" w:rsidTr="00A1711E">
        <w:trPr>
          <w:ins w:id="4812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13" w:author="Microsoft" w:date="2015-09-23T16:31:00Z"/>
              </w:rPr>
            </w:pPr>
            <w:ins w:id="4814" w:author="Microsoft" w:date="2015-09-23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815" w:author="Microsoft" w:date="2015-09-23T16:31:00Z"/>
                <w:iCs/>
              </w:rPr>
            </w:pPr>
            <w:ins w:id="4816" w:author="Microsoft" w:date="2015-09-23T16:31:00Z">
              <w:r>
                <w:rPr>
                  <w:rFonts w:hint="eastAsia"/>
                  <w:iCs/>
                </w:rPr>
                <w:t>查询</w:t>
              </w:r>
            </w:ins>
            <w:ins w:id="4817" w:author="Microsoft" w:date="2015-09-23T16:32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18" w:author="Microsoft" w:date="2015-09-23T16:31:00Z"/>
                <w:iCs/>
              </w:rPr>
            </w:pPr>
            <w:ins w:id="4819" w:author="Microsoft" w:date="2015-09-23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820" w:author="Microsoft" w:date="2015-09-23T16:31:00Z"/>
                <w:iCs/>
              </w:rPr>
            </w:pPr>
          </w:p>
        </w:tc>
      </w:tr>
      <w:tr w:rsidR="00224DD2" w:rsidRPr="00883F4B" w:rsidTr="00A1711E">
        <w:trPr>
          <w:trHeight w:val="390"/>
          <w:ins w:id="4821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22" w:author="Microsoft" w:date="2015-09-23T16:31:00Z"/>
              </w:rPr>
            </w:pPr>
            <w:ins w:id="4823" w:author="Microsoft" w:date="2015-09-23T16:3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824" w:author="Microsoft" w:date="2015-09-23T16:31:00Z"/>
              </w:rPr>
            </w:pPr>
            <w:ins w:id="4825" w:author="Microsoft" w:date="2015-09-23T16:31:00Z">
              <w:r>
                <w:rPr>
                  <w:rFonts w:hint="eastAsia"/>
                </w:rPr>
                <w:t>市场</w:t>
              </w:r>
              <w:r>
                <w:t>管理员查询</w:t>
              </w:r>
            </w:ins>
            <w:ins w:id="4826" w:author="Microsoft" w:date="2015-09-23T16:32:00Z">
              <w:r>
                <w:rPr>
                  <w:rFonts w:hint="eastAsia"/>
                </w:rPr>
                <w:t>自己</w:t>
              </w:r>
              <w:r>
                <w:t>的彩票库存</w:t>
              </w:r>
            </w:ins>
          </w:p>
        </w:tc>
      </w:tr>
      <w:tr w:rsidR="00224DD2" w:rsidRPr="00883F4B" w:rsidTr="00A1711E">
        <w:trPr>
          <w:trHeight w:val="420"/>
          <w:ins w:id="4827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28" w:author="Microsoft" w:date="2015-09-23T16:31:00Z"/>
              </w:rPr>
            </w:pPr>
            <w:ins w:id="4829" w:author="Microsoft" w:date="2015-09-23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CF0BAF" w:rsidRDefault="00224DD2" w:rsidP="00A1711E">
            <w:pPr>
              <w:rPr>
                <w:ins w:id="4830" w:author="Microsoft" w:date="2015-09-23T16:31:00Z"/>
                <w:iCs/>
              </w:rPr>
            </w:pPr>
            <w:ins w:id="4831" w:author="Microsoft" w:date="2015-09-23T16:31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224DD2" w:rsidRPr="00883F4B" w:rsidTr="00A1711E">
        <w:trPr>
          <w:trHeight w:val="420"/>
          <w:ins w:id="4832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33" w:author="Microsoft" w:date="2015-09-23T16:31:00Z"/>
              </w:rPr>
            </w:pPr>
            <w:ins w:id="4834" w:author="Microsoft" w:date="2015-09-23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Default="00224DD2" w:rsidP="00224DD2">
            <w:pPr>
              <w:rPr>
                <w:ins w:id="4835" w:author="Microsoft" w:date="2015-09-23T16:33:00Z"/>
              </w:rPr>
            </w:pPr>
            <w:ins w:id="4836" w:author="Microsoft" w:date="2015-09-23T16:34:00Z">
              <w:r>
                <w:rPr>
                  <w:rFonts w:hint="eastAsia"/>
                </w:rPr>
                <w:t>库存</w:t>
              </w:r>
              <w:r>
                <w:t>信息列表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37" w:author="Microsoft" w:date="2015-09-23T16:33:00Z"/>
              </w:rPr>
            </w:pPr>
            <w:ins w:id="4838" w:author="Microsoft" w:date="2015-09-23T16:33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39" w:author="Microsoft" w:date="2015-09-23T16:33:00Z"/>
              </w:rPr>
            </w:pPr>
            <w:ins w:id="4840" w:author="Microsoft" w:date="2015-09-23T16:32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41" w:author="Microsoft" w:date="2015-09-23T16:33:00Z"/>
              </w:rPr>
            </w:pPr>
            <w:ins w:id="4842" w:author="Microsoft" w:date="2015-09-23T16:33:00Z">
              <w:r>
                <w:rPr>
                  <w:rFonts w:hint="eastAsia"/>
                </w:rPr>
                <w:t>库存</w:t>
              </w:r>
              <w:r>
                <w:t>数量：</w:t>
              </w:r>
            </w:ins>
          </w:p>
          <w:p w:rsidR="00224DD2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43" w:author="Microsoft" w:date="2015-09-23T16:34:00Z"/>
              </w:rPr>
            </w:pPr>
            <w:ins w:id="4844" w:author="Microsoft" w:date="2015-09-23T16:33:00Z">
              <w:r>
                <w:rPr>
                  <w:rFonts w:hint="eastAsia"/>
                </w:rPr>
                <w:t>金额</w:t>
              </w:r>
              <w:r>
                <w:t>：</w:t>
              </w:r>
            </w:ins>
          </w:p>
          <w:p w:rsidR="00224DD2" w:rsidRDefault="00224DD2" w:rsidP="00224DD2">
            <w:pPr>
              <w:rPr>
                <w:ins w:id="4845" w:author="Microsoft" w:date="2015-09-23T16:33:00Z"/>
              </w:rPr>
            </w:pPr>
            <w:ins w:id="4846" w:author="Microsoft" w:date="2015-09-23T16:34:00Z">
              <w:r>
                <w:rPr>
                  <w:rFonts w:hint="eastAsia"/>
                </w:rPr>
                <w:t>列表</w:t>
              </w:r>
              <w:r>
                <w:t>外</w:t>
              </w:r>
              <w:r>
                <w:rPr>
                  <w:rFonts w:hint="eastAsia"/>
                </w:rPr>
                <w:t>汇总</w:t>
              </w:r>
              <w:r>
                <w:t>信息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47" w:author="Microsoft" w:date="2015-09-23T16:33:00Z"/>
              </w:rPr>
            </w:pPr>
            <w:ins w:id="4848" w:author="Microsoft" w:date="2015-09-23T16:33:00Z">
              <w:r>
                <w:rPr>
                  <w:rFonts w:hint="eastAsia"/>
                </w:rPr>
                <w:t>总</w:t>
              </w:r>
              <w:r>
                <w:t>库存量：张</w:t>
              </w:r>
            </w:ins>
          </w:p>
          <w:p w:rsidR="00224DD2" w:rsidRPr="00883F4B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49" w:author="Microsoft" w:date="2015-09-23T16:31:00Z"/>
              </w:rPr>
            </w:pPr>
            <w:ins w:id="4850" w:author="Microsoft" w:date="2015-09-23T16:33:00Z">
              <w:r>
                <w:rPr>
                  <w:rFonts w:hint="eastAsia"/>
                </w:rPr>
                <w:t>合计</w:t>
              </w:r>
              <w:r>
                <w:t>金额：瑞</w:t>
              </w:r>
              <w:r>
                <w:rPr>
                  <w:rFonts w:hint="eastAsia"/>
                </w:rPr>
                <w:t>尔</w:t>
              </w:r>
            </w:ins>
          </w:p>
        </w:tc>
      </w:tr>
      <w:tr w:rsidR="00224DD2" w:rsidRPr="00883F4B" w:rsidTr="00A1711E">
        <w:trPr>
          <w:ins w:id="4851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52" w:author="Microsoft" w:date="2015-09-23T16:31:00Z"/>
              </w:rPr>
            </w:pPr>
            <w:ins w:id="4853" w:author="Microsoft" w:date="2015-09-23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FE4DC0" w:rsidRDefault="00224DD2" w:rsidP="00A1711E">
            <w:pPr>
              <w:rPr>
                <w:ins w:id="4854" w:author="Microsoft" w:date="2015-09-23T16:31:00Z"/>
                <w:noProof/>
                <w:szCs w:val="21"/>
              </w:rPr>
            </w:pPr>
            <w:ins w:id="4855" w:author="Microsoft" w:date="2015-09-23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4DD2" w:rsidRPr="00883F4B" w:rsidTr="00A1711E">
        <w:trPr>
          <w:ins w:id="4856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857" w:author="Microsoft" w:date="2015-09-23T16:31:00Z"/>
              </w:rPr>
            </w:pPr>
            <w:ins w:id="4858" w:author="Microsoft" w:date="2015-09-23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859" w:author="Microsoft" w:date="2015-09-23T16:31:00Z"/>
                <w:bCs/>
                <w:iCs/>
              </w:rPr>
            </w:pPr>
            <w:ins w:id="4860" w:author="Microsoft" w:date="2015-09-23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8C66B9" w:rsidRPr="005B22CC" w:rsidRDefault="008C66B9" w:rsidP="008C66B9">
      <w:pPr>
        <w:pStyle w:val="a0"/>
        <w:rPr>
          <w:ins w:id="4861" w:author="Microsoft" w:date="2015-09-23T15:58:00Z"/>
        </w:rPr>
      </w:pPr>
    </w:p>
    <w:p w:rsidR="00450E5C" w:rsidRDefault="00450E5C">
      <w:pPr>
        <w:pStyle w:val="3"/>
      </w:pPr>
      <w:bookmarkStart w:id="4862" w:name="_Toc463858392"/>
      <w:r>
        <w:rPr>
          <w:rFonts w:hint="eastAsia"/>
        </w:rPr>
        <w:lastRenderedPageBreak/>
        <w:t>账户</w:t>
      </w:r>
      <w:r>
        <w:t>余额查询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Account Balance</w:t>
      </w:r>
      <w:r w:rsidR="00323126" w:rsidRPr="00323126">
        <w:rPr>
          <w:rFonts w:hint="eastAsia"/>
        </w:rPr>
        <w:t>）</w:t>
      </w:r>
      <w:bookmarkEnd w:id="486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账户余额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r>
              <w:rPr>
                <w:rFonts w:hint="eastAsia"/>
              </w:rPr>
              <w:t>市场</w:t>
            </w:r>
            <w:r>
              <w:t>管理员查询自己的</w:t>
            </w:r>
            <w:r>
              <w:rPr>
                <w:rFonts w:hint="eastAsia"/>
              </w:rPr>
              <w:t>账户余额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CF0BAF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Account Balanc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63" w:author="Microsoft" w:date="2015-09-22T14:27:00Z"/>
              </w:rPr>
            </w:pPr>
            <w:r>
              <w:t>信用额度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Credit Limi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B6742" w:rsidRDefault="008B6742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64" w:author="Microsoft" w:date="2015-09-17T17:37:00Z"/>
              </w:rPr>
            </w:pPr>
            <w:ins w:id="4865" w:author="Microsoft" w:date="2015-09-22T14:27:00Z">
              <w:r>
                <w:rPr>
                  <w:rFonts w:hint="eastAsia"/>
                </w:rPr>
                <w:t>佘票</w:t>
              </w:r>
              <w:r>
                <w:t>金额：</w:t>
              </w:r>
            </w:ins>
          </w:p>
          <w:p w:rsidR="00742F23" w:rsidRDefault="00742F2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ins w:id="4866" w:author="Microsoft" w:date="2015-09-17T17:37:00Z">
              <w:r>
                <w:rPr>
                  <w:rFonts w:hint="eastAsia"/>
                </w:rPr>
                <w:t>当前</w:t>
              </w:r>
              <w:r>
                <w:t>欠款金额</w:t>
              </w:r>
            </w:ins>
            <w:ins w:id="4867" w:author="Microsoft" w:date="2015-09-17T17:38:00Z">
              <w:r>
                <w:t>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450E5C" w:rsidRDefault="00C93AC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最近</w:t>
            </w:r>
            <w:r>
              <w:rPr>
                <w:rFonts w:hint="eastAsia"/>
              </w:rPr>
              <w:t>还款</w:t>
            </w:r>
            <w:r w:rsidR="00450E5C">
              <w:t>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Latest Date of Payment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  <w:p w:rsidR="00450E5C" w:rsidRPr="00883F4B" w:rsidRDefault="00C93AC3" w:rsidP="00C93AC3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最近</w:t>
            </w:r>
            <w:r w:rsidR="00450E5C">
              <w:rPr>
                <w:rFonts w:hint="eastAsia"/>
              </w:rPr>
              <w:t>还</w:t>
            </w:r>
            <w:r w:rsidR="00450E5C">
              <w:t>款</w:t>
            </w:r>
            <w:r>
              <w:rPr>
                <w:rFonts w:hint="eastAsia"/>
              </w:rPr>
              <w:t>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epayment Today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907CD" w:rsidRPr="00883F4B" w:rsidTr="005907CD">
        <w:trPr>
          <w:ins w:id="4868" w:author="Microsoft" w:date="2015-10-21T10:0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07CD" w:rsidRPr="00883F4B" w:rsidRDefault="005907CD" w:rsidP="005907CD">
            <w:pPr>
              <w:rPr>
                <w:ins w:id="4869" w:author="Microsoft" w:date="2015-10-21T10:08:00Z"/>
              </w:rPr>
            </w:pPr>
            <w:ins w:id="4870" w:author="Microsoft" w:date="2015-10-21T10:0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07CD" w:rsidRDefault="005907CD" w:rsidP="005907CD">
            <w:pPr>
              <w:rPr>
                <w:ins w:id="4871" w:author="Microsoft" w:date="2015-10-29T11:38:00Z"/>
                <w:bCs/>
                <w:iCs/>
              </w:rPr>
            </w:pPr>
            <w:ins w:id="4872" w:author="Microsoft" w:date="2015-10-21T10:08:00Z">
              <w:r>
                <w:rPr>
                  <w:rFonts w:hint="eastAsia"/>
                  <w:bCs/>
                  <w:iCs/>
                </w:rPr>
                <w:t>账户余额</w:t>
              </w:r>
              <w:r>
                <w:rPr>
                  <w:bCs/>
                  <w:iCs/>
                </w:rPr>
                <w:t>为正值时，表示市场管理员账户有多余的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，给站点进行充值时</w:t>
              </w:r>
            </w:ins>
            <w:ins w:id="4873" w:author="Microsoft" w:date="2015-10-21T10:09:00Z">
              <w:r>
                <w:rPr>
                  <w:rFonts w:hint="eastAsia"/>
                  <w:bCs/>
                  <w:iCs/>
                </w:rPr>
                <w:t>（充值</w:t>
              </w:r>
              <w:r>
                <w:rPr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&lt;=</w:t>
              </w:r>
              <w:r>
                <w:rPr>
                  <w:rFonts w:hint="eastAsia"/>
                  <w:bCs/>
                  <w:iCs/>
                </w:rPr>
                <w:t>账户</w:t>
              </w:r>
              <w:r>
                <w:rPr>
                  <w:bCs/>
                  <w:iCs/>
                </w:rPr>
                <w:t>余额）</w:t>
              </w:r>
            </w:ins>
            <w:ins w:id="4874" w:author="Microsoft" w:date="2015-10-21T10:08:00Z">
              <w:r>
                <w:rPr>
                  <w:bCs/>
                  <w:iCs/>
                </w:rPr>
                <w:t>，可直接</w:t>
              </w:r>
              <w:r>
                <w:rPr>
                  <w:rFonts w:hint="eastAsia"/>
                  <w:bCs/>
                  <w:iCs/>
                </w:rPr>
                <w:t>扣除</w:t>
              </w:r>
              <w:r>
                <w:rPr>
                  <w:bCs/>
                  <w:iCs/>
                </w:rPr>
                <w:t>其账户</w:t>
              </w:r>
              <w:r>
                <w:rPr>
                  <w:rFonts w:hint="eastAsia"/>
                  <w:bCs/>
                  <w:iCs/>
                </w:rPr>
                <w:t>余额</w:t>
              </w:r>
              <w:r>
                <w:rPr>
                  <w:bCs/>
                  <w:iCs/>
                </w:rPr>
                <w:t>的资金，</w:t>
              </w:r>
              <w:r>
                <w:rPr>
                  <w:rFonts w:hint="eastAsia"/>
                  <w:bCs/>
                  <w:iCs/>
                </w:rPr>
                <w:t>同时</w:t>
              </w:r>
              <w:r>
                <w:rPr>
                  <w:bCs/>
                  <w:iCs/>
                </w:rPr>
                <w:t>，市场管理员不会</w:t>
              </w:r>
            </w:ins>
            <w:ins w:id="4875" w:author="Microsoft" w:date="2015-10-21T10:16:00Z">
              <w:r>
                <w:rPr>
                  <w:rFonts w:hint="eastAsia"/>
                  <w:bCs/>
                  <w:iCs/>
                </w:rPr>
                <w:t>在</w:t>
              </w:r>
            </w:ins>
            <w:ins w:id="4876" w:author="Microsoft" w:date="2015-10-21T10:08:00Z">
              <w:r>
                <w:rPr>
                  <w:bCs/>
                  <w:iCs/>
                </w:rPr>
                <w:t>系统中形成</w:t>
              </w:r>
            </w:ins>
            <w:ins w:id="4877" w:author="Microsoft" w:date="2015-10-21T10:09:00Z">
              <w:r>
                <w:rPr>
                  <w:bCs/>
                  <w:iCs/>
                </w:rPr>
                <w:t>一笔欠款；</w:t>
              </w:r>
            </w:ins>
          </w:p>
          <w:p w:rsidR="00020500" w:rsidRDefault="00020500" w:rsidP="005907CD">
            <w:pPr>
              <w:rPr>
                <w:ins w:id="4878" w:author="Microsoft" w:date="2015-10-21T10:16:00Z"/>
                <w:bCs/>
                <w:iCs/>
              </w:rPr>
            </w:pPr>
            <w:ins w:id="4879" w:author="Microsoft" w:date="2015-10-29T11:38:00Z">
              <w:r>
                <w:rPr>
                  <w:rFonts w:hint="eastAsia"/>
                  <w:bCs/>
                  <w:iCs/>
                </w:rPr>
                <w:t>账户余额为</w:t>
              </w:r>
              <w:r>
                <w:rPr>
                  <w:bCs/>
                  <w:iCs/>
                </w:rPr>
                <w:t>负值时：表示市场管理员</w:t>
              </w:r>
              <w:r>
                <w:rPr>
                  <w:rFonts w:hint="eastAsia"/>
                  <w:bCs/>
                  <w:iCs/>
                </w:rPr>
                <w:t>有</w:t>
              </w:r>
              <w:r>
                <w:rPr>
                  <w:bCs/>
                  <w:iCs/>
                </w:rPr>
                <w:t>欠款。</w:t>
              </w:r>
            </w:ins>
          </w:p>
          <w:p w:rsidR="005907CD" w:rsidRPr="005907CD" w:rsidRDefault="005907CD" w:rsidP="005907CD">
            <w:pPr>
              <w:rPr>
                <w:ins w:id="4880" w:author="Microsoft" w:date="2015-10-21T10:08:00Z"/>
                <w:bCs/>
                <w:iCs/>
              </w:rPr>
            </w:pPr>
            <w:ins w:id="4881" w:author="Microsoft" w:date="2015-10-21T10:16:00Z">
              <w:r>
                <w:rPr>
                  <w:rFonts w:hint="eastAsia"/>
                  <w:bCs/>
                  <w:iCs/>
                </w:rPr>
                <w:t>信用</w:t>
              </w:r>
              <w:r>
                <w:rPr>
                  <w:bCs/>
                  <w:iCs/>
                </w:rPr>
                <w:t>额度：</w:t>
              </w:r>
            </w:ins>
            <w:ins w:id="4882" w:author="Microsoft" w:date="2015-10-21T10:19:00Z">
              <w:r w:rsidR="005A755A">
                <w:rPr>
                  <w:rFonts w:hint="eastAsia"/>
                  <w:bCs/>
                  <w:iCs/>
                </w:rPr>
                <w:t>当</w:t>
              </w:r>
              <w:r w:rsidR="005A755A">
                <w:rPr>
                  <w:bCs/>
                  <w:iCs/>
                </w:rPr>
                <w:t>市场管理员账户余额为零时，给站点进行充值</w:t>
              </w:r>
              <w:r w:rsidR="005A755A">
                <w:rPr>
                  <w:rFonts w:hint="eastAsia"/>
                  <w:bCs/>
                  <w:iCs/>
                </w:rPr>
                <w:t>时</w:t>
              </w:r>
              <w:r w:rsidR="005A755A">
                <w:rPr>
                  <w:bCs/>
                  <w:iCs/>
                </w:rPr>
                <w:t>，</w:t>
              </w:r>
              <w:r w:rsidR="005A755A">
                <w:rPr>
                  <w:rFonts w:hint="eastAsia"/>
                  <w:bCs/>
                  <w:iCs/>
                </w:rPr>
                <w:t>要在</w:t>
              </w:r>
              <w:r w:rsidR="005A755A">
                <w:rPr>
                  <w:bCs/>
                  <w:iCs/>
                </w:rPr>
                <w:t>信用</w:t>
              </w:r>
              <w:r w:rsidR="005A755A">
                <w:rPr>
                  <w:rFonts w:hint="eastAsia"/>
                  <w:bCs/>
                  <w:iCs/>
                </w:rPr>
                <w:t>额度</w:t>
              </w:r>
              <w:r w:rsidR="005A755A">
                <w:rPr>
                  <w:bCs/>
                  <w:iCs/>
                </w:rPr>
                <w:t>中扣除相应的金额，</w:t>
              </w:r>
              <w:r w:rsidR="005A755A">
                <w:rPr>
                  <w:rFonts w:hint="eastAsia"/>
                  <w:bCs/>
                  <w:iCs/>
                </w:rPr>
                <w:t>账户</w:t>
              </w:r>
              <w:r w:rsidR="005A755A">
                <w:rPr>
                  <w:bCs/>
                  <w:iCs/>
                </w:rPr>
                <w:t>余额</w:t>
              </w:r>
              <w:r w:rsidR="005A755A">
                <w:rPr>
                  <w:rFonts w:hint="eastAsia"/>
                  <w:bCs/>
                  <w:iCs/>
                </w:rPr>
                <w:t>变为</w:t>
              </w:r>
              <w:r w:rsidR="005A755A">
                <w:rPr>
                  <w:bCs/>
                  <w:iCs/>
                </w:rPr>
                <w:t>负数；</w:t>
              </w:r>
            </w:ins>
            <w:ins w:id="4883" w:author="Microsoft" w:date="2015-10-21T10:20:00Z">
              <w:r w:rsidR="005A755A">
                <w:rPr>
                  <w:rFonts w:hint="eastAsia"/>
                  <w:bCs/>
                  <w:iCs/>
                </w:rPr>
                <w:t>同时</w:t>
              </w:r>
              <w:r w:rsidR="005A755A">
                <w:rPr>
                  <w:bCs/>
                  <w:iCs/>
                </w:rPr>
                <w:t>市场管理员在系统中形成一笔欠款记录；</w:t>
              </w:r>
            </w:ins>
          </w:p>
        </w:tc>
      </w:tr>
    </w:tbl>
    <w:p w:rsidR="00450E5C" w:rsidRPr="005907CD" w:rsidRDefault="00450E5C" w:rsidP="00450E5C">
      <w:pPr>
        <w:pStyle w:val="a0"/>
      </w:pPr>
    </w:p>
    <w:p w:rsidR="00600786" w:rsidRPr="00600786" w:rsidRDefault="00600786" w:rsidP="00782861">
      <w:pPr>
        <w:pStyle w:val="2"/>
        <w:rPr>
          <w:ins w:id="4884" w:author="Microsoft" w:date="2015-09-17T16:50:00Z"/>
        </w:rPr>
      </w:pPr>
      <w:bookmarkStart w:id="4885" w:name="_Toc463858393"/>
      <w:ins w:id="4886" w:author="Microsoft" w:date="2015-09-17T16:50:00Z">
        <w:r>
          <w:rPr>
            <w:rFonts w:hint="eastAsia"/>
          </w:rPr>
          <w:t>站点</w:t>
        </w:r>
        <w:r>
          <w:t>服务</w:t>
        </w:r>
        <w:bookmarkEnd w:id="4885"/>
      </w:ins>
    </w:p>
    <w:p w:rsidR="003F2D7B" w:rsidRDefault="003F2D7B">
      <w:pPr>
        <w:pStyle w:val="3"/>
        <w:rPr>
          <w:ins w:id="4887" w:author="Microsoft" w:date="2015-09-23T15:42:00Z"/>
        </w:rPr>
      </w:pPr>
      <w:bookmarkStart w:id="4888" w:name="_Toc463858394"/>
      <w:ins w:id="4889" w:author="Microsoft" w:date="2015-09-23T15:41:00Z">
        <w:r>
          <w:rPr>
            <w:rFonts w:hint="eastAsia"/>
          </w:rPr>
          <w:t>站点信息</w:t>
        </w:r>
      </w:ins>
      <w:ins w:id="4890" w:author="Microsoft" w:date="2015-09-23T15:42:00Z">
        <w:r>
          <w:rPr>
            <w:rFonts w:hint="eastAsia"/>
          </w:rPr>
          <w:t>查询</w:t>
        </w:r>
        <w:bookmarkEnd w:id="4888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4891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892" w:author="Microsoft" w:date="2015-09-23T16:38:00Z"/>
              </w:rPr>
            </w:pPr>
            <w:ins w:id="4893" w:author="Microsoft" w:date="2015-09-23T16:3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4894" w:author="Microsoft" w:date="2015-09-23T16:38:00Z"/>
                <w:iCs/>
              </w:rPr>
            </w:pPr>
            <w:ins w:id="4895" w:author="Microsoft" w:date="2015-09-23T16:38:00Z">
              <w:r>
                <w:rPr>
                  <w:iCs/>
                </w:rPr>
                <w:t>Jk02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896" w:author="Microsoft" w:date="2015-09-23T16:38:00Z"/>
              </w:rPr>
            </w:pPr>
            <w:ins w:id="4897" w:author="Microsoft" w:date="2015-09-23T16:3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4898" w:author="Microsoft" w:date="2015-09-23T16:38:00Z"/>
                <w:iCs/>
              </w:rPr>
            </w:pPr>
          </w:p>
        </w:tc>
      </w:tr>
      <w:tr w:rsidR="00EC2ED6" w:rsidRPr="00883F4B" w:rsidTr="00A1711E">
        <w:trPr>
          <w:ins w:id="489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00" w:author="Microsoft" w:date="2015-09-23T16:38:00Z"/>
              </w:rPr>
            </w:pPr>
            <w:ins w:id="4901" w:author="Microsoft" w:date="2015-09-23T16:3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Default="00EC2ED6" w:rsidP="00A1711E">
            <w:pPr>
              <w:rPr>
                <w:ins w:id="4902" w:author="Microsoft" w:date="2015-09-23T16:38:00Z"/>
                <w:iCs/>
              </w:rPr>
            </w:pPr>
            <w:ins w:id="4903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</w:ins>
          </w:p>
          <w:p w:rsidR="00EC2ED6" w:rsidRPr="00883F4B" w:rsidRDefault="00EC2ED6" w:rsidP="00A1711E">
            <w:pPr>
              <w:rPr>
                <w:ins w:id="4904" w:author="Microsoft" w:date="2015-09-23T16:38:00Z"/>
                <w:iCs/>
              </w:rPr>
            </w:pPr>
            <w:ins w:id="4905" w:author="Microsoft" w:date="2015-09-23T16:38:00Z"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ist of Outlets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06" w:author="Microsoft" w:date="2015-09-23T16:38:00Z"/>
                <w:iCs/>
              </w:rPr>
            </w:pPr>
            <w:ins w:id="4907" w:author="Microsoft" w:date="2015-09-23T16:3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4908" w:author="Microsoft" w:date="2015-09-23T16:38:00Z"/>
                <w:iCs/>
              </w:rPr>
            </w:pPr>
          </w:p>
        </w:tc>
      </w:tr>
      <w:tr w:rsidR="00EC2ED6" w:rsidRPr="00883F4B" w:rsidTr="00A1711E">
        <w:trPr>
          <w:trHeight w:val="390"/>
          <w:ins w:id="490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10" w:author="Microsoft" w:date="2015-09-23T16:38:00Z"/>
              </w:rPr>
            </w:pPr>
            <w:ins w:id="4911" w:author="Microsoft" w:date="2015-09-23T16:3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912" w:author="Microsoft" w:date="2015-09-23T16:38:00Z"/>
              </w:rPr>
            </w:pPr>
            <w:ins w:id="4913" w:author="Microsoft" w:date="2015-09-23T16:38:00Z">
              <w:r>
                <w:rPr>
                  <w:rFonts w:hint="eastAsia"/>
                </w:rPr>
                <w:t>查看</w:t>
              </w:r>
            </w:ins>
            <w:ins w:id="4914" w:author="Microsoft" w:date="2015-09-23T16:39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管辖</w:t>
              </w:r>
              <w:r>
                <w:t>范围内</w:t>
              </w:r>
            </w:ins>
            <w:ins w:id="4915" w:author="Microsoft" w:date="2015-09-23T16:38:00Z">
              <w:r>
                <w:t>的</w:t>
              </w:r>
              <w:r>
                <w:rPr>
                  <w:rFonts w:hint="eastAsia"/>
                </w:rPr>
                <w:t>销售</w:t>
              </w:r>
              <w:r>
                <w:t>站点</w:t>
              </w:r>
              <w:r>
                <w:rPr>
                  <w:rFonts w:hint="eastAsia"/>
                </w:rPr>
                <w:t>列表</w:t>
              </w:r>
            </w:ins>
          </w:p>
        </w:tc>
      </w:tr>
      <w:tr w:rsidR="00EC2ED6" w:rsidRPr="00883F4B" w:rsidTr="00A1711E">
        <w:trPr>
          <w:trHeight w:val="420"/>
          <w:ins w:id="4916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17" w:author="Microsoft" w:date="2015-09-23T16:38:00Z"/>
              </w:rPr>
            </w:pPr>
            <w:ins w:id="4918" w:author="Microsoft" w:date="2015-09-23T16:3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919" w:author="Microsoft" w:date="2015-09-23T16:38:00Z"/>
                <w:iCs/>
              </w:rPr>
            </w:pPr>
            <w:ins w:id="4920" w:author="Microsoft" w:date="2015-09-23T16:38:00Z">
              <w:r>
                <w:rPr>
                  <w:rFonts w:hint="eastAsia"/>
                  <w:iCs/>
                </w:rPr>
                <w:t>查询条件：</w:t>
              </w:r>
            </w:ins>
          </w:p>
          <w:p w:rsidR="00EC2ED6" w:rsidRPr="00C50703" w:rsidRDefault="00EC2ED6" w:rsidP="00A1711E">
            <w:pPr>
              <w:rPr>
                <w:ins w:id="4921" w:author="Microsoft" w:date="2015-09-23T16:38:00Z"/>
                <w:iCs/>
              </w:rPr>
            </w:pPr>
            <w:ins w:id="4922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</w:t>
              </w:r>
              <w:r>
                <w:rPr>
                  <w:rFonts w:hint="eastAsia"/>
                  <w:iCs/>
                </w:rPr>
                <w:t>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492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24" w:author="Microsoft" w:date="2015-09-23T16:38:00Z"/>
              </w:rPr>
            </w:pPr>
            <w:ins w:id="4925" w:author="Microsoft" w:date="2015-09-23T16:3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926" w:author="Microsoft" w:date="2015-09-23T16:38:00Z"/>
              </w:rPr>
            </w:pPr>
            <w:ins w:id="4927" w:author="Microsoft" w:date="2015-09-23T16:38:00Z">
              <w:r>
                <w:rPr>
                  <w:rFonts w:hint="eastAsia"/>
                </w:rPr>
                <w:t>站点</w:t>
              </w:r>
              <w:r>
                <w:t>信息列表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28" w:author="Microsoft" w:date="2015-09-23T16:38:00Z"/>
              </w:rPr>
            </w:pPr>
            <w:ins w:id="4929" w:author="Microsoft" w:date="2015-09-23T16:38:00Z">
              <w:r>
                <w:rPr>
                  <w:rFonts w:hint="eastAsia"/>
                </w:rPr>
                <w:lastRenderedPageBreak/>
                <w:t>站点编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30" w:author="Microsoft" w:date="2015-09-23T16:40:00Z"/>
              </w:rPr>
            </w:pPr>
            <w:ins w:id="4931" w:author="Microsoft" w:date="2015-09-23T16:38:00Z">
              <w:r>
                <w:rPr>
                  <w:rFonts w:hint="eastAsia"/>
                </w:rPr>
                <w:t>站点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32" w:author="Microsoft" w:date="2015-09-23T16:41:00Z"/>
              </w:rPr>
            </w:pPr>
            <w:ins w:id="4933" w:author="Microsoft" w:date="2015-09-23T16:40:00Z">
              <w:r>
                <w:rPr>
                  <w:rFonts w:hint="eastAsia"/>
                </w:rPr>
                <w:t>负责人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34" w:author="Microsoft" w:date="2015-09-23T16:38:00Z"/>
              </w:rPr>
            </w:pPr>
            <w:ins w:id="4935" w:author="Microsoft" w:date="2015-09-23T16:41:00Z">
              <w:r>
                <w:rPr>
                  <w:rFonts w:hint="eastAsia"/>
                </w:rPr>
                <w:t>联系</w:t>
              </w:r>
              <w:r>
                <w:t>方式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36" w:author="Microsoft" w:date="2015-09-23T16:40:00Z"/>
              </w:rPr>
            </w:pPr>
            <w:ins w:id="4937" w:author="Microsoft" w:date="2015-09-23T16:40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EC2ED6" w:rsidRPr="00883F4B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938" w:author="Microsoft" w:date="2015-09-23T16:38:00Z"/>
              </w:rPr>
            </w:pPr>
            <w:ins w:id="4939" w:author="Microsoft" w:date="2015-09-23T16:40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</w:tc>
      </w:tr>
      <w:tr w:rsidR="00EC2ED6" w:rsidRPr="00883F4B" w:rsidTr="00A1711E">
        <w:trPr>
          <w:ins w:id="4940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41" w:author="Microsoft" w:date="2015-09-23T16:38:00Z"/>
              </w:rPr>
            </w:pPr>
            <w:ins w:id="4942" w:author="Microsoft" w:date="2015-09-23T16:38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4943" w:author="Microsoft" w:date="2015-09-23T16:38:00Z"/>
                <w:noProof/>
                <w:szCs w:val="21"/>
              </w:rPr>
            </w:pPr>
            <w:ins w:id="4944" w:author="Microsoft" w:date="2015-09-23T16:3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4945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46" w:author="Microsoft" w:date="2015-09-23T16:38:00Z"/>
              </w:rPr>
            </w:pPr>
            <w:ins w:id="4947" w:author="Microsoft" w:date="2015-09-23T16:3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5836BE" w:rsidP="00A1711E">
            <w:pPr>
              <w:rPr>
                <w:ins w:id="4948" w:author="Microsoft" w:date="2016-01-11T14:35:00Z"/>
                <w:bCs/>
                <w:iCs/>
              </w:rPr>
            </w:pPr>
            <w:ins w:id="4949" w:author="Microsoft" w:date="2016-01-11T14:35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5836BE" w:rsidRPr="00883F4B" w:rsidRDefault="005836BE" w:rsidP="00A1711E">
            <w:pPr>
              <w:rPr>
                <w:ins w:id="4950" w:author="Microsoft" w:date="2015-09-23T16:38:00Z"/>
                <w:bCs/>
                <w:iCs/>
              </w:rPr>
            </w:pPr>
            <w:ins w:id="4951" w:author="Microsoft" w:date="2016-01-11T14:35:00Z">
              <w:r>
                <w:rPr>
                  <w:rFonts w:hint="eastAsia"/>
                  <w:bCs/>
                  <w:iCs/>
                </w:rPr>
                <w:t>当</w:t>
              </w:r>
            </w:ins>
            <w:ins w:id="4952" w:author="Microsoft" w:date="2016-01-11T14:36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EC2ED6" w:rsidRPr="00883F4B" w:rsidTr="00A1711E">
        <w:trPr>
          <w:ins w:id="495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954" w:author="Microsoft" w:date="2015-09-23T16:38:00Z"/>
              </w:rPr>
            </w:pPr>
            <w:ins w:id="4955" w:author="Microsoft" w:date="2015-09-23T16:3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956" w:author="Microsoft" w:date="2015-09-23T16:38:00Z"/>
              </w:rPr>
            </w:pPr>
            <w:ins w:id="4957" w:author="Microsoft" w:date="2015-09-23T16:41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</w:tbl>
    <w:p w:rsidR="00EC2ED6" w:rsidRPr="004C1D16" w:rsidRDefault="00EC2ED6" w:rsidP="00EC2ED6">
      <w:pPr>
        <w:pStyle w:val="a0"/>
        <w:rPr>
          <w:ins w:id="4958" w:author="Microsoft" w:date="2015-09-23T16:38:00Z"/>
        </w:rPr>
      </w:pPr>
    </w:p>
    <w:p w:rsidR="003F2D7B" w:rsidRPr="003F2D7B" w:rsidRDefault="003F2D7B" w:rsidP="00EC2ED6">
      <w:pPr>
        <w:pStyle w:val="a0"/>
        <w:rPr>
          <w:ins w:id="4959" w:author="Microsoft" w:date="2015-09-23T15:41:00Z"/>
        </w:rPr>
      </w:pPr>
    </w:p>
    <w:p w:rsidR="003F2D7B" w:rsidRDefault="003F2D7B">
      <w:pPr>
        <w:pStyle w:val="4"/>
        <w:rPr>
          <w:ins w:id="4960" w:author="Microsoft" w:date="2015-09-23T15:43:00Z"/>
        </w:rPr>
      </w:pPr>
      <w:ins w:id="4961" w:author="Microsoft" w:date="2015-09-23T15:4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496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4963" w:author="Microsoft" w:date="2015-09-23T15:43:00Z"/>
              </w:rPr>
            </w:pPr>
            <w:ins w:id="4964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EC2ED6">
            <w:pPr>
              <w:rPr>
                <w:ins w:id="4965" w:author="Microsoft" w:date="2015-09-23T15:43:00Z"/>
                <w:iCs/>
              </w:rPr>
            </w:pPr>
            <w:ins w:id="4966" w:author="Microsoft" w:date="2015-09-23T15:43:00Z">
              <w:r>
                <w:rPr>
                  <w:iCs/>
                </w:rPr>
                <w:t>Jk09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4967" w:author="Microsoft" w:date="2015-09-23T15:43:00Z"/>
              </w:rPr>
            </w:pPr>
            <w:ins w:id="4968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EC2ED6">
            <w:pPr>
              <w:rPr>
                <w:ins w:id="4969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497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971" w:author="Microsoft" w:date="2015-09-23T15:43:00Z"/>
              </w:rPr>
            </w:pPr>
            <w:ins w:id="4972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0B2D54">
            <w:pPr>
              <w:rPr>
                <w:ins w:id="4973" w:author="Microsoft" w:date="2015-09-23T15:43:00Z"/>
                <w:iCs/>
              </w:rPr>
            </w:pPr>
            <w:ins w:id="4974" w:author="Microsoft" w:date="2015-09-23T15:4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0B2D54">
            <w:pPr>
              <w:rPr>
                <w:ins w:id="4975" w:author="Microsoft" w:date="2015-09-23T15:43:00Z"/>
                <w:iCs/>
              </w:rPr>
            </w:pPr>
            <w:ins w:id="4976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0B2D54">
            <w:pPr>
              <w:rPr>
                <w:ins w:id="4977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497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979" w:author="Microsoft" w:date="2015-09-23T15:43:00Z"/>
              </w:rPr>
            </w:pPr>
            <w:ins w:id="4980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4981" w:author="Microsoft" w:date="2015-09-23T15:43:00Z"/>
              </w:rPr>
            </w:pPr>
            <w:ins w:id="4982" w:author="Microsoft" w:date="2015-09-23T15:43:00Z">
              <w:r>
                <w:t>对站点和代理商进行充值</w:t>
              </w:r>
            </w:ins>
          </w:p>
        </w:tc>
      </w:tr>
      <w:tr w:rsidR="003F2D7B" w:rsidRPr="00883F4B" w:rsidTr="003F2D7B">
        <w:trPr>
          <w:trHeight w:val="420"/>
          <w:ins w:id="498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984" w:author="Microsoft" w:date="2015-09-23T15:43:00Z"/>
              </w:rPr>
            </w:pPr>
            <w:ins w:id="4985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E00BC2" w:rsidRDefault="003F2D7B" w:rsidP="000B2D54">
            <w:pPr>
              <w:pStyle w:val="a8"/>
              <w:numPr>
                <w:ilvl w:val="0"/>
                <w:numId w:val="30"/>
              </w:numPr>
              <w:ind w:firstLineChars="0"/>
              <w:rPr>
                <w:ins w:id="4986" w:author="Microsoft" w:date="2015-09-23T15:43:00Z"/>
                <w:iCs/>
              </w:rPr>
            </w:pPr>
            <w:ins w:id="4987" w:author="Microsoft" w:date="2015-09-23T15:43:00Z">
              <w:r>
                <w:rPr>
                  <w:rFonts w:hint="eastAsia"/>
                  <w:iCs/>
                </w:rPr>
                <w:t>站</w:t>
              </w:r>
              <w:r w:rsidRPr="00E00BC2">
                <w:rPr>
                  <w:rFonts w:hint="eastAsia"/>
                  <w:iCs/>
                </w:rPr>
                <w:t>点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E00BC2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Pr="006F06BF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988" w:author="Microsoft" w:date="2015-09-23T15:43:00Z"/>
                <w:iCs/>
              </w:rPr>
            </w:pPr>
            <w:ins w:id="4989" w:author="Microsoft" w:date="2015-09-23T15:43:00Z">
              <w:r w:rsidRPr="006F06BF">
                <w:rPr>
                  <w:iCs/>
                </w:rPr>
                <w:t>站点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 w:rsidRPr="006F06BF">
                <w:rPr>
                  <w:iCs/>
                </w:rPr>
                <w:t>输入编号后显示站点名称</w:t>
              </w:r>
              <w:r w:rsidRPr="006F06BF">
                <w:rPr>
                  <w:rFonts w:hint="eastAsia"/>
                  <w:iCs/>
                </w:rPr>
                <w:t>；</w:t>
              </w:r>
            </w:ins>
          </w:p>
          <w:p w:rsidR="003F2D7B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990" w:author="Microsoft" w:date="2015-09-23T15:43:00Z"/>
                <w:iCs/>
              </w:rPr>
            </w:pPr>
            <w:ins w:id="4991" w:author="Microsoft" w:date="2015-09-23T15:4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4992" w:author="Microsoft" w:date="2015-09-23T15:43:00Z"/>
                <w:iCs/>
              </w:rPr>
            </w:pPr>
            <w:ins w:id="4993" w:author="Microsoft" w:date="2015-09-23T15:43:00Z">
              <w:r>
                <w:rPr>
                  <w:iCs/>
                </w:rPr>
                <w:t>充值后账户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3F2D7B" w:rsidRPr="006F06BF" w:rsidRDefault="003F2D7B" w:rsidP="00994B3F">
            <w:pPr>
              <w:pStyle w:val="a8"/>
              <w:numPr>
                <w:ilvl w:val="0"/>
                <w:numId w:val="29"/>
              </w:numPr>
              <w:ind w:firstLineChars="0"/>
              <w:rPr>
                <w:ins w:id="4994" w:author="Microsoft" w:date="2015-09-23T15:43:00Z"/>
                <w:iCs/>
              </w:rPr>
            </w:pPr>
            <w:ins w:id="4995" w:author="Microsoft" w:date="2015-09-23T15:43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密码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ansaction Password</w:t>
              </w:r>
              <w:r>
                <w:rPr>
                  <w:rFonts w:hint="eastAsia"/>
                  <w:iCs/>
                </w:rPr>
                <w:t>）：</w:t>
              </w:r>
              <w:r>
                <w:rPr>
                  <w:iCs/>
                </w:rPr>
                <w:t>确认输入密码</w:t>
              </w:r>
            </w:ins>
          </w:p>
        </w:tc>
      </w:tr>
      <w:tr w:rsidR="003F2D7B" w:rsidRPr="00883F4B" w:rsidTr="003F2D7B">
        <w:trPr>
          <w:trHeight w:val="420"/>
          <w:ins w:id="499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997" w:author="Microsoft" w:date="2015-09-23T15:43:00Z"/>
              </w:rPr>
            </w:pPr>
            <w:ins w:id="4998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0B2D54">
            <w:pPr>
              <w:rPr>
                <w:ins w:id="4999" w:author="Microsoft" w:date="2015-09-23T15:43:00Z"/>
                <w:iCs/>
              </w:rPr>
            </w:pPr>
            <w:ins w:id="5000" w:author="Microsoft" w:date="2015-09-23T15:43:00Z">
              <w:r>
                <w:rPr>
                  <w:rFonts w:hint="eastAsia"/>
                  <w:iCs/>
                </w:rPr>
                <w:t>充值成功！</w:t>
              </w:r>
              <w:r w:rsidRPr="00BB220E">
                <w:rPr>
                  <w:rFonts w:hint="eastAsia"/>
                  <w:iCs/>
                </w:rPr>
                <w:t>（</w:t>
              </w:r>
              <w:r w:rsidRPr="00BB220E">
                <w:rPr>
                  <w:rFonts w:hint="eastAsia"/>
                  <w:iCs/>
                </w:rPr>
                <w:t>The top up has been successfully conducted!</w:t>
              </w:r>
              <w:r w:rsidRPr="00BB220E">
                <w:rPr>
                  <w:rFonts w:hint="eastAsia"/>
                  <w:iCs/>
                </w:rPr>
                <w:t>）</w:t>
              </w:r>
            </w:ins>
          </w:p>
          <w:p w:rsidR="003F2D7B" w:rsidRPr="00883F4B" w:rsidRDefault="003F2D7B" w:rsidP="000B2D54">
            <w:pPr>
              <w:rPr>
                <w:ins w:id="5001" w:author="Microsoft" w:date="2015-09-23T15:43:00Z"/>
              </w:rPr>
            </w:pPr>
            <w:ins w:id="5002" w:author="Microsoft" w:date="2015-09-23T15:43:00Z">
              <w:r>
                <w:rPr>
                  <w:rFonts w:hint="eastAsia"/>
                  <w:iCs/>
                </w:rPr>
                <w:t>【打印缴款凭证】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500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04" w:author="Microsoft" w:date="2015-09-23T15:43:00Z"/>
              </w:rPr>
            </w:pPr>
            <w:ins w:id="5005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0B2D54">
            <w:pPr>
              <w:rPr>
                <w:ins w:id="5006" w:author="Microsoft" w:date="2015-09-23T15:43:00Z"/>
                <w:noProof/>
                <w:szCs w:val="21"/>
              </w:rPr>
            </w:pPr>
            <w:ins w:id="5007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500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09" w:author="Microsoft" w:date="2015-09-23T15:43:00Z"/>
              </w:rPr>
            </w:pPr>
            <w:ins w:id="5010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5011" w:author="Microsoft" w:date="2015-09-23T15:43:00Z"/>
                <w:bCs/>
                <w:iCs/>
              </w:rPr>
            </w:pPr>
            <w:ins w:id="5012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5013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14" w:author="Microsoft" w:date="2015-09-23T15:43:00Z"/>
              </w:rPr>
            </w:pPr>
            <w:ins w:id="5015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Default="003F2D7B" w:rsidP="000B2D54">
            <w:pPr>
              <w:rPr>
                <w:ins w:id="5016" w:author="Microsoft" w:date="2015-09-23T15:43:00Z"/>
                <w:bCs/>
                <w:iCs/>
              </w:rPr>
            </w:pPr>
            <w:ins w:id="5017" w:author="Microsoft" w:date="2015-09-23T15:4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3F2D7B" w:rsidRDefault="003F2D7B" w:rsidP="000B2D54">
            <w:pPr>
              <w:rPr>
                <w:ins w:id="5018" w:author="Microsoft" w:date="2015-09-23T15:43:00Z"/>
                <w:bCs/>
                <w:iCs/>
              </w:rPr>
            </w:pPr>
            <w:ins w:id="5019" w:author="Microsoft" w:date="2015-09-23T15:4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3F2D7B" w:rsidRPr="003E77B5" w:rsidRDefault="003F2D7B" w:rsidP="000B2D54">
            <w:pPr>
              <w:rPr>
                <w:ins w:id="5020" w:author="Microsoft" w:date="2015-09-23T15:43:00Z"/>
                <w:bCs/>
                <w:iCs/>
              </w:rPr>
            </w:pPr>
            <w:ins w:id="5021" w:author="Microsoft" w:date="2015-09-23T15:4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022" w:author="Microsoft" w:date="2015-09-23T15:43:00Z"/>
        </w:rPr>
      </w:pPr>
    </w:p>
    <w:p w:rsidR="003F2D7B" w:rsidRDefault="003F2D7B">
      <w:pPr>
        <w:pStyle w:val="4"/>
        <w:rPr>
          <w:ins w:id="5023" w:author="Microsoft" w:date="2015-09-23T15:43:00Z"/>
        </w:rPr>
      </w:pPr>
      <w:ins w:id="5024" w:author="Microsoft" w:date="2015-09-23T15:43:00Z">
        <w:r>
          <w:rPr>
            <w:rFonts w:hint="eastAsia"/>
          </w:rPr>
          <w:lastRenderedPageBreak/>
          <w:t>站点</w:t>
        </w:r>
        <w:r>
          <w:t>提现</w:t>
        </w:r>
        <w:r>
          <w:rPr>
            <w:rFonts w:hint="eastAsia"/>
          </w:rPr>
          <w:t>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Outlet 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502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26" w:author="Microsoft" w:date="2015-09-23T15:43:00Z"/>
              </w:rPr>
            </w:pPr>
            <w:ins w:id="5027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028" w:author="Microsoft" w:date="2015-09-23T15:43:00Z"/>
                <w:iCs/>
              </w:rPr>
            </w:pPr>
            <w:ins w:id="5029" w:author="Microsoft" w:date="2015-09-23T15:43:00Z">
              <w:r>
                <w:rPr>
                  <w:iCs/>
                </w:rPr>
                <w:t>Jk09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30" w:author="Microsoft" w:date="2015-09-23T15:43:00Z"/>
              </w:rPr>
            </w:pPr>
            <w:ins w:id="5031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032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503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34" w:author="Microsoft" w:date="2015-09-23T15:43:00Z"/>
              </w:rPr>
            </w:pPr>
            <w:ins w:id="5035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036" w:author="Microsoft" w:date="2015-09-23T15:43:00Z"/>
                <w:iCs/>
              </w:rPr>
            </w:pPr>
            <w:ins w:id="5037" w:author="Microsoft" w:date="2015-09-23T15:43:00Z">
              <w:r>
                <w:rPr>
                  <w:rFonts w:hint="eastAsia"/>
                  <w:iCs/>
                </w:rPr>
                <w:t>代理商、站点对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38" w:author="Microsoft" w:date="2015-09-23T15:43:00Z"/>
                <w:iCs/>
              </w:rPr>
            </w:pPr>
            <w:ins w:id="5039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040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504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42" w:author="Microsoft" w:date="2015-09-23T15:43:00Z"/>
              </w:rPr>
            </w:pPr>
            <w:ins w:id="5043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044" w:author="Microsoft" w:date="2015-09-23T15:43:00Z"/>
              </w:rPr>
            </w:pPr>
            <w:ins w:id="5045" w:author="Microsoft" w:date="2015-09-23T15:43:00Z">
              <w:r>
                <w:t>市场管理员对站点提现进行审批</w:t>
              </w:r>
            </w:ins>
          </w:p>
        </w:tc>
      </w:tr>
      <w:tr w:rsidR="003F2D7B" w:rsidRPr="00883F4B" w:rsidTr="003F2D7B">
        <w:trPr>
          <w:trHeight w:val="420"/>
          <w:ins w:id="504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47" w:author="Microsoft" w:date="2015-09-23T15:43:00Z"/>
              </w:rPr>
            </w:pPr>
            <w:ins w:id="5048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049" w:author="Microsoft" w:date="2015-09-23T15:43:00Z"/>
                <w:iCs/>
              </w:rPr>
            </w:pPr>
            <w:ins w:id="5050" w:author="Microsoft" w:date="2015-09-23T15:43:00Z"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站点</w:t>
              </w:r>
              <w:r w:rsidRPr="006F06BF">
                <w:rPr>
                  <w:rFonts w:hint="eastAsia"/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051" w:author="Microsoft" w:date="2015-09-23T15:43:00Z"/>
                <w:iCs/>
              </w:rPr>
            </w:pPr>
            <w:ins w:id="5052" w:author="Microsoft" w:date="2015-09-23T15:43:00Z">
              <w:r>
                <w:rPr>
                  <w:iCs/>
                </w:rPr>
                <w:t>站点</w:t>
              </w:r>
              <w:r w:rsidRPr="006F06BF"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输入编号后显示名称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053" w:author="Microsoft" w:date="2015-09-23T15:43:00Z"/>
                <w:iCs/>
              </w:rPr>
            </w:pPr>
            <w:ins w:id="5054" w:author="Microsoft" w:date="2015-09-23T15:43:00Z">
              <w:r>
                <w:rPr>
                  <w:iCs/>
                </w:rP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Pr="00EC2ED6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5055" w:author="Microsoft" w:date="2015-09-23T15:43:00Z"/>
                <w:iCs/>
              </w:rPr>
            </w:pPr>
            <w:ins w:id="5056" w:author="Microsoft" w:date="2015-09-23T15:4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</w:ins>
          </w:p>
        </w:tc>
      </w:tr>
      <w:tr w:rsidR="003F2D7B" w:rsidRPr="00883F4B" w:rsidTr="003F2D7B">
        <w:trPr>
          <w:trHeight w:val="420"/>
          <w:ins w:id="505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58" w:author="Microsoft" w:date="2015-09-23T15:43:00Z"/>
              </w:rPr>
            </w:pPr>
            <w:ins w:id="5059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060" w:author="Microsoft" w:date="2015-09-23T15:43:00Z"/>
              </w:rPr>
            </w:pPr>
            <w:ins w:id="5061" w:author="Microsoft" w:date="2015-09-23T15:43:00Z">
              <w:r>
                <w:rPr>
                  <w:rFonts w:hint="eastAsia"/>
                  <w:iCs/>
                </w:rPr>
                <w:t>提交成功</w:t>
              </w:r>
              <w:r w:rsidRPr="00045024">
                <w:rPr>
                  <w:rFonts w:hint="eastAsia"/>
                  <w:iCs/>
                </w:rPr>
                <w:t>（</w:t>
              </w:r>
              <w:r w:rsidRPr="00045024">
                <w:rPr>
                  <w:rFonts w:hint="eastAsia"/>
                  <w:iCs/>
                </w:rPr>
                <w:t>Your cash withdrawn information has been successfully submitted!</w:t>
              </w:r>
              <w:r w:rsidRPr="00045024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9A66A0" w:rsidTr="003F2D7B">
        <w:trPr>
          <w:ins w:id="506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63" w:author="Microsoft" w:date="2015-09-23T15:43:00Z"/>
              </w:rPr>
            </w:pPr>
            <w:ins w:id="5064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5065" w:author="Microsoft" w:date="2015-09-23T15:43:00Z"/>
                <w:noProof/>
                <w:szCs w:val="21"/>
              </w:rPr>
            </w:pPr>
            <w:ins w:id="5066" w:author="Microsoft" w:date="2015-09-23T15:43:00Z">
              <w:r>
                <w:rPr>
                  <w:rFonts w:hint="eastAsia"/>
                  <w:noProof/>
                  <w:szCs w:val="21"/>
                </w:rPr>
                <w:t>提现</w:t>
              </w:r>
              <w:r>
                <w:rPr>
                  <w:noProof/>
                  <w:szCs w:val="21"/>
                </w:rPr>
                <w:t>金额大于账户余额时，</w:t>
              </w:r>
              <w:r>
                <w:rPr>
                  <w:rFonts w:hint="eastAsia"/>
                  <w:noProof/>
                  <w:szCs w:val="21"/>
                </w:rPr>
                <w:t>提示</w:t>
              </w:r>
              <w:r>
                <w:rPr>
                  <w:noProof/>
                  <w:szCs w:val="21"/>
                </w:rPr>
                <w:t>重新输入金额；</w:t>
              </w:r>
            </w:ins>
          </w:p>
          <w:p w:rsidR="003F2D7B" w:rsidRPr="00FE4DC0" w:rsidRDefault="003F2D7B" w:rsidP="003F2D7B">
            <w:pPr>
              <w:rPr>
                <w:ins w:id="5067" w:author="Microsoft" w:date="2015-09-23T15:43:00Z"/>
                <w:noProof/>
                <w:szCs w:val="21"/>
              </w:rPr>
            </w:pPr>
            <w:ins w:id="5068" w:author="Microsoft" w:date="2015-09-23T15:43:00Z"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（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The cash withdrawn cannot be larger than the current account balance.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）</w:t>
              </w:r>
            </w:ins>
          </w:p>
        </w:tc>
      </w:tr>
      <w:tr w:rsidR="003F2D7B" w:rsidRPr="00883F4B" w:rsidTr="003F2D7B">
        <w:trPr>
          <w:ins w:id="506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70" w:author="Microsoft" w:date="2015-09-23T15:43:00Z"/>
              </w:rPr>
            </w:pPr>
            <w:ins w:id="5071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072" w:author="Microsoft" w:date="2015-09-23T15:43:00Z"/>
                <w:bCs/>
                <w:iCs/>
              </w:rPr>
            </w:pPr>
            <w:ins w:id="5073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5074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75" w:author="Microsoft" w:date="2015-09-23T15:43:00Z"/>
              </w:rPr>
            </w:pPr>
            <w:ins w:id="5076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Pr="003E77B5" w:rsidRDefault="003F2D7B" w:rsidP="003F2D7B">
            <w:pPr>
              <w:rPr>
                <w:ins w:id="5077" w:author="Microsoft" w:date="2015-09-23T15:43:00Z"/>
                <w:bCs/>
                <w:iCs/>
              </w:rPr>
            </w:pPr>
            <w:ins w:id="5078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079" w:author="Microsoft" w:date="2015-09-23T15:43:00Z"/>
        </w:rPr>
      </w:pPr>
    </w:p>
    <w:p w:rsidR="00600786" w:rsidRDefault="00600786">
      <w:pPr>
        <w:pStyle w:val="3"/>
        <w:rPr>
          <w:ins w:id="5080" w:author="Microsoft" w:date="2015-09-17T17:06:00Z"/>
        </w:rPr>
      </w:pPr>
      <w:bookmarkStart w:id="5081" w:name="_Toc463858395"/>
      <w:ins w:id="5082" w:author="Microsoft" w:date="2015-09-17T16:50:00Z">
        <w:r>
          <w:rPr>
            <w:rFonts w:hint="eastAsia"/>
          </w:rPr>
          <w:t>交易</w:t>
        </w:r>
        <w:r>
          <w:t>流水查询</w:t>
        </w:r>
      </w:ins>
      <w:bookmarkEnd w:id="508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82861" w:rsidRPr="00883F4B" w:rsidTr="002C46D7">
        <w:trPr>
          <w:ins w:id="508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084" w:author="Microsoft" w:date="2015-09-17T17:06:00Z"/>
              </w:rPr>
            </w:pPr>
            <w:ins w:id="5085" w:author="Microsoft" w:date="2015-09-17T17:0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5086" w:author="Microsoft" w:date="2015-09-17T17:0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087" w:author="Microsoft" w:date="2015-09-17T17:06:00Z"/>
              </w:rPr>
            </w:pPr>
            <w:ins w:id="5088" w:author="Microsoft" w:date="2015-09-17T17:0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5089" w:author="Microsoft" w:date="2015-09-17T17:06:00Z"/>
                <w:iCs/>
              </w:rPr>
            </w:pPr>
          </w:p>
        </w:tc>
      </w:tr>
      <w:tr w:rsidR="00782861" w:rsidRPr="00883F4B" w:rsidTr="002C46D7">
        <w:trPr>
          <w:ins w:id="5090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091" w:author="Microsoft" w:date="2015-09-17T17:06:00Z"/>
              </w:rPr>
            </w:pPr>
            <w:ins w:id="5092" w:author="Microsoft" w:date="2015-09-17T17:0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5093" w:author="Microsoft" w:date="2015-09-17T17:06:00Z"/>
                <w:iCs/>
              </w:rPr>
            </w:pPr>
            <w:ins w:id="5094" w:author="Microsoft" w:date="2015-09-17T17:0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流水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095" w:author="Microsoft" w:date="2015-09-17T17:06:00Z"/>
                <w:iCs/>
              </w:rPr>
            </w:pPr>
            <w:ins w:id="5096" w:author="Microsoft" w:date="2015-09-17T17:0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5097" w:author="Microsoft" w:date="2015-09-17T17:06:00Z"/>
                <w:iCs/>
              </w:rPr>
            </w:pPr>
          </w:p>
        </w:tc>
      </w:tr>
      <w:tr w:rsidR="00782861" w:rsidRPr="00883F4B" w:rsidTr="002C46D7">
        <w:trPr>
          <w:trHeight w:val="390"/>
          <w:ins w:id="5098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099" w:author="Microsoft" w:date="2015-09-17T17:06:00Z"/>
              </w:rPr>
            </w:pPr>
            <w:ins w:id="5100" w:author="Microsoft" w:date="2015-09-17T17:0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883F4B" w:rsidRDefault="00782861" w:rsidP="002C46D7">
            <w:pPr>
              <w:rPr>
                <w:ins w:id="5101" w:author="Microsoft" w:date="2015-09-17T17:06:00Z"/>
              </w:rPr>
            </w:pPr>
            <w:ins w:id="5102" w:author="Microsoft" w:date="2015-09-17T17:0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782861" w:rsidRPr="00883F4B" w:rsidTr="002C46D7">
        <w:trPr>
          <w:trHeight w:val="420"/>
          <w:ins w:id="510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04" w:author="Microsoft" w:date="2015-09-17T17:06:00Z"/>
              </w:rPr>
            </w:pPr>
            <w:ins w:id="5105" w:author="Microsoft" w:date="2015-09-17T17:0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782861" w:rsidP="002C46D7">
            <w:pPr>
              <w:rPr>
                <w:ins w:id="5106" w:author="Microsoft" w:date="2015-09-17T17:07:00Z"/>
                <w:iCs/>
              </w:rPr>
            </w:pPr>
            <w:ins w:id="5107" w:author="Microsoft" w:date="2015-09-17T17:07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782861" w:rsidRP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108" w:author="Microsoft" w:date="2015-09-17T17:07:00Z"/>
                <w:iCs/>
              </w:rPr>
            </w:pPr>
            <w:ins w:id="5109" w:author="Microsoft" w:date="2015-09-17T17:07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  <w:ins w:id="5110" w:author="Microsoft" w:date="2016-08-30T10:05:00Z">
              <w:r w:rsidR="00CE4D1E">
                <w:rPr>
                  <w:iCs/>
                </w:rPr>
                <w:t>必选项</w:t>
              </w:r>
              <w:r w:rsidR="00CE4D1E">
                <w:rPr>
                  <w:rFonts w:hint="eastAsia"/>
                  <w:iCs/>
                </w:rPr>
                <w:t>；</w:t>
              </w:r>
              <w:r w:rsidR="00CE4D1E">
                <w:rPr>
                  <w:iCs/>
                </w:rPr>
                <w:t>默认无加载数据</w:t>
              </w:r>
              <w:r w:rsidR="00CE4D1E">
                <w:rPr>
                  <w:rFonts w:hint="eastAsia"/>
                  <w:iCs/>
                </w:rPr>
                <w:t>；</w:t>
              </w:r>
            </w:ins>
          </w:p>
          <w:p w:rsid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111" w:author="Microsoft" w:date="2015-09-23T16:45:00Z"/>
                <w:iCs/>
              </w:rPr>
            </w:pPr>
            <w:ins w:id="5112" w:author="Microsoft" w:date="2015-09-17T17:07:00Z"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类型</w:t>
              </w:r>
            </w:ins>
            <w:ins w:id="5113" w:author="Microsoft" w:date="2015-09-17T17:08:00Z">
              <w:r>
                <w:rPr>
                  <w:iCs/>
                </w:rPr>
                <w:t>：下拉选择框（</w:t>
              </w:r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、提现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佣金、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、兑奖佣金、</w:t>
              </w:r>
              <w:r>
                <w:rPr>
                  <w:rFonts w:hint="eastAsia"/>
                  <w:iCs/>
                </w:rPr>
                <w:t>退货</w:t>
              </w:r>
              <w:r>
                <w:rPr>
                  <w:iCs/>
                </w:rPr>
                <w:t>金额</w:t>
              </w:r>
            </w:ins>
            <w:ins w:id="5114" w:author="Microsoft" w:date="2015-10-21T09:59:00Z"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</w:ins>
            <w:ins w:id="5115" w:author="Microsoft" w:date="2015-09-17T17:08:00Z">
              <w:r>
                <w:rPr>
                  <w:iCs/>
                </w:rPr>
                <w:t>）</w:t>
              </w:r>
            </w:ins>
            <w:ins w:id="5116" w:author="Microsoft" w:date="2015-09-17T17:09:00Z">
              <w:r w:rsidR="003273E9">
                <w:rPr>
                  <w:rFonts w:hint="eastAsia"/>
                  <w:iCs/>
                </w:rPr>
                <w:t>；</w:t>
              </w:r>
              <w:r w:rsidR="003273E9">
                <w:rPr>
                  <w:iCs/>
                </w:rPr>
                <w:t>默认</w:t>
              </w:r>
              <w:r w:rsidR="003273E9">
                <w:rPr>
                  <w:rFonts w:hint="eastAsia"/>
                  <w:iCs/>
                </w:rPr>
                <w:t>类型</w:t>
              </w:r>
              <w:r w:rsidR="003273E9">
                <w:rPr>
                  <w:iCs/>
                </w:rPr>
                <w:t>为全部；</w:t>
              </w:r>
            </w:ins>
          </w:p>
          <w:p w:rsidR="00EC2ED6" w:rsidRPr="00782861" w:rsidRDefault="00EC2ED6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117" w:author="Microsoft" w:date="2015-09-17T17:06:00Z"/>
                <w:iCs/>
              </w:rPr>
            </w:pPr>
            <w:ins w:id="5118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；</w:t>
              </w:r>
            </w:ins>
            <w:ins w:id="5119" w:author="Microsoft" w:date="2016-08-30T10:05:00Z">
              <w:r w:rsidR="00CE4D1E">
                <w:rPr>
                  <w:iCs/>
                </w:rPr>
                <w:t>必选项</w:t>
              </w:r>
            </w:ins>
            <w:ins w:id="5120" w:author="Microsoft" w:date="2016-08-30T10:06:00Z">
              <w:r w:rsidR="00CE4D1E">
                <w:rPr>
                  <w:rFonts w:hint="eastAsia"/>
                  <w:iCs/>
                </w:rPr>
                <w:t>，</w:t>
              </w:r>
              <w:r w:rsidR="00CE4D1E">
                <w:rPr>
                  <w:iCs/>
                </w:rPr>
                <w:t>可查询某一天</w:t>
              </w:r>
              <w:r w:rsidR="00CE4D1E">
                <w:rPr>
                  <w:rFonts w:hint="eastAsia"/>
                  <w:iCs/>
                </w:rPr>
                <w:t>；</w:t>
              </w:r>
            </w:ins>
          </w:p>
        </w:tc>
      </w:tr>
      <w:tr w:rsidR="00782861" w:rsidRPr="00883F4B" w:rsidTr="002C46D7">
        <w:trPr>
          <w:trHeight w:val="420"/>
          <w:ins w:id="5121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22" w:author="Microsoft" w:date="2015-09-17T17:06:00Z"/>
              </w:rPr>
            </w:pPr>
            <w:ins w:id="5123" w:author="Microsoft" w:date="2015-09-17T17:0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24" w:author="Microsoft" w:date="2015-09-17T17:08:00Z"/>
              </w:rPr>
            </w:pPr>
            <w:ins w:id="5125" w:author="Microsoft" w:date="2015-09-17T17:11:00Z">
              <w:r>
                <w:rPr>
                  <w:rFonts w:hint="eastAsia"/>
                </w:rPr>
                <w:t>时间</w:t>
              </w:r>
              <w:r>
                <w:t>：年与日，</w:t>
              </w:r>
              <w:r>
                <w:rPr>
                  <w:rFonts w:hint="eastAsia"/>
                </w:rPr>
                <w:t>时分</w:t>
              </w:r>
            </w:ins>
          </w:p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26" w:author="Microsoft" w:date="2015-09-17T17:09:00Z"/>
              </w:rPr>
            </w:pPr>
            <w:ins w:id="5127" w:author="Microsoft" w:date="2015-09-17T17:09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</w:p>
          <w:p w:rsidR="003273E9" w:rsidRPr="00883F4B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28" w:author="Microsoft" w:date="2015-09-17T17:06:00Z"/>
              </w:rPr>
            </w:pPr>
            <w:ins w:id="5129" w:author="Microsoft" w:date="2015-09-17T17:09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782861" w:rsidRPr="00883F4B" w:rsidTr="002C46D7">
        <w:trPr>
          <w:ins w:id="5130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31" w:author="Microsoft" w:date="2015-09-17T17:06:00Z"/>
              </w:rPr>
            </w:pPr>
            <w:ins w:id="5132" w:author="Microsoft" w:date="2015-09-17T17:0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FE4DC0" w:rsidRDefault="00782861" w:rsidP="002C46D7">
            <w:pPr>
              <w:rPr>
                <w:ins w:id="5133" w:author="Microsoft" w:date="2015-09-17T17:06:00Z"/>
                <w:noProof/>
                <w:szCs w:val="21"/>
              </w:rPr>
            </w:pPr>
            <w:ins w:id="5134" w:author="Microsoft" w:date="2015-09-17T17:0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82861" w:rsidRPr="00883F4B" w:rsidTr="002C46D7">
        <w:trPr>
          <w:ins w:id="5135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36" w:author="Microsoft" w:date="2015-09-17T17:06:00Z"/>
              </w:rPr>
            </w:pPr>
            <w:ins w:id="5137" w:author="Microsoft" w:date="2015-09-17T17:06:00Z">
              <w:r w:rsidRPr="00883F4B">
                <w:rPr>
                  <w:rFonts w:hint="eastAsia"/>
                </w:rPr>
                <w:lastRenderedPageBreak/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138" w:author="Microsoft" w:date="2016-01-11T14:36:00Z"/>
                <w:bCs/>
                <w:iCs/>
              </w:rPr>
            </w:pPr>
            <w:ins w:id="5139" w:author="Microsoft" w:date="2016-01-11T14:36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82861" w:rsidRDefault="005836BE" w:rsidP="005836BE">
            <w:pPr>
              <w:rPr>
                <w:ins w:id="5140" w:author="Microsoft" w:date="2016-04-07T17:05:00Z"/>
                <w:bCs/>
                <w:iCs/>
              </w:rPr>
            </w:pPr>
            <w:ins w:id="5141" w:author="Microsoft" w:date="2016-01-11T14:36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924718" w:rsidRDefault="002128F6" w:rsidP="005836BE">
            <w:pPr>
              <w:rPr>
                <w:ins w:id="5142" w:author="Microsoft" w:date="2016-08-30T10:06:00Z"/>
                <w:bCs/>
                <w:iCs/>
              </w:rPr>
            </w:pPr>
            <w:ins w:id="5143" w:author="Microsoft" w:date="2016-04-07T17:05:00Z"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交易流水包含</w:t>
              </w:r>
            </w:ins>
            <w:ins w:id="5144" w:author="Microsoft" w:date="2016-04-07T17:16:00Z">
              <w:r w:rsidR="004C7FA0">
                <w:rPr>
                  <w:rFonts w:hint="eastAsia"/>
                  <w:bCs/>
                  <w:iCs/>
                </w:rPr>
                <w:t>电脑</w:t>
              </w:r>
              <w:r w:rsidR="004C7FA0">
                <w:rPr>
                  <w:bCs/>
                  <w:iCs/>
                </w:rPr>
                <w:t>票的交易和即开票的交易</w:t>
              </w:r>
            </w:ins>
            <w:ins w:id="5145" w:author="Microsoft" w:date="2016-08-30T10:06:00Z">
              <w:r w:rsidR="00CE4D1E">
                <w:rPr>
                  <w:rFonts w:hint="eastAsia"/>
                  <w:bCs/>
                  <w:iCs/>
                </w:rPr>
                <w:t>；</w:t>
              </w:r>
            </w:ins>
          </w:p>
          <w:p w:rsidR="00CE4D1E" w:rsidRPr="00883F4B" w:rsidRDefault="00CE4D1E" w:rsidP="005836BE">
            <w:pPr>
              <w:rPr>
                <w:ins w:id="5146" w:author="Microsoft" w:date="2015-09-17T17:06:00Z"/>
                <w:bCs/>
                <w:iCs/>
              </w:rPr>
            </w:pPr>
            <w:ins w:id="5147" w:author="Microsoft" w:date="2016-08-30T10:06:00Z">
              <w:r>
                <w:rPr>
                  <w:bCs/>
                  <w:iCs/>
                </w:rPr>
                <w:t>默认无加载数据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选择站点和日期后</w:t>
              </w:r>
            </w:ins>
            <w:ins w:id="5148" w:author="Microsoft" w:date="2016-08-30T10:07:00Z">
              <w:r>
                <w:rPr>
                  <w:bCs/>
                  <w:iCs/>
                </w:rPr>
                <w:t>进行查询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782861" w:rsidRPr="00782861" w:rsidRDefault="00782861" w:rsidP="00782861">
      <w:pPr>
        <w:pStyle w:val="a0"/>
        <w:rPr>
          <w:ins w:id="5149" w:author="Microsoft" w:date="2015-09-17T16:50:00Z"/>
        </w:rPr>
      </w:pPr>
    </w:p>
    <w:p w:rsidR="000D3C41" w:rsidRDefault="000D3C41">
      <w:pPr>
        <w:pStyle w:val="3"/>
        <w:rPr>
          <w:ins w:id="5150" w:author="Microsoft" w:date="2015-09-23T13:26:00Z"/>
        </w:rPr>
      </w:pPr>
      <w:bookmarkStart w:id="5151" w:name="_Toc463858396"/>
      <w:ins w:id="5152" w:author="Microsoft" w:date="2015-09-23T13:26:00Z">
        <w:r>
          <w:rPr>
            <w:rFonts w:hint="eastAsia"/>
          </w:rPr>
          <w:t>资金日结</w:t>
        </w:r>
        <w:bookmarkEnd w:id="5151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D3C41" w:rsidRPr="00883F4B" w:rsidTr="003F2D7B">
        <w:trPr>
          <w:ins w:id="5153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54" w:author="Microsoft" w:date="2015-09-23T13:26:00Z"/>
              </w:rPr>
            </w:pPr>
            <w:ins w:id="5155" w:author="Microsoft" w:date="2015-09-23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5156" w:author="Microsoft" w:date="2015-09-23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57" w:author="Microsoft" w:date="2015-09-23T13:26:00Z"/>
              </w:rPr>
            </w:pPr>
            <w:ins w:id="5158" w:author="Microsoft" w:date="2015-09-23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5159" w:author="Microsoft" w:date="2015-09-23T13:26:00Z"/>
                <w:iCs/>
              </w:rPr>
            </w:pPr>
          </w:p>
        </w:tc>
      </w:tr>
      <w:tr w:rsidR="000D3C41" w:rsidRPr="00883F4B" w:rsidTr="003F2D7B">
        <w:trPr>
          <w:ins w:id="5160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61" w:author="Microsoft" w:date="2015-09-23T13:26:00Z"/>
              </w:rPr>
            </w:pPr>
            <w:ins w:id="5162" w:author="Microsoft" w:date="2015-09-23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5163" w:author="Microsoft" w:date="2015-09-23T13:26:00Z"/>
                <w:iCs/>
              </w:rPr>
            </w:pPr>
            <w:ins w:id="5164" w:author="Microsoft" w:date="2015-09-23T13:2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</w:t>
              </w:r>
              <w:r>
                <w:rPr>
                  <w:rFonts w:hint="eastAsia"/>
                  <w:iCs/>
                </w:rPr>
                <w:t>日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65" w:author="Microsoft" w:date="2015-09-23T13:26:00Z"/>
                <w:iCs/>
              </w:rPr>
            </w:pPr>
            <w:ins w:id="5166" w:author="Microsoft" w:date="2015-09-23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5167" w:author="Microsoft" w:date="2015-09-23T13:26:00Z"/>
                <w:iCs/>
              </w:rPr>
            </w:pPr>
          </w:p>
        </w:tc>
      </w:tr>
      <w:tr w:rsidR="000D3C41" w:rsidRPr="00883F4B" w:rsidTr="003F2D7B">
        <w:trPr>
          <w:trHeight w:val="390"/>
          <w:ins w:id="5168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69" w:author="Microsoft" w:date="2015-09-23T13:26:00Z"/>
              </w:rPr>
            </w:pPr>
            <w:ins w:id="5170" w:author="Microsoft" w:date="2015-09-23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883F4B" w:rsidRDefault="000D3C41" w:rsidP="003F2D7B">
            <w:pPr>
              <w:rPr>
                <w:ins w:id="5171" w:author="Microsoft" w:date="2015-09-23T13:26:00Z"/>
              </w:rPr>
            </w:pPr>
            <w:ins w:id="5172" w:author="Microsoft" w:date="2015-09-23T13:2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0D3C41" w:rsidRPr="00883F4B" w:rsidTr="003F2D7B">
        <w:trPr>
          <w:trHeight w:val="420"/>
          <w:ins w:id="5173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74" w:author="Microsoft" w:date="2015-09-23T13:26:00Z"/>
              </w:rPr>
            </w:pPr>
            <w:ins w:id="5175" w:author="Microsoft" w:date="2015-09-23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rPr>
                <w:ins w:id="5176" w:author="Microsoft" w:date="2015-09-23T13:26:00Z"/>
                <w:iCs/>
              </w:rPr>
            </w:pPr>
            <w:ins w:id="5177" w:author="Microsoft" w:date="2015-09-23T13:26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D3C41" w:rsidRDefault="000D3C41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5178" w:author="Microsoft" w:date="2015-09-23T16:45:00Z"/>
                <w:iCs/>
              </w:rPr>
            </w:pPr>
            <w:ins w:id="5179" w:author="Microsoft" w:date="2015-09-23T13:26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EC2ED6" w:rsidRPr="00EC2ED6" w:rsidRDefault="00EC2ED6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5180" w:author="Microsoft" w:date="2015-09-23T13:26:00Z"/>
                <w:iCs/>
              </w:rPr>
            </w:pPr>
            <w:ins w:id="5181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</w:t>
              </w:r>
            </w:ins>
          </w:p>
        </w:tc>
      </w:tr>
      <w:tr w:rsidR="000D3C41" w:rsidRPr="00883F4B" w:rsidTr="003F2D7B">
        <w:trPr>
          <w:trHeight w:val="420"/>
          <w:ins w:id="5182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83" w:author="Microsoft" w:date="2015-09-23T13:26:00Z"/>
              </w:rPr>
            </w:pPr>
            <w:ins w:id="5184" w:author="Microsoft" w:date="2015-09-23T13:2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85" w:author="Microsoft" w:date="2015-09-23T13:26:00Z"/>
              </w:rPr>
            </w:pPr>
            <w:ins w:id="5186" w:author="Microsoft" w:date="2015-09-23T13:26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日</w:t>
              </w:r>
            </w:ins>
          </w:p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87" w:author="Microsoft" w:date="2015-09-23T13:26:00Z"/>
              </w:rPr>
            </w:pPr>
            <w:ins w:id="5188" w:author="Microsoft" w:date="2015-09-23T13:26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5189" w:author="Microsoft" w:date="2015-10-21T10:01:00Z">
              <w:r w:rsidR="00942BD6">
                <w:rPr>
                  <w:rFonts w:hint="eastAsia"/>
                  <w:iCs/>
                </w:rPr>
                <w:t>充值</w:t>
              </w:r>
              <w:r w:rsidR="00942BD6">
                <w:rPr>
                  <w:iCs/>
                </w:rPr>
                <w:t>、提现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金额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佣金、</w:t>
              </w:r>
              <w:r w:rsidR="00942BD6">
                <w:rPr>
                  <w:rFonts w:hint="eastAsia"/>
                  <w:iCs/>
                </w:rPr>
                <w:t>兑奖</w:t>
              </w:r>
              <w:r w:rsidR="00942BD6">
                <w:rPr>
                  <w:iCs/>
                </w:rPr>
                <w:t>、兑奖佣金、</w:t>
              </w:r>
              <w:r w:rsidR="00942BD6">
                <w:rPr>
                  <w:rFonts w:hint="eastAsia"/>
                  <w:iCs/>
                </w:rPr>
                <w:t>退货</w:t>
              </w:r>
              <w:r w:rsidR="00942BD6">
                <w:rPr>
                  <w:iCs/>
                </w:rPr>
                <w:t>金额</w:t>
              </w:r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  <w:r w:rsidR="00942BD6">
                <w:rPr>
                  <w:rFonts w:hint="eastAsia"/>
                  <w:iCs/>
                </w:rPr>
                <w:t>，</w:t>
              </w:r>
              <w:r w:rsidR="00942BD6">
                <w:rPr>
                  <w:iCs/>
                </w:rPr>
                <w:t>所有类型值均显示为正值；</w:t>
              </w:r>
            </w:ins>
          </w:p>
          <w:p w:rsidR="000D3C41" w:rsidRPr="00883F4B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190" w:author="Microsoft" w:date="2015-09-23T13:26:00Z"/>
              </w:rPr>
            </w:pPr>
            <w:ins w:id="5191" w:author="Microsoft" w:date="2015-09-23T13:26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0D3C41" w:rsidRPr="00883F4B" w:rsidTr="003F2D7B">
        <w:trPr>
          <w:ins w:id="5192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93" w:author="Microsoft" w:date="2015-09-23T13:26:00Z"/>
              </w:rPr>
            </w:pPr>
            <w:ins w:id="5194" w:author="Microsoft" w:date="2015-09-23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FE4DC0" w:rsidRDefault="000D3C41" w:rsidP="003F2D7B">
            <w:pPr>
              <w:rPr>
                <w:ins w:id="5195" w:author="Microsoft" w:date="2015-09-23T13:26:00Z"/>
                <w:noProof/>
                <w:szCs w:val="21"/>
              </w:rPr>
            </w:pPr>
            <w:ins w:id="5196" w:author="Microsoft" w:date="2015-09-23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D3C41" w:rsidRPr="00883F4B" w:rsidTr="003F2D7B">
        <w:trPr>
          <w:ins w:id="5197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198" w:author="Microsoft" w:date="2015-09-23T13:26:00Z"/>
              </w:rPr>
            </w:pPr>
            <w:ins w:id="5199" w:author="Microsoft" w:date="2015-09-23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200" w:author="Microsoft" w:date="2016-01-11T14:38:00Z"/>
                <w:bCs/>
                <w:iCs/>
              </w:rPr>
            </w:pPr>
            <w:ins w:id="5201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0D3C41" w:rsidRDefault="005836BE" w:rsidP="005836BE">
            <w:pPr>
              <w:rPr>
                <w:ins w:id="5202" w:author="Microsoft" w:date="2016-04-07T17:04:00Z"/>
                <w:bCs/>
                <w:iCs/>
              </w:rPr>
            </w:pPr>
            <w:ins w:id="5203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2128F6" w:rsidRPr="00883F4B" w:rsidRDefault="002128F6" w:rsidP="005836BE">
            <w:pPr>
              <w:rPr>
                <w:ins w:id="5204" w:author="Microsoft" w:date="2015-09-23T13:26:00Z"/>
                <w:bCs/>
                <w:iCs/>
              </w:rPr>
            </w:pPr>
            <w:ins w:id="5205" w:author="Microsoft" w:date="2016-04-07T17:04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日结包含电脑票</w:t>
              </w:r>
            </w:ins>
            <w:ins w:id="5206" w:author="Microsoft" w:date="2016-04-07T17:05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和即开票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内容；</w:t>
              </w:r>
            </w:ins>
          </w:p>
        </w:tc>
      </w:tr>
    </w:tbl>
    <w:p w:rsidR="000D3C41" w:rsidRPr="003273E9" w:rsidRDefault="000D3C41" w:rsidP="000D3C41">
      <w:pPr>
        <w:pStyle w:val="a0"/>
        <w:rPr>
          <w:ins w:id="5207" w:author="Microsoft" w:date="2015-09-23T13:26:00Z"/>
        </w:rPr>
      </w:pPr>
    </w:p>
    <w:p w:rsidR="003F2D7B" w:rsidRDefault="003F2D7B">
      <w:pPr>
        <w:pStyle w:val="3"/>
        <w:rPr>
          <w:ins w:id="5208" w:author="Microsoft" w:date="2015-09-23T15:43:00Z"/>
        </w:rPr>
      </w:pPr>
      <w:bookmarkStart w:id="5209" w:name="_Toc463858397"/>
      <w:ins w:id="5210" w:author="Microsoft" w:date="2015-09-23T15:43:00Z">
        <w:r>
          <w:rPr>
            <w:rFonts w:hint="eastAsia"/>
          </w:rPr>
          <w:t>提现记录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 Records</w:t>
        </w:r>
        <w:r w:rsidRPr="00323126">
          <w:rPr>
            <w:rFonts w:hint="eastAsia"/>
          </w:rPr>
          <w:t>）</w:t>
        </w:r>
        <w:bookmarkEnd w:id="5209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521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12" w:author="Microsoft" w:date="2015-09-23T15:43:00Z"/>
              </w:rPr>
            </w:pPr>
            <w:ins w:id="5213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214" w:author="Microsoft" w:date="2015-09-23T15:43:00Z"/>
                <w:iCs/>
              </w:rPr>
            </w:pPr>
            <w:ins w:id="5215" w:author="Microsoft" w:date="2015-09-23T15:43:00Z">
              <w:r>
                <w:rPr>
                  <w:iCs/>
                </w:rPr>
                <w:t>Jk09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16" w:author="Microsoft" w:date="2015-09-23T15:43:00Z"/>
              </w:rPr>
            </w:pPr>
            <w:ins w:id="5217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218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521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20" w:author="Microsoft" w:date="2015-09-23T15:43:00Z"/>
              </w:rPr>
            </w:pPr>
            <w:ins w:id="5221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222" w:author="Microsoft" w:date="2015-09-23T15:43:00Z"/>
                <w:iCs/>
              </w:rPr>
            </w:pPr>
            <w:ins w:id="5223" w:author="Microsoft" w:date="2015-09-23T15:43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24" w:author="Microsoft" w:date="2015-09-23T15:43:00Z"/>
                <w:iCs/>
              </w:rPr>
            </w:pPr>
            <w:ins w:id="5225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226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522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28" w:author="Microsoft" w:date="2015-09-23T15:43:00Z"/>
              </w:rPr>
            </w:pPr>
            <w:ins w:id="5229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5230" w:author="Microsoft" w:date="2015-09-23T15:43:00Z"/>
              </w:rPr>
            </w:pPr>
            <w:ins w:id="5231" w:author="Microsoft" w:date="2016-01-11T14:38:00Z">
              <w:r>
                <w:rPr>
                  <w:rFonts w:hint="eastAsia"/>
                </w:rPr>
                <w:t>站点</w:t>
              </w:r>
            </w:ins>
            <w:ins w:id="5232" w:author="Microsoft" w:date="2015-09-23T15:43:00Z">
              <w:r w:rsidR="003F2D7B">
                <w:t>的提现记录</w:t>
              </w:r>
            </w:ins>
          </w:p>
        </w:tc>
      </w:tr>
      <w:tr w:rsidR="003F2D7B" w:rsidRPr="00883F4B" w:rsidTr="003F2D7B">
        <w:trPr>
          <w:trHeight w:val="420"/>
          <w:ins w:id="523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34" w:author="Microsoft" w:date="2015-09-23T15:43:00Z"/>
              </w:rPr>
            </w:pPr>
            <w:ins w:id="5235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5236" w:author="Microsoft" w:date="2015-09-23T15:43:00Z"/>
                <w:iCs/>
              </w:rPr>
            </w:pPr>
            <w:ins w:id="5237" w:author="Microsoft" w:date="2015-09-23T15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F2D7B" w:rsidRDefault="003F2D7B" w:rsidP="003F2D7B">
            <w:pPr>
              <w:rPr>
                <w:ins w:id="5238" w:author="Microsoft" w:date="2015-09-23T15:43:00Z"/>
                <w:iCs/>
              </w:rPr>
            </w:pPr>
            <w:ins w:id="5239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3F2D7B" w:rsidRPr="00624CAD" w:rsidRDefault="003F2D7B" w:rsidP="003F2D7B">
            <w:pPr>
              <w:rPr>
                <w:ins w:id="5240" w:author="Microsoft" w:date="2015-09-23T15:43:00Z"/>
                <w:iCs/>
              </w:rPr>
            </w:pPr>
            <w:ins w:id="5241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524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43" w:author="Microsoft" w:date="2015-09-23T15:43:00Z"/>
              </w:rPr>
            </w:pPr>
            <w:ins w:id="5244" w:author="Microsoft" w:date="2015-09-23T15:43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45" w:author="Microsoft" w:date="2015-09-23T15:43:00Z"/>
              </w:rPr>
            </w:pPr>
            <w:ins w:id="5246" w:author="Microsoft" w:date="2015-09-23T15:43:00Z">
              <w:r>
                <w:t>申请单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47" w:author="Microsoft" w:date="2015-09-23T15:43:00Z"/>
              </w:rPr>
            </w:pPr>
            <w:ins w:id="5248" w:author="Microsoft" w:date="2015-09-23T15:43:00Z">
              <w:r>
                <w:t>站</w:t>
              </w:r>
              <w:r>
                <w:rPr>
                  <w:rFonts w:hint="eastAsia"/>
                </w:rPr>
                <w:t>点</w:t>
              </w:r>
              <w: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49" w:author="Microsoft" w:date="2015-09-23T15:43:00Z"/>
              </w:rPr>
            </w:pPr>
            <w:ins w:id="5250" w:author="Microsoft" w:date="2015-09-23T15:43:00Z">
              <w:r>
                <w:rPr>
                  <w:rFonts w:hint="eastAsia"/>
                </w:rPr>
                <w:t>站点</w:t>
              </w:r>
              <w: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51" w:author="Microsoft" w:date="2015-09-23T15:43:00Z"/>
              </w:rPr>
            </w:pPr>
            <w:ins w:id="5252" w:author="Microsoft" w:date="2015-09-23T15:43:00Z">
              <w:r>
                <w:t>提现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53" w:author="Microsoft" w:date="2015-09-23T15:43:00Z"/>
              </w:rPr>
            </w:pPr>
            <w:ins w:id="5254" w:author="Microsoft" w:date="2015-09-23T15:43:00Z">
              <w:r>
                <w:t>提现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55" w:author="Microsoft" w:date="2015-09-23T15:43:00Z"/>
              </w:rPr>
            </w:pPr>
            <w:ins w:id="5256" w:author="Microsoft" w:date="2015-09-23T15:43:00Z">
              <w:r>
                <w:t>提现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257" w:author="Microsoft" w:date="2015-09-23T15:43:00Z"/>
              </w:rPr>
            </w:pPr>
            <w:ins w:id="5258" w:author="Microsoft" w:date="2015-09-23T15:43:00Z">
              <w:r w:rsidRPr="00C15A5F">
                <w:rPr>
                  <w:rFonts w:hint="eastAsia"/>
                  <w:iCs/>
                </w:rPr>
                <w:t>申请状态（</w:t>
              </w:r>
              <w:r w:rsidRPr="00C15A5F">
                <w:rPr>
                  <w:rFonts w:hint="eastAsia"/>
                  <w:iCs/>
                </w:rPr>
                <w:t>Status</w:t>
              </w:r>
              <w:r w:rsidRPr="00C15A5F">
                <w:rPr>
                  <w:rFonts w:hint="eastAsia"/>
                  <w:iCs/>
                </w:rPr>
                <w:t>）：已提交（</w:t>
              </w:r>
              <w:r w:rsidRPr="00C15A5F">
                <w:rPr>
                  <w:rFonts w:hint="eastAsia"/>
                  <w:iCs/>
                </w:rPr>
                <w:t>Submitted</w:t>
              </w:r>
              <w:r w:rsidRPr="00C15A5F">
                <w:rPr>
                  <w:rFonts w:hint="eastAsia"/>
                  <w:iCs/>
                </w:rPr>
                <w:t>），已取消（</w:t>
              </w:r>
              <w:r w:rsidRPr="00C15A5F">
                <w:rPr>
                  <w:rFonts w:hint="eastAsia"/>
                  <w:iCs/>
                </w:rPr>
                <w:t>Cancelled</w:t>
              </w:r>
              <w:r w:rsidRPr="00C15A5F">
                <w:rPr>
                  <w:rFonts w:hint="eastAsia"/>
                  <w:iCs/>
                </w:rPr>
                <w:t>），已审批（</w:t>
              </w:r>
              <w:r w:rsidRPr="00C15A5F">
                <w:rPr>
                  <w:rFonts w:hint="eastAsia"/>
                  <w:iCs/>
                </w:rPr>
                <w:t>Approved</w:t>
              </w:r>
              <w:r w:rsidRPr="00C15A5F">
                <w:rPr>
                  <w:rFonts w:hint="eastAsia"/>
                  <w:iCs/>
                </w:rPr>
                <w:t>），已拒绝（</w:t>
              </w:r>
              <w:r w:rsidRPr="00C15A5F">
                <w:rPr>
                  <w:rFonts w:hint="eastAsia"/>
                  <w:iCs/>
                </w:rPr>
                <w:t>Rejected</w:t>
              </w:r>
              <w:r w:rsidRPr="00C15A5F">
                <w:rPr>
                  <w:rFonts w:hint="eastAsia"/>
                  <w:iCs/>
                </w:rPr>
                <w:t>），已提现（</w:t>
              </w:r>
              <w:r w:rsidRPr="00C15A5F">
                <w:rPr>
                  <w:rFonts w:hint="eastAsia"/>
                  <w:iCs/>
                </w:rPr>
                <w:t>Processed</w:t>
              </w:r>
              <w:r w:rsidRPr="00C15A5F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525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60" w:author="Microsoft" w:date="2015-09-23T15:43:00Z"/>
              </w:rPr>
            </w:pPr>
            <w:ins w:id="5261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5262" w:author="Microsoft" w:date="2015-09-23T15:43:00Z"/>
                <w:noProof/>
                <w:szCs w:val="21"/>
              </w:rPr>
            </w:pPr>
            <w:ins w:id="5263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5264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65" w:author="Microsoft" w:date="2015-09-23T15:43:00Z"/>
              </w:rPr>
            </w:pPr>
            <w:ins w:id="5266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267" w:author="Microsoft" w:date="2016-01-11T14:38:00Z"/>
                <w:bCs/>
                <w:iCs/>
              </w:rPr>
            </w:pPr>
            <w:ins w:id="5268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F2D7B" w:rsidRPr="00883F4B" w:rsidRDefault="005836BE" w:rsidP="005836BE">
            <w:pPr>
              <w:rPr>
                <w:ins w:id="5269" w:author="Microsoft" w:date="2015-09-23T15:43:00Z"/>
                <w:bCs/>
                <w:iCs/>
              </w:rPr>
            </w:pPr>
            <w:ins w:id="5270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3F2D7B" w:rsidRPr="00883F4B" w:rsidTr="003F2D7B">
        <w:trPr>
          <w:ins w:id="527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272" w:author="Microsoft" w:date="2015-09-23T15:43:00Z"/>
              </w:rPr>
            </w:pPr>
            <w:ins w:id="5273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5274" w:author="Microsoft" w:date="2015-09-23T15:43:00Z"/>
              </w:rPr>
            </w:pPr>
            <w:ins w:id="5275" w:author="Microsoft" w:date="2016-01-11T14:39:00Z">
              <w:r>
                <w:rPr>
                  <w:rFonts w:hint="eastAsia"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276" w:author="Microsoft" w:date="2015-09-23T15:43:00Z"/>
        </w:rPr>
      </w:pPr>
    </w:p>
    <w:p w:rsidR="00600786" w:rsidRDefault="00600786">
      <w:pPr>
        <w:pStyle w:val="3"/>
        <w:rPr>
          <w:ins w:id="5277" w:author="Microsoft" w:date="2015-09-17T17:12:00Z"/>
        </w:rPr>
      </w:pPr>
      <w:bookmarkStart w:id="5278" w:name="_Toc463858398"/>
      <w:ins w:id="5279" w:author="Microsoft" w:date="2015-09-17T16:52:00Z">
        <w:r>
          <w:rPr>
            <w:rFonts w:hint="eastAsia"/>
          </w:rPr>
          <w:t>退货</w:t>
        </w:r>
        <w:r>
          <w:t>查询</w:t>
        </w:r>
      </w:ins>
      <w:bookmarkEnd w:id="527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73E9" w:rsidRPr="00883F4B" w:rsidTr="002C46D7">
        <w:trPr>
          <w:ins w:id="5280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281" w:author="Microsoft" w:date="2015-09-17T17:12:00Z"/>
              </w:rPr>
            </w:pPr>
            <w:ins w:id="5282" w:author="Microsoft" w:date="2015-09-17T17:1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5283" w:author="Microsoft" w:date="2015-09-17T17:12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284" w:author="Microsoft" w:date="2015-09-17T17:12:00Z"/>
              </w:rPr>
            </w:pPr>
            <w:ins w:id="5285" w:author="Microsoft" w:date="2015-09-17T17:1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5286" w:author="Microsoft" w:date="2015-09-17T17:12:00Z"/>
                <w:iCs/>
              </w:rPr>
            </w:pPr>
          </w:p>
        </w:tc>
      </w:tr>
      <w:tr w:rsidR="003273E9" w:rsidRPr="00883F4B" w:rsidTr="002C46D7">
        <w:trPr>
          <w:ins w:id="5287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288" w:author="Microsoft" w:date="2015-09-17T17:12:00Z"/>
              </w:rPr>
            </w:pPr>
            <w:ins w:id="5289" w:author="Microsoft" w:date="2015-09-17T17:1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5290" w:author="Microsoft" w:date="2015-09-17T17:12:00Z"/>
                <w:iCs/>
              </w:rPr>
            </w:pPr>
            <w:ins w:id="5291" w:author="Microsoft" w:date="2015-09-17T17:12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退货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292" w:author="Microsoft" w:date="2015-09-17T17:12:00Z"/>
                <w:iCs/>
              </w:rPr>
            </w:pPr>
            <w:ins w:id="5293" w:author="Microsoft" w:date="2015-09-17T17:1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5294" w:author="Microsoft" w:date="2015-09-17T17:12:00Z"/>
                <w:iCs/>
              </w:rPr>
            </w:pPr>
          </w:p>
        </w:tc>
      </w:tr>
      <w:tr w:rsidR="003273E9" w:rsidRPr="00883F4B" w:rsidTr="002C46D7">
        <w:trPr>
          <w:trHeight w:val="390"/>
          <w:ins w:id="529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296" w:author="Microsoft" w:date="2015-09-17T17:12:00Z"/>
              </w:rPr>
            </w:pPr>
            <w:ins w:id="5297" w:author="Microsoft" w:date="2015-09-17T17:1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883F4B" w:rsidRDefault="00AE54E2" w:rsidP="00717E69">
            <w:pPr>
              <w:rPr>
                <w:ins w:id="5298" w:author="Microsoft" w:date="2015-09-17T17:12:00Z"/>
              </w:rPr>
            </w:pPr>
            <w:ins w:id="5299" w:author="Microsoft" w:date="2015-09-18T10:00:00Z">
              <w:r>
                <w:rPr>
                  <w:rFonts w:hint="eastAsia"/>
                </w:rPr>
                <w:t>站点</w:t>
              </w:r>
              <w:r>
                <w:t>查询退货记录</w:t>
              </w:r>
            </w:ins>
          </w:p>
        </w:tc>
      </w:tr>
      <w:tr w:rsidR="003273E9" w:rsidRPr="00883F4B" w:rsidTr="002C46D7">
        <w:trPr>
          <w:trHeight w:val="420"/>
          <w:ins w:id="5300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01" w:author="Microsoft" w:date="2015-09-17T17:12:00Z"/>
              </w:rPr>
            </w:pPr>
            <w:ins w:id="5302" w:author="Microsoft" w:date="2015-09-17T17:1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717E69">
            <w:pPr>
              <w:rPr>
                <w:ins w:id="5303" w:author="Microsoft" w:date="2015-09-18T09:41:00Z"/>
              </w:rPr>
            </w:pPr>
            <w:ins w:id="5304" w:author="Microsoft" w:date="2015-09-18T09:41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3273E9" w:rsidRPr="00717E69" w:rsidRDefault="00717E69" w:rsidP="00717E69">
            <w:pPr>
              <w:pStyle w:val="a8"/>
              <w:numPr>
                <w:ilvl w:val="0"/>
                <w:numId w:val="64"/>
              </w:numPr>
              <w:ind w:firstLineChars="0"/>
              <w:rPr>
                <w:ins w:id="5305" w:author="Microsoft" w:date="2015-09-17T17:12:00Z"/>
                <w:iCs/>
              </w:rPr>
            </w:pPr>
            <w:ins w:id="5306" w:author="Microsoft" w:date="2015-09-18T09:41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</w:tc>
      </w:tr>
      <w:tr w:rsidR="003273E9" w:rsidRPr="00883F4B" w:rsidTr="002C46D7">
        <w:trPr>
          <w:trHeight w:val="420"/>
          <w:ins w:id="5307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08" w:author="Microsoft" w:date="2015-09-17T17:12:00Z"/>
              </w:rPr>
            </w:pPr>
            <w:ins w:id="5309" w:author="Microsoft" w:date="2015-09-17T17:1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10" w:author="Microsoft" w:date="2015-09-23T16:47:00Z"/>
              </w:rPr>
            </w:pPr>
            <w:ins w:id="5311" w:author="Microsoft" w:date="2015-09-18T09:3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C2ED6" w:rsidRDefault="00EC2ED6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12" w:author="Microsoft" w:date="2015-09-18T09:36:00Z"/>
              </w:rPr>
            </w:pPr>
            <w:ins w:id="5313" w:author="Microsoft" w:date="2015-09-23T16:47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14" w:author="Microsoft" w:date="2015-09-18T09:37:00Z"/>
              </w:rPr>
            </w:pPr>
            <w:ins w:id="5315" w:author="Microsoft" w:date="2015-09-18T09:36:00Z">
              <w:r>
                <w:rPr>
                  <w:rFonts w:hint="eastAsia"/>
                </w:rPr>
                <w:t>退货</w:t>
              </w:r>
            </w:ins>
            <w:ins w:id="5316" w:author="Microsoft" w:date="2015-09-18T09:37:00Z">
              <w:r>
                <w:rPr>
                  <w:rFonts w:hint="eastAsia"/>
                </w:rPr>
                <w:t>数量</w:t>
              </w:r>
              <w:r>
                <w:t>：张</w:t>
              </w:r>
            </w:ins>
          </w:p>
          <w:p w:rsidR="00717E69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17" w:author="Microsoft" w:date="2015-09-18T09:40:00Z"/>
              </w:rPr>
            </w:pPr>
            <w:ins w:id="5318" w:author="Microsoft" w:date="2015-09-18T09:37:00Z">
              <w:r>
                <w:rPr>
                  <w:rFonts w:hint="eastAsia"/>
                </w:rPr>
                <w:t>退货</w:t>
              </w:r>
              <w:r>
                <w:t>金额：瑞尔</w:t>
              </w:r>
            </w:ins>
          </w:p>
          <w:p w:rsidR="00717E69" w:rsidRPr="00883F4B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19" w:author="Microsoft" w:date="2015-09-17T17:12:00Z"/>
              </w:rPr>
            </w:pPr>
            <w:ins w:id="5320" w:author="Microsoft" w:date="2015-09-18T09:40:00Z">
              <w:r>
                <w:rPr>
                  <w:rFonts w:hint="eastAsia"/>
                </w:rPr>
                <w:t>退货</w:t>
              </w:r>
              <w:r>
                <w:t>时间：年月日</w:t>
              </w:r>
            </w:ins>
          </w:p>
        </w:tc>
      </w:tr>
      <w:tr w:rsidR="003273E9" w:rsidRPr="00883F4B" w:rsidTr="002C46D7">
        <w:trPr>
          <w:ins w:id="5321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22" w:author="Microsoft" w:date="2015-09-17T17:12:00Z"/>
              </w:rPr>
            </w:pPr>
            <w:ins w:id="5323" w:author="Microsoft" w:date="2015-09-17T17:12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FE4DC0" w:rsidRDefault="003273E9" w:rsidP="002C46D7">
            <w:pPr>
              <w:rPr>
                <w:ins w:id="5324" w:author="Microsoft" w:date="2015-09-17T17:12:00Z"/>
                <w:noProof/>
                <w:szCs w:val="21"/>
              </w:rPr>
            </w:pPr>
            <w:ins w:id="5325" w:author="Microsoft" w:date="2015-09-17T17:12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273E9" w:rsidRPr="00883F4B" w:rsidTr="002C46D7">
        <w:trPr>
          <w:ins w:id="5326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27" w:author="Microsoft" w:date="2015-09-17T17:12:00Z"/>
              </w:rPr>
            </w:pPr>
            <w:ins w:id="5328" w:author="Microsoft" w:date="2015-09-17T17:1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329" w:author="Microsoft" w:date="2016-01-11T14:39:00Z"/>
                <w:bCs/>
                <w:iCs/>
              </w:rPr>
            </w:pPr>
            <w:ins w:id="5330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273E9" w:rsidRPr="00883F4B" w:rsidRDefault="005836BE" w:rsidP="005836BE">
            <w:pPr>
              <w:rPr>
                <w:ins w:id="5331" w:author="Microsoft" w:date="2015-09-17T17:12:00Z"/>
                <w:bCs/>
                <w:iCs/>
              </w:rPr>
            </w:pPr>
            <w:ins w:id="5332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5333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5334" w:author="Microsoft" w:date="2016-01-11T14:39:00Z"/>
              </w:rPr>
            </w:pPr>
            <w:ins w:id="5335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5336" w:author="Microsoft" w:date="2016-01-11T14:39:00Z"/>
                <w:bCs/>
                <w:iCs/>
              </w:rPr>
            </w:pPr>
            <w:ins w:id="5337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273E9" w:rsidRPr="003273E9" w:rsidRDefault="003273E9" w:rsidP="003273E9">
      <w:pPr>
        <w:pStyle w:val="a0"/>
        <w:rPr>
          <w:ins w:id="5338" w:author="Microsoft" w:date="2015-09-17T16:52:00Z"/>
        </w:rPr>
      </w:pPr>
    </w:p>
    <w:p w:rsidR="00600786" w:rsidRDefault="004C7FA0">
      <w:pPr>
        <w:pStyle w:val="3"/>
        <w:rPr>
          <w:ins w:id="5339" w:author="Microsoft" w:date="2015-09-18T09:41:00Z"/>
        </w:rPr>
      </w:pPr>
      <w:bookmarkStart w:id="5340" w:name="_Toc463858399"/>
      <w:ins w:id="5341" w:author="Microsoft" w:date="2016-04-07T17:23:00Z">
        <w:r>
          <w:rPr>
            <w:rFonts w:hint="eastAsia"/>
          </w:rPr>
          <w:lastRenderedPageBreak/>
          <w:t>即开</w:t>
        </w:r>
      </w:ins>
      <w:ins w:id="5342" w:author="Microsoft" w:date="2015-09-17T16:53:00Z">
        <w:r w:rsidR="00600786">
          <w:t>销售记录</w:t>
        </w:r>
      </w:ins>
      <w:bookmarkEnd w:id="534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7E69" w:rsidRPr="00883F4B" w:rsidTr="002C46D7">
        <w:trPr>
          <w:ins w:id="5343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44" w:author="Microsoft" w:date="2015-09-18T09:41:00Z"/>
              </w:rPr>
            </w:pPr>
            <w:ins w:id="5345" w:author="Microsoft" w:date="2015-09-18T09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5346" w:author="Microsoft" w:date="2015-09-18T09:41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47" w:author="Microsoft" w:date="2015-09-18T09:41:00Z"/>
              </w:rPr>
            </w:pPr>
            <w:ins w:id="5348" w:author="Microsoft" w:date="2015-09-18T09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5349" w:author="Microsoft" w:date="2015-09-18T09:41:00Z"/>
                <w:iCs/>
              </w:rPr>
            </w:pPr>
          </w:p>
        </w:tc>
      </w:tr>
      <w:tr w:rsidR="00717E69" w:rsidRPr="00883F4B" w:rsidTr="002C46D7">
        <w:trPr>
          <w:ins w:id="535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51" w:author="Microsoft" w:date="2015-09-18T09:41:00Z"/>
              </w:rPr>
            </w:pPr>
            <w:ins w:id="5352" w:author="Microsoft" w:date="2015-09-18T09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5353" w:author="Microsoft" w:date="2015-09-18T09:41:00Z"/>
                <w:iCs/>
              </w:rPr>
            </w:pPr>
            <w:ins w:id="5354" w:author="Microsoft" w:date="2015-09-18T09:41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站点的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销售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55" w:author="Microsoft" w:date="2015-09-18T09:41:00Z"/>
                <w:iCs/>
              </w:rPr>
            </w:pPr>
            <w:ins w:id="5356" w:author="Microsoft" w:date="2015-09-18T09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5357" w:author="Microsoft" w:date="2015-09-18T09:41:00Z"/>
                <w:iCs/>
              </w:rPr>
            </w:pPr>
          </w:p>
        </w:tc>
      </w:tr>
      <w:tr w:rsidR="00717E69" w:rsidRPr="00883F4B" w:rsidTr="002C46D7">
        <w:trPr>
          <w:trHeight w:val="390"/>
          <w:ins w:id="5358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59" w:author="Microsoft" w:date="2015-09-18T09:41:00Z"/>
              </w:rPr>
            </w:pPr>
            <w:ins w:id="5360" w:author="Microsoft" w:date="2015-09-18T09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883F4B" w:rsidRDefault="002C46D7" w:rsidP="002C46D7">
            <w:pPr>
              <w:rPr>
                <w:ins w:id="5361" w:author="Microsoft" w:date="2015-09-18T09:41:00Z"/>
              </w:rPr>
            </w:pPr>
            <w:ins w:id="5362" w:author="Microsoft" w:date="2015-09-18T10:03:00Z">
              <w:r>
                <w:rPr>
                  <w:rFonts w:hint="eastAsia"/>
                </w:rPr>
                <w:t>查询</w:t>
              </w:r>
            </w:ins>
            <w:ins w:id="5363" w:author="Microsoft" w:date="2016-01-11T14:32:00Z">
              <w:r w:rsidR="005836BE">
                <w:rPr>
                  <w:rFonts w:hint="eastAsia"/>
                </w:rPr>
                <w:t>当前机构下所属</w:t>
              </w:r>
            </w:ins>
            <w:ins w:id="5364" w:author="Microsoft" w:date="2015-09-18T10:03:00Z">
              <w:r w:rsidR="005836BE">
                <w:t>站点的</w:t>
              </w:r>
              <w:r>
                <w:t>入库</w:t>
              </w:r>
            </w:ins>
            <w:ins w:id="5365" w:author="Microsoft" w:date="2016-01-11T14:32:00Z">
              <w:r w:rsidR="005836BE">
                <w:rPr>
                  <w:rFonts w:hint="eastAsia"/>
                </w:rPr>
                <w:t>销售</w:t>
              </w:r>
            </w:ins>
            <w:ins w:id="5366" w:author="Microsoft" w:date="2015-09-18T10:03:00Z">
              <w:r>
                <w:t>记录；</w:t>
              </w:r>
            </w:ins>
          </w:p>
        </w:tc>
      </w:tr>
      <w:tr w:rsidR="00717E69" w:rsidRPr="00883F4B" w:rsidTr="002C46D7">
        <w:trPr>
          <w:trHeight w:val="420"/>
          <w:ins w:id="5367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68" w:author="Microsoft" w:date="2015-09-18T09:41:00Z"/>
              </w:rPr>
            </w:pPr>
            <w:ins w:id="5369" w:author="Microsoft" w:date="2015-09-18T09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C46D7" w:rsidRDefault="002C46D7" w:rsidP="002C46D7">
            <w:pPr>
              <w:rPr>
                <w:ins w:id="5370" w:author="Microsoft" w:date="2015-09-18T10:03:00Z"/>
              </w:rPr>
            </w:pPr>
            <w:ins w:id="5371" w:author="Microsoft" w:date="2015-09-18T10:03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717E69" w:rsidRDefault="002C46D7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5372" w:author="Microsoft" w:date="2015-09-22T15:10:00Z"/>
              </w:rPr>
            </w:pPr>
            <w:ins w:id="5373" w:author="Microsoft" w:date="2015-09-18T10:03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  <w:p w:rsidR="00ED7F9D" w:rsidRPr="00994B3F" w:rsidRDefault="00ED7F9D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5374" w:author="Microsoft" w:date="2015-09-18T09:41:00Z"/>
                <w:iCs/>
              </w:rPr>
            </w:pPr>
            <w:ins w:id="5375" w:author="Microsoft" w:date="2015-09-22T15:10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  <w:ins w:id="5376" w:author="Microsoft" w:date="2015-09-23T16:47:00Z">
              <w:r w:rsidR="00994B3F">
                <w:rPr>
                  <w:rFonts w:hint="eastAsia"/>
                </w:rPr>
                <w:t>选择</w:t>
              </w:r>
              <w:r w:rsidR="00994B3F">
                <w:t>日期区间进行查询</w:t>
              </w:r>
            </w:ins>
          </w:p>
        </w:tc>
      </w:tr>
      <w:tr w:rsidR="00717E69" w:rsidRPr="00883F4B" w:rsidTr="002C46D7">
        <w:trPr>
          <w:trHeight w:val="420"/>
          <w:ins w:id="5377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78" w:author="Microsoft" w:date="2015-09-18T09:41:00Z"/>
              </w:rPr>
            </w:pPr>
            <w:ins w:id="5379" w:author="Microsoft" w:date="2015-09-18T09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80" w:author="Microsoft" w:date="2015-09-22T15:11:00Z"/>
              </w:rPr>
            </w:pPr>
            <w:ins w:id="5381" w:author="Microsoft" w:date="2015-09-18T09:4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D7F9D" w:rsidRDefault="00ED7F9D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82" w:author="Microsoft" w:date="2015-09-18T09:41:00Z"/>
              </w:rPr>
            </w:pPr>
            <w:ins w:id="5383" w:author="Microsoft" w:date="2015-09-22T15:11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4C7FA0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84" w:author="Microsoft" w:date="2015-09-18T10:04:00Z"/>
              </w:rPr>
            </w:pPr>
            <w:ins w:id="5385" w:author="Microsoft" w:date="2016-04-07T17:23:00Z">
              <w:r>
                <w:rPr>
                  <w:rFonts w:hint="eastAsia"/>
                </w:rPr>
                <w:t>入库</w:t>
              </w:r>
              <w:r>
                <w:t>时间</w:t>
              </w:r>
              <w:r>
                <w:rPr>
                  <w:rFonts w:hint="eastAsia"/>
                </w:rPr>
                <w:t>：</w:t>
              </w:r>
              <w:r>
                <w:t>年月</w:t>
              </w:r>
              <w:r>
                <w:rPr>
                  <w:rFonts w:hint="eastAsia"/>
                </w:rPr>
                <w:t>日</w:t>
              </w:r>
              <w:r>
                <w:t>，时分秒；</w:t>
              </w:r>
            </w:ins>
          </w:p>
          <w:p w:rsidR="002C46D7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86" w:author="Microsoft" w:date="2015-09-18T10:04:00Z"/>
              </w:rPr>
            </w:pPr>
            <w:ins w:id="5387" w:author="Microsoft" w:date="2015-09-18T10:04:00Z">
              <w:r>
                <w:t>数量：张</w:t>
              </w:r>
            </w:ins>
          </w:p>
          <w:p w:rsidR="002C46D7" w:rsidRPr="00883F4B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388" w:author="Microsoft" w:date="2015-09-18T09:41:00Z"/>
              </w:rPr>
            </w:pPr>
            <w:ins w:id="5389" w:author="Microsoft" w:date="2015-09-18T10:04:00Z">
              <w:r>
                <w:t>金额：</w:t>
              </w:r>
            </w:ins>
          </w:p>
        </w:tc>
      </w:tr>
      <w:tr w:rsidR="00717E69" w:rsidRPr="00883F4B" w:rsidTr="002C46D7">
        <w:trPr>
          <w:ins w:id="539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91" w:author="Microsoft" w:date="2015-09-18T09:41:00Z"/>
              </w:rPr>
            </w:pPr>
            <w:ins w:id="5392" w:author="Microsoft" w:date="2015-09-18T09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FE4DC0" w:rsidRDefault="00717E69" w:rsidP="002C46D7">
            <w:pPr>
              <w:rPr>
                <w:ins w:id="5393" w:author="Microsoft" w:date="2015-09-18T09:41:00Z"/>
                <w:noProof/>
                <w:szCs w:val="21"/>
              </w:rPr>
            </w:pPr>
            <w:ins w:id="5394" w:author="Microsoft" w:date="2015-09-18T09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7E69" w:rsidRPr="00883F4B" w:rsidTr="002C46D7">
        <w:trPr>
          <w:ins w:id="5395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396" w:author="Microsoft" w:date="2015-09-18T09:41:00Z"/>
              </w:rPr>
            </w:pPr>
            <w:ins w:id="5397" w:author="Microsoft" w:date="2015-09-18T09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398" w:author="Microsoft" w:date="2016-01-11T14:39:00Z"/>
                <w:bCs/>
                <w:iCs/>
              </w:rPr>
            </w:pPr>
            <w:ins w:id="5399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17E69" w:rsidRPr="00883F4B" w:rsidRDefault="005836BE" w:rsidP="005836BE">
            <w:pPr>
              <w:rPr>
                <w:ins w:id="5400" w:author="Microsoft" w:date="2015-09-18T09:41:00Z"/>
                <w:bCs/>
                <w:iCs/>
              </w:rPr>
            </w:pPr>
            <w:ins w:id="5401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5402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5403" w:author="Microsoft" w:date="2016-01-11T14:39:00Z"/>
              </w:rPr>
            </w:pPr>
            <w:ins w:id="5404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5405" w:author="Microsoft" w:date="2016-01-11T14:39:00Z"/>
                <w:bCs/>
                <w:iCs/>
              </w:rPr>
            </w:pPr>
            <w:ins w:id="5406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72538C" w:rsidRDefault="0072538C" w:rsidP="003C64BA">
      <w:pPr>
        <w:pStyle w:val="a0"/>
        <w:sectPr w:rsidR="0072538C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717E69" w:rsidRPr="00717E69" w:rsidRDefault="00717E69" w:rsidP="003C64BA">
      <w:pPr>
        <w:pStyle w:val="a0"/>
        <w:rPr>
          <w:ins w:id="5407" w:author="Microsoft" w:date="2015-09-17T16:53:00Z"/>
        </w:rPr>
      </w:pPr>
    </w:p>
    <w:p w:rsidR="00711B0D" w:rsidRDefault="00D55654" w:rsidP="00711B0D">
      <w:pPr>
        <w:pStyle w:val="2"/>
        <w:rPr>
          <w:ins w:id="5408" w:author="Microsoft" w:date="2017-02-08T11:28:00Z"/>
        </w:rPr>
      </w:pPr>
      <w:bookmarkStart w:id="5409" w:name="_Toc463858400"/>
      <w:r>
        <w:rPr>
          <w:rFonts w:hint="eastAsia"/>
        </w:rPr>
        <w:t>报表</w:t>
      </w:r>
      <w:r>
        <w:t>查询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Report</w:t>
      </w:r>
      <w:r w:rsidR="00323126" w:rsidRPr="00323126">
        <w:rPr>
          <w:rFonts w:hint="eastAsia"/>
        </w:rPr>
        <w:t>）</w:t>
      </w:r>
      <w:bookmarkEnd w:id="5409"/>
    </w:p>
    <w:p w:rsidR="00F76C7E" w:rsidRPr="00B54D78" w:rsidRDefault="00F76C7E">
      <w:pPr>
        <w:pStyle w:val="a0"/>
        <w:pPrChange w:id="5410" w:author="Microsoft" w:date="2017-02-08T11:28:00Z">
          <w:pPr>
            <w:pStyle w:val="2"/>
          </w:pPr>
        </w:pPrChange>
      </w:pPr>
      <w:ins w:id="5411" w:author="Microsoft" w:date="2017-02-08T11:28:00Z">
        <w:r>
          <w:t>所有报表增加快捷</w:t>
        </w:r>
        <w:r>
          <w:rPr>
            <w:rFonts w:hint="eastAsia"/>
          </w:rPr>
          <w:t>查询</w:t>
        </w:r>
      </w:ins>
      <w:ins w:id="5412" w:author="Microsoft" w:date="2017-02-08T11:29:00Z">
        <w:r>
          <w:rPr>
            <w:rFonts w:hint="eastAsia"/>
          </w:rPr>
          <w:t>键：昨天、本周、上周、本月、上月</w:t>
        </w:r>
      </w:ins>
    </w:p>
    <w:p w:rsidR="00C01052" w:rsidRDefault="00C01052">
      <w:pPr>
        <w:pStyle w:val="3"/>
        <w:rPr>
          <w:ins w:id="5413" w:author="Microsoft" w:date="2015-12-28T16:20:00Z"/>
        </w:rPr>
      </w:pPr>
      <w:bookmarkStart w:id="5414" w:name="_Toc463858401"/>
      <w:ins w:id="5415" w:author="Microsoft" w:date="2015-12-28T16:20:00Z">
        <w:r>
          <w:rPr>
            <w:rFonts w:hint="eastAsia"/>
          </w:rPr>
          <w:t>日结报表</w:t>
        </w:r>
        <w:bookmarkEnd w:id="5414"/>
      </w:ins>
    </w:p>
    <w:p w:rsidR="00F135BB" w:rsidRDefault="00F135BB">
      <w:pPr>
        <w:pStyle w:val="4"/>
        <w:rPr>
          <w:ins w:id="5416" w:author="Microsoft" w:date="2016-04-07T15:25:00Z"/>
        </w:rPr>
        <w:pPrChange w:id="5417" w:author="Microsoft" w:date="2015-12-29T13:55:00Z">
          <w:pPr>
            <w:pStyle w:val="3"/>
          </w:pPr>
        </w:pPrChange>
      </w:pPr>
      <w:ins w:id="5418" w:author="Microsoft" w:date="2015-12-28T14:10:00Z">
        <w:r>
          <w:rPr>
            <w:rFonts w:hint="eastAsia"/>
          </w:rPr>
          <w:t>部门资金</w:t>
        </w:r>
      </w:ins>
      <w:ins w:id="5419" w:author="Microsoft" w:date="2016-01-22T17:41:00Z">
        <w:r w:rsidR="00D86F4F">
          <w:rPr>
            <w:rFonts w:hint="eastAsia"/>
          </w:rPr>
          <w:t>统计</w:t>
        </w:r>
      </w:ins>
      <w:ins w:id="5420" w:author="Microsoft" w:date="2015-12-28T14:10:00Z">
        <w:r>
          <w:t>报表</w:t>
        </w:r>
      </w:ins>
      <w:ins w:id="5421" w:author="Microsoft" w:date="2015-12-28T14:22:00Z">
        <w:r w:rsidR="00841D89">
          <w:rPr>
            <w:rFonts w:hint="eastAsia"/>
          </w:rPr>
          <w:t>（</w:t>
        </w:r>
      </w:ins>
      <w:ins w:id="5422" w:author="Microsoft" w:date="2016-01-22T17:39:00Z">
        <w:r w:rsidR="00D86F4F">
          <w:t>Institution Fund Statistics</w:t>
        </w:r>
      </w:ins>
      <w:ins w:id="5423" w:author="Microsoft" w:date="2015-12-28T14:22:00Z">
        <w:r w:rsidR="00841D89" w:rsidRPr="00C74D8E">
          <w:t xml:space="preserve"> Reports</w:t>
        </w:r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5CF1" w:rsidRPr="009A3BDA" w:rsidTr="00590C73">
        <w:trPr>
          <w:trHeight w:val="285"/>
          <w:ins w:id="5424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40825" w:rsidRDefault="003C5CF1" w:rsidP="003C5CF1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425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426" w:author="Microsoft" w:date="2016-04-07T15:2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A3BDA" w:rsidRDefault="003C5CF1" w:rsidP="00590C73">
            <w:pPr>
              <w:spacing w:before="240"/>
              <w:rPr>
                <w:ins w:id="5427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428" w:author="Microsoft" w:date="2016-04-07T15:2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C5CF1" w:rsidRPr="009A3BDA" w:rsidTr="00590C73">
        <w:trPr>
          <w:trHeight w:val="533"/>
          <w:ins w:id="5429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5CF1" w:rsidRPr="009A3BDA" w:rsidRDefault="003C5CF1" w:rsidP="00590C73">
            <w:pPr>
              <w:spacing w:before="240"/>
              <w:jc w:val="center"/>
              <w:rPr>
                <w:ins w:id="5430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431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5CF1" w:rsidRDefault="003C5CF1" w:rsidP="00590C73">
            <w:pPr>
              <w:spacing w:before="240"/>
              <w:jc w:val="center"/>
              <w:rPr>
                <w:ins w:id="5432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433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3C5CF1" w:rsidRPr="009A3BDA" w:rsidTr="00590C73">
        <w:trPr>
          <w:trHeight w:val="399"/>
          <w:ins w:id="5434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5435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436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5437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438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3C5CF1" w:rsidRPr="003C5CF1" w:rsidRDefault="003C5CF1">
      <w:pPr>
        <w:pStyle w:val="a0"/>
        <w:rPr>
          <w:ins w:id="5439" w:author="Microsoft" w:date="2015-12-28T15:10:00Z"/>
        </w:rPr>
        <w:pPrChange w:id="5440" w:author="Microsoft" w:date="2016-04-07T15:25:00Z">
          <w:pPr>
            <w:pStyle w:val="3"/>
          </w:pPr>
        </w:pPrChange>
      </w:pPr>
    </w:p>
    <w:p w:rsidR="00841D89" w:rsidDel="009C7BFA" w:rsidRDefault="00841D89">
      <w:pPr>
        <w:rPr>
          <w:ins w:id="5441" w:author="Microsoft" w:date="2016-05-23T13:29:00Z"/>
          <w:del w:id="5442" w:author="Microsoft" w:date="2016-11-21T14:40:00Z"/>
        </w:rPr>
        <w:pPrChange w:id="5443" w:author="Microsoft" w:date="2015-12-28T15:11:00Z">
          <w:pPr>
            <w:pStyle w:val="3"/>
          </w:pPr>
        </w:pPrChange>
      </w:pPr>
      <w:ins w:id="5444" w:author="Microsoft" w:date="2015-12-28T14:24:00Z">
        <w:del w:id="5445" w:author="Microsoft" w:date="2016-11-21T14:40:00Z">
          <w:r w:rsidDel="009C7BFA">
            <w:delText>部门登录时</w:delText>
          </w:r>
          <w:r w:rsidDel="009C7BFA">
            <w:rPr>
              <w:rFonts w:hint="eastAsia"/>
            </w:rPr>
            <w:delText>，</w:delText>
          </w:r>
          <w:r w:rsidDel="009C7BFA">
            <w:delText>显示本部门的资金报表信息</w:delText>
          </w:r>
          <w:r w:rsidR="00C7487D" w:rsidDel="009C7BFA">
            <w:rPr>
              <w:rFonts w:hint="eastAsia"/>
            </w:rPr>
            <w:delText>；总公司登录</w:delText>
          </w:r>
        </w:del>
      </w:ins>
      <w:ins w:id="5446" w:author="Microsoft" w:date="2016-01-06T11:40:00Z">
        <w:del w:id="5447" w:author="Microsoft" w:date="2016-11-21T14:40:00Z">
          <w:r w:rsidR="00C7487D" w:rsidDel="009C7BFA">
            <w:rPr>
              <w:rFonts w:hint="eastAsia"/>
            </w:rPr>
            <w:delText>显示</w:delText>
          </w:r>
        </w:del>
      </w:ins>
      <w:ins w:id="5448" w:author="Microsoft" w:date="2015-12-28T14:24:00Z">
        <w:del w:id="5449" w:author="Microsoft" w:date="2016-11-21T14:40:00Z">
          <w:r w:rsidDel="009C7BFA">
            <w:rPr>
              <w:rFonts w:hint="eastAsia"/>
            </w:rPr>
            <w:delText>全部各部门的资金信息；</w:delText>
          </w:r>
        </w:del>
      </w:ins>
      <w:ins w:id="5450" w:author="Microsoft" w:date="2016-01-20T15:02:00Z">
        <w:del w:id="5451" w:author="Microsoft" w:date="2016-11-21T14:40:00Z">
          <w:r w:rsidR="00885FB1" w:rsidDel="009C7BFA">
            <w:rPr>
              <w:rFonts w:hint="eastAsia"/>
            </w:rPr>
            <w:delText>各代理商</w:delText>
          </w:r>
          <w:r w:rsidR="00885FB1" w:rsidDel="009C7BFA">
            <w:delText>进行中心兑奖</w:delText>
          </w:r>
          <w:r w:rsidR="00885FB1" w:rsidDel="009C7BFA">
            <w:rPr>
              <w:rFonts w:hint="eastAsia"/>
            </w:rPr>
            <w:delText>（</w:delText>
          </w:r>
          <w:r w:rsidR="00885FB1" w:rsidDel="009C7BFA">
            <w:rPr>
              <w:rFonts w:hint="eastAsia"/>
            </w:rPr>
            <w:delText>0</w:delText>
          </w:r>
          <w:r w:rsidR="00885FB1" w:rsidDel="009C7BFA">
            <w:delText>-699</w:delText>
          </w:r>
          <w:r w:rsidR="00885FB1" w:rsidDel="009C7BFA">
            <w:delText>）时</w:delText>
          </w:r>
          <w:r w:rsidR="00885FB1" w:rsidDel="009C7BFA">
            <w:rPr>
              <w:rFonts w:hint="eastAsia"/>
            </w:rPr>
            <w:delText>，</w:delText>
          </w:r>
          <w:r w:rsidR="00885FB1" w:rsidDel="009C7BFA">
            <w:delText>给予</w:delText>
          </w:r>
        </w:del>
      </w:ins>
      <w:ins w:id="5452" w:author="Microsoft" w:date="2016-01-20T15:03:00Z">
        <w:del w:id="5453" w:author="Microsoft" w:date="2016-11-21T14:40:00Z">
          <w:r w:rsidR="00885FB1" w:rsidDel="009C7BFA">
            <w:delText>兑奖佣金；</w:delText>
          </w:r>
        </w:del>
      </w:ins>
      <w:ins w:id="5454" w:author="Microsoft" w:date="2016-01-20T15:02:00Z">
        <w:del w:id="5455" w:author="Microsoft" w:date="2016-11-21T14:40:00Z">
          <w:r w:rsidR="00885FB1" w:rsidDel="009C7BFA">
            <w:delText xml:space="preserve"> </w:delText>
          </w:r>
        </w:del>
      </w:ins>
    </w:p>
    <w:p w:rsidR="00CB3FC5" w:rsidDel="009C7BFA" w:rsidRDefault="00CB3FC5" w:rsidP="00CB3FC5">
      <w:pPr>
        <w:rPr>
          <w:ins w:id="5456" w:author="Microsoft" w:date="2016-05-23T13:29:00Z"/>
          <w:del w:id="5457" w:author="Microsoft" w:date="2016-11-21T14:40:00Z"/>
          <w:bCs/>
          <w:iCs/>
        </w:rPr>
      </w:pPr>
      <w:ins w:id="5458" w:author="Microsoft" w:date="2016-05-23T13:29:00Z">
        <w:del w:id="5459" w:author="Microsoft" w:date="2016-11-21T14:40:00Z">
          <w:r w:rsidDel="009C7BFA">
            <w:rPr>
              <w:bCs/>
              <w:iCs/>
            </w:rPr>
            <w:delText>站点销售</w:delText>
          </w:r>
        </w:del>
      </w:ins>
      <w:ins w:id="5460" w:author="Microsoft" w:date="2016-05-23T13:30:00Z">
        <w:del w:id="5461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462" w:author="Microsoft" w:date="2016-05-23T13:29:00Z">
        <w:del w:id="5463" w:author="Microsoft" w:date="2016-11-21T14:40:00Z">
          <w:r w:rsidDel="009C7BFA">
            <w:rPr>
              <w:bCs/>
              <w:iCs/>
            </w:rPr>
            <w:delText>佣金设置</w:delText>
          </w:r>
          <w:r w:rsidDel="009C7BFA">
            <w:rPr>
              <w:rFonts w:hint="eastAsia"/>
              <w:bCs/>
              <w:iCs/>
            </w:rPr>
            <w:delText>：</w:delText>
          </w:r>
          <w:r w:rsidDel="009C7BFA">
            <w:rPr>
              <w:bCs/>
              <w:iCs/>
            </w:rPr>
            <w:delText>初始新建站点后</w:delText>
          </w:r>
        </w:del>
      </w:ins>
      <w:ins w:id="5464" w:author="Microsoft" w:date="2016-05-23T13:30:00Z">
        <w:del w:id="5465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466" w:author="Microsoft" w:date="2016-05-23T13:29:00Z">
        <w:del w:id="5467" w:author="Microsoft" w:date="2016-11-21T14:40:00Z">
          <w:r w:rsidDel="009C7BFA">
            <w:rPr>
              <w:bCs/>
              <w:iCs/>
            </w:rPr>
            <w:delText>销售佣金比例为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；</w:delText>
          </w:r>
        </w:del>
      </w:ins>
      <w:ins w:id="5468" w:author="Microsoft" w:date="2016-05-26T14:39:00Z">
        <w:del w:id="5469" w:author="Microsoft" w:date="2016-11-21T14:40:00Z">
          <w:r w:rsidR="00924718" w:rsidDel="009C7BFA">
            <w:rPr>
              <w:rFonts w:hint="eastAsia"/>
              <w:bCs/>
              <w:iCs/>
            </w:rPr>
            <w:delText>每月</w:delText>
          </w:r>
        </w:del>
      </w:ins>
      <w:ins w:id="5470" w:author="Microsoft" w:date="2016-05-26T14:40:00Z">
        <w:del w:id="5471" w:author="Microsoft" w:date="2016-11-21T14:40:00Z">
          <w:r w:rsidR="00924718" w:rsidDel="009C7BFA">
            <w:rPr>
              <w:rFonts w:hint="eastAsia"/>
              <w:bCs/>
              <w:iCs/>
            </w:rPr>
            <w:delText>初</w:delText>
          </w:r>
        </w:del>
      </w:ins>
      <w:ins w:id="5472" w:author="Microsoft" w:date="2016-05-26T14:39:00Z">
        <w:del w:id="5473" w:author="Microsoft" w:date="2016-11-21T14:40:00Z">
          <w:r w:rsidR="00924718" w:rsidDel="009C7BFA">
            <w:rPr>
              <w:rFonts w:hint="eastAsia"/>
              <w:bCs/>
              <w:iCs/>
            </w:rPr>
            <w:delText>1</w:delText>
          </w:r>
          <w:r w:rsidR="00924718" w:rsidDel="009C7BFA">
            <w:rPr>
              <w:rFonts w:hint="eastAsia"/>
              <w:bCs/>
              <w:iCs/>
            </w:rPr>
            <w:delText>日结算上一月的额外佣金奖励；</w:delText>
          </w:r>
        </w:del>
      </w:ins>
    </w:p>
    <w:p w:rsidR="00CB3FC5" w:rsidDel="009C7BFA" w:rsidRDefault="00D875EF" w:rsidP="00CB3FC5">
      <w:pPr>
        <w:rPr>
          <w:ins w:id="5474" w:author="Microsoft" w:date="2016-05-23T13:29:00Z"/>
          <w:del w:id="5475" w:author="Microsoft" w:date="2016-11-21T14:40:00Z"/>
          <w:bCs/>
          <w:iCs/>
        </w:rPr>
      </w:pPr>
      <w:ins w:id="5476" w:author="Microsoft" w:date="2016-05-23T13:30:00Z">
        <w:del w:id="5477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478" w:author="Microsoft" w:date="2016-05-23T13:29:00Z">
        <w:del w:id="5479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瑞尔（含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）以下，销售佣金为全部销售额的</w:delText>
          </w:r>
          <w:r w:rsidR="00CB3FC5" w:rsidDel="009C7BFA">
            <w:rPr>
              <w:rFonts w:hint="eastAsia"/>
              <w:bCs/>
              <w:iCs/>
            </w:rPr>
            <w:delText>7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D875EF" w:rsidP="00CB3FC5">
      <w:pPr>
        <w:rPr>
          <w:ins w:id="5480" w:author="Microsoft" w:date="2016-05-23T13:29:00Z"/>
          <w:del w:id="5481" w:author="Microsoft" w:date="2016-11-21T14:40:00Z"/>
          <w:bCs/>
          <w:iCs/>
        </w:rPr>
      </w:pPr>
      <w:ins w:id="5482" w:author="Microsoft" w:date="2016-05-23T13:30:00Z">
        <w:del w:id="5483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484" w:author="Microsoft" w:date="2016-05-23T13:29:00Z">
        <w:del w:id="5485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—</w:delText>
          </w:r>
          <w:r w:rsidR="00CB3FC5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瑞尔</w:delText>
          </w:r>
        </w:del>
      </w:ins>
      <w:ins w:id="5486" w:author="Microsoft" w:date="2016-05-23T16:03:00Z">
        <w:del w:id="5487" w:author="Microsoft" w:date="2016-11-21T14:40:00Z">
          <w:r w:rsidR="00362D53" w:rsidDel="009C7BFA">
            <w:rPr>
              <w:rFonts w:hint="eastAsia"/>
              <w:bCs/>
              <w:iCs/>
            </w:rPr>
            <w:delText>（含</w:delText>
          </w:r>
          <w:r w:rsidR="00362D53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）</w:delText>
          </w:r>
        </w:del>
      </w:ins>
      <w:ins w:id="5488" w:author="Microsoft" w:date="2016-05-23T13:29:00Z">
        <w:del w:id="5489" w:author="Microsoft" w:date="2016-11-21T14:40:00Z">
          <w:r w:rsidR="00CB3FC5" w:rsidDel="009C7BFA">
            <w:rPr>
              <w:rFonts w:hint="eastAsia"/>
              <w:bCs/>
              <w:iCs/>
            </w:rPr>
            <w:delText>，销售佣金为全部销售额的</w:delText>
          </w:r>
          <w:r w:rsidR="00CB3FC5" w:rsidDel="009C7BFA">
            <w:rPr>
              <w:rFonts w:hint="eastAsia"/>
              <w:bCs/>
              <w:iCs/>
            </w:rPr>
            <w:delText>8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D875EF" w:rsidP="00CB3FC5">
      <w:pPr>
        <w:pStyle w:val="a0"/>
        <w:ind w:firstLineChars="0" w:firstLine="0"/>
        <w:rPr>
          <w:ins w:id="5490" w:author="Microsoft" w:date="2016-05-23T13:29:00Z"/>
          <w:del w:id="5491" w:author="Microsoft" w:date="2016-11-21T14:40:00Z"/>
          <w:bCs/>
          <w:iCs/>
        </w:rPr>
      </w:pPr>
      <w:ins w:id="5492" w:author="Microsoft" w:date="2016-05-23T13:30:00Z">
        <w:del w:id="5493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494" w:author="Microsoft" w:date="2016-05-23T13:29:00Z">
        <w:del w:id="5495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2400</w:delText>
          </w:r>
          <w:r w:rsidR="00CB3FC5" w:rsidDel="009C7BFA">
            <w:rPr>
              <w:rFonts w:hint="eastAsia"/>
              <w:bCs/>
              <w:iCs/>
            </w:rPr>
            <w:delText>万以上的，销售佣金为全部销售额的</w:delText>
          </w:r>
          <w:r w:rsidR="00CB3FC5" w:rsidDel="009C7BFA">
            <w:rPr>
              <w:rFonts w:hint="eastAsia"/>
              <w:bCs/>
              <w:iCs/>
            </w:rPr>
            <w:delText>9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CB3FC5" w:rsidP="00CB3FC5">
      <w:pPr>
        <w:pStyle w:val="a0"/>
        <w:ind w:firstLineChars="0" w:firstLine="0"/>
        <w:rPr>
          <w:ins w:id="5496" w:author="Microsoft" w:date="2016-05-23T13:29:00Z"/>
          <w:del w:id="5497" w:author="Microsoft" w:date="2016-11-21T14:40:00Z"/>
          <w:bCs/>
          <w:iCs/>
        </w:rPr>
      </w:pPr>
      <w:ins w:id="5498" w:author="Microsoft" w:date="2016-05-23T13:29:00Z">
        <w:del w:id="5499" w:author="Microsoft" w:date="2016-11-21T14:40:00Z">
          <w:r w:rsidDel="009C7BFA">
            <w:rPr>
              <w:bCs/>
              <w:iCs/>
            </w:rPr>
            <w:delText>每日</w:delText>
          </w:r>
        </w:del>
      </w:ins>
      <w:ins w:id="5500" w:author="Microsoft" w:date="2016-05-23T13:30:00Z">
        <w:del w:id="5501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502" w:author="Microsoft" w:date="2016-05-23T13:29:00Z">
        <w:del w:id="5503" w:author="Microsoft" w:date="2016-11-21T14:40:00Z">
          <w:r w:rsidDel="009C7BFA">
            <w:rPr>
              <w:bCs/>
              <w:iCs/>
            </w:rPr>
            <w:delText>佣金均按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计算统计，当截止到每月的最后一天，结算这一月的销售佣金；</w:delText>
          </w:r>
        </w:del>
      </w:ins>
    </w:p>
    <w:p w:rsidR="00CB3FC5" w:rsidDel="009C7BFA" w:rsidRDefault="00CB3FC5">
      <w:pPr>
        <w:rPr>
          <w:ins w:id="5504" w:author="Microsoft" w:date="2015-12-30T15:18:00Z"/>
          <w:del w:id="5505" w:author="Microsoft" w:date="2016-11-21T14:40:00Z"/>
        </w:rPr>
        <w:pPrChange w:id="5506" w:author="Microsoft" w:date="2015-12-28T15:11:00Z">
          <w:pPr>
            <w:pStyle w:val="3"/>
          </w:pPr>
        </w:pPrChange>
      </w:pPr>
      <w:ins w:id="5507" w:author="Microsoft" w:date="2016-05-23T13:29:00Z">
        <w:del w:id="5508" w:author="Microsoft" w:date="2016-11-21T14:40:00Z">
          <w:r w:rsidDel="009C7BFA">
            <w:rPr>
              <w:rFonts w:hint="eastAsia"/>
              <w:bCs/>
              <w:iCs/>
            </w:rPr>
            <w:delText>例，</w:delText>
          </w:r>
        </w:del>
      </w:ins>
      <w:ins w:id="5509" w:author="Microsoft" w:date="2016-05-23T13:30:00Z">
        <w:del w:id="5510" w:author="Microsoft" w:date="2016-11-21T14:40:00Z">
          <w:r w:rsidR="00D875EF" w:rsidDel="009C7BFA">
            <w:rPr>
              <w:rFonts w:hint="eastAsia"/>
              <w:bCs/>
              <w:iCs/>
            </w:rPr>
            <w:delText>电脑票</w:delText>
          </w:r>
        </w:del>
      </w:ins>
      <w:ins w:id="5511" w:author="Microsoft" w:date="2016-05-23T13:29:00Z">
        <w:del w:id="5512" w:author="Microsoft" w:date="2016-11-21T14:40:00Z">
          <w:r w:rsidDel="009C7BFA">
            <w:rPr>
              <w:rFonts w:hint="eastAsia"/>
              <w:bCs/>
              <w:iCs/>
            </w:rPr>
            <w:delText>月销售额：</w:delText>
          </w:r>
          <w:r w:rsidDel="009C7BFA">
            <w:rPr>
              <w:rFonts w:hint="eastAsia"/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万瑞尔，月末这一天所获佣金</w:delText>
          </w:r>
          <w:r w:rsidDel="009C7BFA">
            <w:rPr>
              <w:rFonts w:hint="eastAsia"/>
              <w:bCs/>
              <w:iCs/>
            </w:rPr>
            <w:delText>=</w:delText>
          </w:r>
          <w:r w:rsidDel="009C7BFA">
            <w:rPr>
              <w:bCs/>
              <w:iCs/>
            </w:rPr>
            <w:delText>7</w:delText>
          </w:r>
          <w:r w:rsidDel="009C7BFA">
            <w:rPr>
              <w:rFonts w:hint="eastAsia"/>
              <w:bCs/>
              <w:iCs/>
            </w:rPr>
            <w:delText>%*</w:delText>
          </w:r>
          <w:r w:rsidDel="009C7BFA">
            <w:rPr>
              <w:bCs/>
              <w:iCs/>
            </w:rPr>
            <w:delText>当天的销售额</w:delText>
          </w:r>
          <w:r w:rsidDel="009C7BFA">
            <w:rPr>
              <w:rFonts w:hint="eastAsia"/>
              <w:bCs/>
              <w:iCs/>
            </w:rPr>
            <w:delText>+</w:delText>
          </w:r>
          <w:r w:rsidDel="009C7BFA">
            <w:rPr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*1%</w:delText>
          </w:r>
        </w:del>
      </w:ins>
    </w:p>
    <w:p w:rsidR="006F2DB2" w:rsidRPr="006F2DB2" w:rsidRDefault="006F2DB2">
      <w:pPr>
        <w:rPr>
          <w:ins w:id="5513" w:author="Microsoft" w:date="2015-12-30T15:19:00Z"/>
          <w:color w:val="FF0000"/>
          <w:rPrChange w:id="5514" w:author="Microsoft" w:date="2015-12-30T15:21:00Z">
            <w:rPr>
              <w:ins w:id="5515" w:author="Microsoft" w:date="2015-12-30T15:19:00Z"/>
            </w:rPr>
          </w:rPrChange>
        </w:rPr>
        <w:pPrChange w:id="5516" w:author="Microsoft" w:date="2015-12-28T15:11:00Z">
          <w:pPr>
            <w:pStyle w:val="3"/>
          </w:pPr>
        </w:pPrChange>
      </w:pPr>
      <w:ins w:id="5517" w:author="Microsoft" w:date="2015-12-30T15:18:00Z">
        <w:r w:rsidRPr="006F2DB2">
          <w:rPr>
            <w:rFonts w:hint="eastAsia"/>
            <w:color w:val="FF0000"/>
            <w:rPrChange w:id="5518" w:author="Microsoft" w:date="2015-12-30T15:21:00Z">
              <w:rPr>
                <w:rFonts w:hint="eastAsia"/>
                <w:b w:val="0"/>
                <w:bCs w:val="0"/>
              </w:rPr>
            </w:rPrChange>
          </w:rPr>
          <w:t>收入</w:t>
        </w:r>
        <w:r w:rsidRPr="006F2DB2">
          <w:rPr>
            <w:color w:val="FF0000"/>
            <w:rPrChange w:id="5519" w:author="Microsoft" w:date="2015-12-30T15:21:00Z">
              <w:rPr>
                <w:b w:val="0"/>
                <w:bCs w:val="0"/>
              </w:rPr>
            </w:rPrChange>
          </w:rPr>
          <w:t>=</w:t>
        </w:r>
      </w:ins>
      <w:ins w:id="5520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521" w:author="Microsoft" w:date="2015-12-30T15:18:00Z">
        <w:r w:rsidRPr="006F2DB2">
          <w:rPr>
            <w:rFonts w:hint="eastAsia"/>
            <w:color w:val="FF0000"/>
            <w:rPrChange w:id="5522" w:author="Microsoft" w:date="2015-12-30T15:21:00Z">
              <w:rPr>
                <w:rFonts w:hint="eastAsia"/>
                <w:b w:val="0"/>
                <w:bCs w:val="0"/>
              </w:rPr>
            </w:rPrChange>
          </w:rPr>
          <w:t>金额</w:t>
        </w:r>
        <w:r w:rsidRPr="006F2DB2">
          <w:rPr>
            <w:color w:val="FF0000"/>
            <w:rPrChange w:id="5523" w:author="Microsoft" w:date="2015-12-30T15:21:00Z">
              <w:rPr>
                <w:b w:val="0"/>
                <w:bCs w:val="0"/>
              </w:rPr>
            </w:rPrChange>
          </w:rPr>
          <w:t>-</w:t>
        </w:r>
      </w:ins>
      <w:ins w:id="5524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525" w:author="Microsoft" w:date="2015-12-30T15:18:00Z">
        <w:r w:rsidRPr="006F2DB2">
          <w:rPr>
            <w:rFonts w:hint="eastAsia"/>
            <w:color w:val="FF0000"/>
            <w:rPrChange w:id="5526" w:author="Microsoft" w:date="2015-12-30T15:21:00Z">
              <w:rPr>
                <w:rFonts w:hint="eastAsia"/>
                <w:b w:val="0"/>
                <w:bCs w:val="0"/>
              </w:rPr>
            </w:rPrChange>
          </w:rPr>
          <w:t>佣金</w:t>
        </w:r>
        <w:r w:rsidRPr="006F2DB2">
          <w:rPr>
            <w:color w:val="FF0000"/>
            <w:rPrChange w:id="5527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28" w:author="Microsoft" w:date="2015-12-30T15:21:00Z">
              <w:rPr>
                <w:rFonts w:hint="eastAsia"/>
                <w:b w:val="0"/>
                <w:bCs w:val="0"/>
              </w:rPr>
            </w:rPrChange>
          </w:rPr>
          <w:t>兑奖</w:t>
        </w:r>
      </w:ins>
      <w:ins w:id="5529" w:author="Microsoft" w:date="2015-12-30T15:19:00Z">
        <w:r w:rsidRPr="006F2DB2">
          <w:rPr>
            <w:color w:val="FF0000"/>
            <w:rPrChange w:id="5530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31" w:author="Microsoft" w:date="2015-12-30T15:21:00Z">
              <w:rPr>
                <w:rFonts w:hint="eastAsia"/>
                <w:b w:val="0"/>
                <w:bCs w:val="0"/>
              </w:rPr>
            </w:rPrChange>
          </w:rPr>
          <w:t>兑奖佣金</w:t>
        </w:r>
        <w:r w:rsidRPr="006F2DB2">
          <w:rPr>
            <w:color w:val="FF0000"/>
            <w:rPrChange w:id="5532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33" w:author="Microsoft" w:date="2015-12-30T15:21:00Z">
              <w:rPr>
                <w:rFonts w:hint="eastAsia"/>
                <w:b w:val="0"/>
                <w:bCs w:val="0"/>
              </w:rPr>
            </w:rPrChange>
          </w:rPr>
          <w:t>中心兑奖</w:t>
        </w:r>
        <w:r w:rsidRPr="006F2DB2">
          <w:rPr>
            <w:color w:val="FF0000"/>
            <w:rPrChange w:id="5534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35" w:author="Microsoft" w:date="2015-12-30T15:21:00Z">
              <w:rPr>
                <w:rFonts w:hint="eastAsia"/>
                <w:b w:val="0"/>
                <w:bCs w:val="0"/>
              </w:rPr>
            </w:rPrChange>
          </w:rPr>
          <w:t>中心兑奖佣金</w:t>
        </w:r>
      </w:ins>
      <w:ins w:id="5536" w:author="Microsoft" w:date="2015-12-30T15:18:00Z">
        <w:r w:rsidRPr="006F2DB2">
          <w:rPr>
            <w:color w:val="FF0000"/>
            <w:rPrChange w:id="5537" w:author="Microsoft" w:date="2015-12-30T15:21:00Z">
              <w:rPr>
                <w:b w:val="0"/>
                <w:bCs w:val="0"/>
              </w:rPr>
            </w:rPrChange>
          </w:rPr>
          <w:t>+</w:t>
        </w:r>
      </w:ins>
      <w:ins w:id="5538" w:author="Microsoft" w:date="2015-12-30T15:19:00Z">
        <w:r w:rsidRPr="006F2DB2">
          <w:rPr>
            <w:rFonts w:hint="eastAsia"/>
            <w:color w:val="FF0000"/>
            <w:rPrChange w:id="5539" w:author="Microsoft" w:date="2015-12-30T15:21:00Z">
              <w:rPr>
                <w:rFonts w:hint="eastAsia"/>
                <w:b w:val="0"/>
                <w:bCs w:val="0"/>
              </w:rPr>
            </w:rPrChange>
          </w:rPr>
          <w:t>退货佣金</w:t>
        </w:r>
        <w:r w:rsidRPr="006F2DB2">
          <w:rPr>
            <w:color w:val="FF0000"/>
            <w:rPrChange w:id="5540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41" w:author="Microsoft" w:date="2015-12-30T15:21:00Z">
              <w:rPr>
                <w:rFonts w:hint="eastAsia"/>
                <w:b w:val="0"/>
                <w:bCs w:val="0"/>
              </w:rPr>
            </w:rPrChange>
          </w:rPr>
          <w:t>退货金额</w:t>
        </w:r>
      </w:ins>
      <w:ins w:id="5542" w:author="Microsoft" w:date="2016-04-22T14:43:00Z">
        <w:r w:rsidR="00764C22">
          <w:rPr>
            <w:rFonts w:hint="eastAsia"/>
            <w:color w:val="FF0000"/>
          </w:rPr>
          <w:t>-</w:t>
        </w:r>
        <w:r w:rsidR="00764C22">
          <w:rPr>
            <w:rFonts w:hint="eastAsia"/>
            <w:color w:val="FF0000"/>
          </w:rPr>
          <w:t>中心退票</w:t>
        </w:r>
      </w:ins>
      <w:ins w:id="5543" w:author="Microsoft" w:date="2016-05-17T10:06:00Z">
        <w:r w:rsidR="00F8529E">
          <w:rPr>
            <w:rFonts w:hint="eastAsia"/>
            <w:color w:val="FF0000"/>
          </w:rPr>
          <w:t>+</w:t>
        </w:r>
      </w:ins>
      <w:ins w:id="5544" w:author="Microsoft" w:date="2016-05-17T10:04:00Z">
        <w:r w:rsidR="00F8529E">
          <w:rPr>
            <w:rFonts w:hint="eastAsia"/>
            <w:color w:val="FF0000"/>
          </w:rPr>
          <w:t>中心退票佣金</w:t>
        </w:r>
      </w:ins>
    </w:p>
    <w:p w:rsidR="00CB3FC5" w:rsidRPr="006F2DB2" w:rsidRDefault="006F2DB2">
      <w:pPr>
        <w:rPr>
          <w:ins w:id="5545" w:author="Microsoft" w:date="2015-12-28T14:10:00Z"/>
          <w:color w:val="FF0000"/>
          <w:rPrChange w:id="5546" w:author="Microsoft" w:date="2015-12-30T15:21:00Z">
            <w:rPr>
              <w:ins w:id="5547" w:author="Microsoft" w:date="2015-12-28T14:10:00Z"/>
            </w:rPr>
          </w:rPrChange>
        </w:rPr>
        <w:pPrChange w:id="5548" w:author="Microsoft" w:date="2015-12-28T15:11:00Z">
          <w:pPr>
            <w:pStyle w:val="3"/>
          </w:pPr>
        </w:pPrChange>
      </w:pPr>
      <w:ins w:id="5549" w:author="Microsoft" w:date="2015-12-30T15:19:00Z">
        <w:r w:rsidRPr="006F2DB2">
          <w:rPr>
            <w:rFonts w:hint="eastAsia"/>
            <w:color w:val="FF0000"/>
            <w:rPrChange w:id="5550" w:author="Microsoft" w:date="2015-12-30T15:21:00Z">
              <w:rPr>
                <w:rFonts w:hint="eastAsia"/>
                <w:b w:val="0"/>
                <w:bCs w:val="0"/>
              </w:rPr>
            </w:rPrChange>
          </w:rPr>
          <w:t>期末欠款</w:t>
        </w:r>
      </w:ins>
      <w:ins w:id="5551" w:author="Microsoft" w:date="2015-12-30T15:20:00Z">
        <w:r w:rsidRPr="006F2DB2">
          <w:rPr>
            <w:rFonts w:hint="eastAsia"/>
            <w:color w:val="FF0000"/>
            <w:rPrChange w:id="5552" w:author="Microsoft" w:date="2015-12-30T15:21:00Z">
              <w:rPr>
                <w:rFonts w:hint="eastAsia"/>
                <w:b w:val="0"/>
                <w:bCs w:val="0"/>
              </w:rPr>
            </w:rPrChange>
          </w:rPr>
          <w:t>累计</w:t>
        </w:r>
        <w:r w:rsidRPr="006F2DB2">
          <w:rPr>
            <w:color w:val="FF0000"/>
            <w:rPrChange w:id="5553" w:author="Microsoft" w:date="2015-12-30T15:21:00Z">
              <w:rPr>
                <w:b w:val="0"/>
                <w:bCs w:val="0"/>
              </w:rPr>
            </w:rPrChange>
          </w:rPr>
          <w:t>=</w:t>
        </w:r>
        <w:r w:rsidRPr="006F2DB2">
          <w:rPr>
            <w:rFonts w:hint="eastAsia"/>
            <w:color w:val="FF0000"/>
            <w:rPrChange w:id="5554" w:author="Microsoft" w:date="2015-12-30T15:21:00Z">
              <w:rPr>
                <w:rFonts w:hint="eastAsia"/>
                <w:b w:val="0"/>
                <w:bCs w:val="0"/>
              </w:rPr>
            </w:rPrChange>
          </w:rPr>
          <w:t>期初欠款累计</w:t>
        </w:r>
        <w:r w:rsidRPr="006F2DB2">
          <w:rPr>
            <w:color w:val="FF0000"/>
            <w:rPrChange w:id="5555" w:author="Microsoft" w:date="2015-12-30T15:21:00Z">
              <w:rPr>
                <w:b w:val="0"/>
                <w:bCs w:val="0"/>
              </w:rPr>
            </w:rPrChange>
          </w:rPr>
          <w:t>+</w:t>
        </w:r>
        <w:r w:rsidRPr="006F2DB2">
          <w:rPr>
            <w:rFonts w:hint="eastAsia"/>
            <w:color w:val="FF0000"/>
            <w:rPrChange w:id="5556" w:author="Microsoft" w:date="2015-12-30T15:21:00Z">
              <w:rPr>
                <w:rFonts w:hint="eastAsia"/>
                <w:b w:val="0"/>
                <w:bCs w:val="0"/>
              </w:rPr>
            </w:rPrChange>
          </w:rPr>
          <w:t>充值</w:t>
        </w:r>
        <w:r w:rsidRPr="006F2DB2">
          <w:rPr>
            <w:color w:val="FF0000"/>
            <w:rPrChange w:id="5557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58" w:author="Microsoft" w:date="2015-12-30T15:21:00Z">
              <w:rPr>
                <w:rFonts w:hint="eastAsia"/>
                <w:b w:val="0"/>
                <w:bCs w:val="0"/>
              </w:rPr>
            </w:rPrChange>
          </w:rPr>
          <w:t>提现</w:t>
        </w:r>
        <w:r w:rsidRPr="006F2DB2">
          <w:rPr>
            <w:color w:val="FF0000"/>
            <w:rPrChange w:id="5559" w:author="Microsoft" w:date="2015-12-30T15:21:00Z">
              <w:rPr>
                <w:b w:val="0"/>
                <w:bCs w:val="0"/>
              </w:rPr>
            </w:rPrChange>
          </w:rPr>
          <w:t>-</w:t>
        </w:r>
      </w:ins>
      <w:ins w:id="5560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561" w:author="Microsoft" w:date="2015-12-30T15:20:00Z">
        <w:r w:rsidRPr="006F2DB2">
          <w:rPr>
            <w:color w:val="FF0000"/>
            <w:rPrChange w:id="5562" w:author="Microsoft" w:date="2015-12-30T15:21:00Z">
              <w:rPr>
                <w:b w:val="0"/>
                <w:bCs w:val="0"/>
              </w:rPr>
            </w:rPrChange>
          </w:rPr>
          <w:t>+</w:t>
        </w:r>
      </w:ins>
      <w:ins w:id="5563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564" w:author="Microsoft" w:date="2015-12-30T15:20:00Z">
        <w:r w:rsidRPr="006F2DB2">
          <w:rPr>
            <w:rFonts w:hint="eastAsia"/>
            <w:color w:val="FF0000"/>
            <w:rPrChange w:id="5565" w:author="Microsoft" w:date="2015-12-30T15:21:00Z">
              <w:rPr>
                <w:rFonts w:hint="eastAsia"/>
                <w:b w:val="0"/>
                <w:bCs w:val="0"/>
              </w:rPr>
            </w:rPrChange>
          </w:rPr>
          <w:t>佣金</w:t>
        </w:r>
        <w:r w:rsidRPr="006F2DB2">
          <w:rPr>
            <w:color w:val="FF0000"/>
            <w:rPrChange w:id="5566" w:author="Microsoft" w:date="2015-12-30T15:21:00Z">
              <w:rPr>
                <w:b w:val="0"/>
                <w:bCs w:val="0"/>
              </w:rPr>
            </w:rPrChange>
          </w:rPr>
          <w:t>+</w:t>
        </w:r>
        <w:r w:rsidRPr="006F2DB2">
          <w:rPr>
            <w:rFonts w:hint="eastAsia"/>
            <w:color w:val="FF0000"/>
            <w:rPrChange w:id="5567" w:author="Microsoft" w:date="2015-12-30T15:21:00Z">
              <w:rPr>
                <w:rFonts w:hint="eastAsia"/>
                <w:b w:val="0"/>
                <w:bCs w:val="0"/>
              </w:rPr>
            </w:rPrChange>
          </w:rPr>
          <w:t>兑奖</w:t>
        </w:r>
        <w:r w:rsidRPr="006F2DB2">
          <w:rPr>
            <w:color w:val="FF0000"/>
            <w:rPrChange w:id="5568" w:author="Microsoft" w:date="2015-12-30T15:21:00Z">
              <w:rPr>
                <w:b w:val="0"/>
                <w:bCs w:val="0"/>
              </w:rPr>
            </w:rPrChange>
          </w:rPr>
          <w:t>+</w:t>
        </w:r>
        <w:r w:rsidRPr="006F2DB2">
          <w:rPr>
            <w:rFonts w:hint="eastAsia"/>
            <w:color w:val="FF0000"/>
            <w:rPrChange w:id="5569" w:author="Microsoft" w:date="2015-12-30T15:21:00Z">
              <w:rPr>
                <w:rFonts w:hint="eastAsia"/>
                <w:b w:val="0"/>
                <w:bCs w:val="0"/>
              </w:rPr>
            </w:rPrChange>
          </w:rPr>
          <w:t>兑奖佣金</w:t>
        </w:r>
      </w:ins>
      <w:ins w:id="5570" w:author="Microsoft" w:date="2016-01-22T17:37:00Z">
        <w:r w:rsidR="00D86F4F">
          <w:rPr>
            <w:color w:val="FF0000"/>
          </w:rPr>
          <w:t>+</w:t>
        </w:r>
      </w:ins>
      <w:ins w:id="5571" w:author="Microsoft" w:date="2015-12-30T15:20:00Z">
        <w:r w:rsidRPr="006F2DB2">
          <w:rPr>
            <w:rFonts w:hint="eastAsia"/>
            <w:color w:val="FF0000"/>
            <w:rPrChange w:id="5572" w:author="Microsoft" w:date="2015-12-30T15:21:00Z">
              <w:rPr>
                <w:rFonts w:hint="eastAsia"/>
                <w:b w:val="0"/>
                <w:bCs w:val="0"/>
              </w:rPr>
            </w:rPrChange>
          </w:rPr>
          <w:t>退货金额</w:t>
        </w:r>
        <w:r w:rsidRPr="006F2DB2">
          <w:rPr>
            <w:color w:val="FF0000"/>
            <w:rPrChange w:id="5573" w:author="Microsoft" w:date="2015-12-30T15:21:00Z">
              <w:rPr>
                <w:b w:val="0"/>
                <w:bCs w:val="0"/>
              </w:rPr>
            </w:rPrChange>
          </w:rPr>
          <w:t>-</w:t>
        </w:r>
        <w:r w:rsidRPr="006F2DB2">
          <w:rPr>
            <w:rFonts w:hint="eastAsia"/>
            <w:color w:val="FF0000"/>
            <w:rPrChange w:id="5574" w:author="Microsoft" w:date="2015-12-30T15:21:00Z">
              <w:rPr>
                <w:rFonts w:hint="eastAsia"/>
                <w:b w:val="0"/>
                <w:bCs w:val="0"/>
              </w:rPr>
            </w:rPrChange>
          </w:rPr>
          <w:t>退货佣金</w:t>
        </w:r>
      </w:ins>
    </w:p>
    <w:p w:rsidR="003C5CF1" w:rsidRPr="005F11EF" w:rsidRDefault="006F2DB2">
      <w:pPr>
        <w:pStyle w:val="a0"/>
        <w:ind w:firstLineChars="0" w:firstLine="0"/>
        <w:rPr>
          <w:ins w:id="5575" w:author="Microsoft" w:date="2015-12-29T14:25:00Z"/>
          <w:color w:val="FF0000"/>
        </w:rPr>
        <w:pPrChange w:id="5576" w:author="Microsoft" w:date="2016-04-14T10:41:00Z">
          <w:pPr>
            <w:pStyle w:val="a0"/>
          </w:pPr>
        </w:pPrChange>
      </w:pPr>
      <w:ins w:id="5577" w:author="Microsoft" w:date="2015-12-30T15:21:00Z">
        <w:r>
          <w:rPr>
            <w:color w:val="FF0000"/>
          </w:rPr>
          <w:t xml:space="preserve"> </w:t>
        </w:r>
      </w:ins>
      <w:ins w:id="5578" w:author="Microsoft" w:date="2015-12-29T14:25:00Z">
        <w:r w:rsidR="00280E68" w:rsidRPr="005B5438">
          <w:rPr>
            <w:rFonts w:hint="eastAsia"/>
            <w:color w:val="FF0000"/>
          </w:rPr>
          <w:t>注</w:t>
        </w:r>
        <w:r w:rsidR="00280E68" w:rsidRPr="005B5438">
          <w:rPr>
            <w:color w:val="FF0000"/>
          </w:rPr>
          <w:t>：美金</w:t>
        </w:r>
        <w:r w:rsidR="00280E68" w:rsidRPr="005B5438">
          <w:rPr>
            <w:rFonts w:hint="eastAsia"/>
            <w:color w:val="FF0000"/>
          </w:rPr>
          <w:t>报表</w:t>
        </w:r>
        <w:r w:rsidR="00280E68" w:rsidRPr="005B5438">
          <w:rPr>
            <w:color w:val="FF0000"/>
          </w:rPr>
          <w:t>保留小数点后三位有效数字</w:t>
        </w:r>
      </w:ins>
    </w:p>
    <w:tbl>
      <w:tblPr>
        <w:tblStyle w:val="a9"/>
        <w:tblW w:w="14601" w:type="dxa"/>
        <w:tblInd w:w="-5" w:type="dxa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850"/>
        <w:gridCol w:w="709"/>
        <w:gridCol w:w="709"/>
        <w:gridCol w:w="708"/>
        <w:gridCol w:w="851"/>
        <w:gridCol w:w="709"/>
        <w:gridCol w:w="992"/>
        <w:gridCol w:w="709"/>
        <w:gridCol w:w="850"/>
        <w:gridCol w:w="992"/>
        <w:gridCol w:w="709"/>
        <w:gridCol w:w="851"/>
        <w:gridCol w:w="708"/>
        <w:gridCol w:w="851"/>
        <w:gridCol w:w="709"/>
      </w:tblGrid>
      <w:tr w:rsidR="00F8529E" w:rsidRPr="00286045" w:rsidTr="00F8529E">
        <w:trPr>
          <w:trHeight w:val="1085"/>
          <w:ins w:id="5579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50" w:firstLine="105"/>
              <w:rPr>
                <w:ins w:id="5580" w:author="Microsoft" w:date="2016-04-07T15:26:00Z"/>
                <w:rFonts w:ascii="微软雅黑" w:eastAsia="微软雅黑" w:hAnsi="微软雅黑"/>
              </w:rPr>
            </w:pPr>
            <w:ins w:id="5581" w:author="Microsoft" w:date="2016-04-07T15:26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58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583" w:author="Microsoft" w:date="2016-04-07T15:26:00Z"/>
                <w:rFonts w:ascii="微软雅黑" w:eastAsia="微软雅黑" w:hAnsi="微软雅黑"/>
              </w:rPr>
              <w:pPrChange w:id="5584" w:author="Microsoft" w:date="2016-04-07T15:27:00Z">
                <w:pPr>
                  <w:pStyle w:val="a0"/>
                  <w:ind w:firstLineChars="50" w:firstLine="105"/>
                </w:pPr>
              </w:pPrChange>
            </w:pPr>
            <w:ins w:id="5585" w:author="Microsoft" w:date="2016-04-07T15:26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586" w:author="Microsoft" w:date="2016-04-07T15:26:00Z"/>
                <w:rFonts w:ascii="微软雅黑" w:eastAsia="微软雅黑" w:hAnsi="微软雅黑"/>
              </w:rPr>
              <w:pPrChange w:id="5587" w:author="Microsoft" w:date="2016-04-07T15:27:00Z">
                <w:pPr>
                  <w:pStyle w:val="a0"/>
                </w:pPr>
              </w:pPrChange>
            </w:pPr>
            <w:ins w:id="5588" w:author="Microsoft" w:date="2016-04-07T15:26:00Z">
              <w:r>
                <w:rPr>
                  <w:rFonts w:ascii="微软雅黑" w:eastAsia="微软雅黑" w:hAnsi="微软雅黑" w:hint="eastAsia"/>
                </w:rPr>
                <w:t>期初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589" w:author="Microsoft" w:date="2016-04-07T15:26:00Z"/>
                <w:rFonts w:ascii="微软雅黑" w:eastAsia="微软雅黑" w:hAnsi="微软雅黑"/>
              </w:rPr>
              <w:pPrChange w:id="5590" w:author="Microsoft" w:date="2016-04-07T15:27:00Z">
                <w:pPr>
                  <w:pStyle w:val="a0"/>
                  <w:jc w:val="center"/>
                </w:pPr>
              </w:pPrChange>
            </w:pPr>
            <w:ins w:id="5591" w:author="Microsoft" w:date="2016-04-07T15:26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592" w:author="Microsoft" w:date="2016-04-07T15:26:00Z"/>
                <w:rFonts w:ascii="微软雅黑" w:eastAsia="微软雅黑" w:hAnsi="微软雅黑"/>
              </w:rPr>
              <w:pPrChange w:id="5593" w:author="Microsoft" w:date="2016-04-07T15:27:00Z">
                <w:pPr>
                  <w:pStyle w:val="a0"/>
                  <w:jc w:val="center"/>
                </w:pPr>
              </w:pPrChange>
            </w:pPr>
            <w:ins w:id="5594" w:author="Microsoft" w:date="2016-04-07T15:26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595" w:author="Microsoft" w:date="2016-04-07T15:26:00Z"/>
                <w:rFonts w:ascii="微软雅黑" w:eastAsia="微软雅黑" w:hAnsi="微软雅黑"/>
              </w:rPr>
              <w:pPrChange w:id="5596" w:author="Microsoft" w:date="2016-04-07T15:27:00Z">
                <w:pPr>
                  <w:pStyle w:val="a0"/>
                  <w:jc w:val="center"/>
                </w:pPr>
              </w:pPrChange>
            </w:pPr>
            <w:ins w:id="5597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598" w:author="Microsoft" w:date="2016-04-07T15:26:00Z"/>
                <w:rFonts w:ascii="微软雅黑" w:eastAsia="微软雅黑" w:hAnsi="微软雅黑"/>
              </w:rPr>
              <w:pPrChange w:id="5599" w:author="Microsoft" w:date="2016-04-07T15:27:00Z">
                <w:pPr>
                  <w:pStyle w:val="a0"/>
                  <w:jc w:val="center"/>
                </w:pPr>
              </w:pPrChange>
            </w:pPr>
            <w:ins w:id="5600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76C7E">
            <w:pPr>
              <w:pStyle w:val="a0"/>
              <w:ind w:firstLineChars="0" w:firstLine="0"/>
              <w:rPr>
                <w:ins w:id="5601" w:author="Microsoft" w:date="2016-04-07T15:26:00Z"/>
                <w:rFonts w:ascii="微软雅黑" w:eastAsia="微软雅黑" w:hAnsi="微软雅黑"/>
              </w:rPr>
              <w:pPrChange w:id="5602" w:author="Microsoft" w:date="2016-04-07T15:27:00Z">
                <w:pPr>
                  <w:pStyle w:val="a0"/>
                  <w:jc w:val="center"/>
                </w:pPr>
              </w:pPrChange>
            </w:pPr>
            <w:ins w:id="5603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Pr="00203026" w:rsidRDefault="00F76C7E">
            <w:pPr>
              <w:pStyle w:val="a0"/>
              <w:ind w:firstLineChars="0" w:firstLine="0"/>
              <w:rPr>
                <w:ins w:id="5604" w:author="Microsoft" w:date="2016-04-07T15:26:00Z"/>
                <w:rFonts w:ascii="微软雅黑" w:eastAsia="微软雅黑" w:hAnsi="微软雅黑"/>
              </w:rPr>
              <w:pPrChange w:id="5605" w:author="Microsoft" w:date="2016-04-07T15:27:00Z">
                <w:pPr>
                  <w:pStyle w:val="a0"/>
                  <w:jc w:val="center"/>
                </w:pPr>
              </w:pPrChange>
            </w:pPr>
            <w:ins w:id="5606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607" w:author="Microsoft" w:date="2016-04-07T15:26:00Z">
              <w:r w:rsidR="00F8529E"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08" w:author="Microsoft" w:date="2016-04-07T15:26:00Z"/>
                <w:rFonts w:ascii="微软雅黑" w:eastAsia="微软雅黑" w:hAnsi="微软雅黑"/>
              </w:rPr>
              <w:pPrChange w:id="5609" w:author="Microsoft" w:date="2016-04-07T15:27:00Z">
                <w:pPr>
                  <w:pStyle w:val="a0"/>
                  <w:jc w:val="center"/>
                </w:pPr>
              </w:pPrChange>
            </w:pPr>
            <w:ins w:id="5610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11" w:author="Microsoft" w:date="2016-04-07T15:26:00Z"/>
                <w:rFonts w:ascii="微软雅黑" w:eastAsia="微软雅黑" w:hAnsi="微软雅黑"/>
              </w:rPr>
              <w:pPrChange w:id="5612" w:author="Microsoft" w:date="2016-04-07T15:27:00Z">
                <w:pPr>
                  <w:pStyle w:val="a0"/>
                  <w:jc w:val="center"/>
                </w:pPr>
              </w:pPrChange>
            </w:pPr>
            <w:ins w:id="5613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14" w:author="Microsoft" w:date="2016-04-07T15:26:00Z"/>
                <w:rFonts w:ascii="微软雅黑" w:eastAsia="微软雅黑" w:hAnsi="微软雅黑"/>
              </w:rPr>
              <w:pPrChange w:id="5615" w:author="Microsoft" w:date="2016-04-07T15:27:00Z">
                <w:pPr>
                  <w:pStyle w:val="a0"/>
                  <w:jc w:val="center"/>
                </w:pPr>
              </w:pPrChange>
            </w:pPr>
            <w:ins w:id="5616" w:author="Microsoft" w:date="2016-04-07T15:26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17" w:author="Microsoft" w:date="2016-04-07T15:26:00Z"/>
                <w:rFonts w:ascii="微软雅黑" w:eastAsia="微软雅黑" w:hAnsi="微软雅黑"/>
              </w:rPr>
              <w:pPrChange w:id="5618" w:author="Microsoft" w:date="2016-04-07T15:27:00Z">
                <w:pPr>
                  <w:pStyle w:val="a0"/>
                  <w:jc w:val="center"/>
                </w:pPr>
              </w:pPrChange>
            </w:pPr>
            <w:ins w:id="5619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20" w:author="Microsoft" w:date="2016-04-07T15:26:00Z"/>
                <w:rFonts w:ascii="微软雅黑" w:eastAsia="微软雅黑" w:hAnsi="微软雅黑"/>
              </w:rPr>
              <w:pPrChange w:id="5621" w:author="Microsoft" w:date="2016-04-07T15:27:00Z">
                <w:pPr>
                  <w:pStyle w:val="a0"/>
                  <w:jc w:val="center"/>
                </w:pPr>
              </w:pPrChange>
            </w:pPr>
            <w:ins w:id="5622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23" w:author="Microsoft" w:date="2016-04-07T15:26:00Z"/>
                <w:rFonts w:ascii="微软雅黑" w:eastAsia="微软雅黑" w:hAnsi="微软雅黑"/>
              </w:rPr>
              <w:pPrChange w:id="5624" w:author="Microsoft" w:date="2016-04-07T15:27:00Z">
                <w:pPr>
                  <w:pStyle w:val="a0"/>
                  <w:jc w:val="center"/>
                </w:pPr>
              </w:pPrChange>
            </w:pPr>
            <w:ins w:id="5625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</w:p>
          <w:p w:rsidR="00F8529E" w:rsidRDefault="00F8529E">
            <w:pPr>
              <w:pStyle w:val="a0"/>
              <w:ind w:firstLineChars="0" w:firstLine="0"/>
              <w:rPr>
                <w:ins w:id="5626" w:author="Microsoft" w:date="2016-04-07T15:26:00Z"/>
                <w:rFonts w:ascii="微软雅黑" w:eastAsia="微软雅黑" w:hAnsi="微软雅黑"/>
              </w:rPr>
              <w:pPrChange w:id="5627" w:author="Microsoft" w:date="2016-04-07T15:27:00Z">
                <w:pPr>
                  <w:pStyle w:val="a0"/>
                  <w:jc w:val="center"/>
                </w:pPr>
              </w:pPrChange>
            </w:pPr>
            <w:ins w:id="5628" w:author="Microsoft" w:date="2016-04-07T15:26:00Z"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29" w:author="Microsoft" w:date="2016-05-17T10:02:00Z"/>
                <w:rFonts w:ascii="微软雅黑" w:eastAsia="微软雅黑" w:hAnsi="微软雅黑"/>
              </w:rPr>
            </w:pPr>
            <w:ins w:id="5630" w:author="Microsoft" w:date="2016-05-17T10:02:00Z">
              <w:r>
                <w:rPr>
                  <w:rFonts w:ascii="微软雅黑" w:eastAsia="微软雅黑" w:hAnsi="微软雅黑" w:hint="eastAsia"/>
                </w:rPr>
                <w:t>中心退票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31" w:author="Microsoft" w:date="2016-04-07T15:26:00Z"/>
                <w:rFonts w:ascii="微软雅黑" w:eastAsia="微软雅黑" w:hAnsi="微软雅黑"/>
              </w:rPr>
              <w:pPrChange w:id="5632" w:author="Microsoft" w:date="2016-04-07T15:27:00Z">
                <w:pPr>
                  <w:pStyle w:val="a0"/>
                  <w:jc w:val="center"/>
                </w:pPr>
              </w:pPrChange>
            </w:pPr>
            <w:ins w:id="5633" w:author="Microsoft" w:date="2016-04-07T15:26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</w:tr>
      <w:tr w:rsidR="00F8529E" w:rsidRPr="00286045" w:rsidTr="00F8529E">
        <w:trPr>
          <w:trHeight w:val="270"/>
          <w:ins w:id="5634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63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636" w:author="Microsoft" w:date="2016-04-07T15:26:00Z"/>
                <w:rFonts w:ascii="微软雅黑" w:eastAsia="微软雅黑" w:hAnsi="微软雅黑"/>
              </w:rPr>
            </w:pPr>
            <w:ins w:id="5637" w:author="Microsoft" w:date="2016-04-07T15:26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134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63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rPr>
                <w:ins w:id="563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4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5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5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52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53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654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65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65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65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ind w:firstLineChars="50" w:firstLine="105"/>
              <w:rPr>
                <w:ins w:id="565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5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66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66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6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66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7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71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72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673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67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67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67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67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7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67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68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68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68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8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90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691" w:author="Microsoft" w:date="2016-04-07T15:26:00Z"/>
                <w:rFonts w:ascii="微软雅黑" w:eastAsia="微软雅黑" w:hAnsi="微软雅黑"/>
              </w:rPr>
            </w:pPr>
          </w:p>
        </w:tc>
      </w:tr>
    </w:tbl>
    <w:p w:rsidR="00280E68" w:rsidRPr="009D7466" w:rsidRDefault="00280E68">
      <w:pPr>
        <w:pStyle w:val="a0"/>
        <w:rPr>
          <w:ins w:id="5692" w:author="Microsoft" w:date="2015-12-28T14:10:00Z"/>
          <w:color w:val="FF0000"/>
          <w:rPrChange w:id="5693" w:author="Microsoft" w:date="2015-12-29T13:58:00Z">
            <w:rPr>
              <w:ins w:id="5694" w:author="Microsoft" w:date="2015-12-28T14:10:00Z"/>
            </w:rPr>
          </w:rPrChange>
        </w:rPr>
        <w:pPrChange w:id="5695" w:author="Microsoft" w:date="2015-12-28T14:10:00Z">
          <w:pPr>
            <w:pStyle w:val="3"/>
          </w:pPr>
        </w:pPrChange>
      </w:pPr>
    </w:p>
    <w:p w:rsidR="00841D89" w:rsidRDefault="00CB3FC5">
      <w:pPr>
        <w:pStyle w:val="4"/>
        <w:rPr>
          <w:ins w:id="5696" w:author="Microsoft" w:date="2015-12-28T15:10:00Z"/>
        </w:rPr>
        <w:pPrChange w:id="5697" w:author="Microsoft" w:date="2015-12-29T13:55:00Z">
          <w:pPr>
            <w:pStyle w:val="3"/>
          </w:pPr>
        </w:pPrChange>
      </w:pPr>
      <w:ins w:id="5698" w:author="Microsoft" w:date="2016-05-23T13:19:00Z">
        <w:r>
          <w:rPr>
            <w:rFonts w:hint="eastAsia"/>
          </w:rPr>
          <w:t xml:space="preserve"> </w:t>
        </w:r>
      </w:ins>
      <w:ins w:id="5699" w:author="Microsoft" w:date="2015-12-28T14:22:00Z">
        <w:r w:rsidR="00841D89">
          <w:rPr>
            <w:rFonts w:hint="eastAsia"/>
          </w:rPr>
          <w:t>站点</w:t>
        </w:r>
        <w:r w:rsidR="00841D89">
          <w:t>资金</w:t>
        </w:r>
        <w:r w:rsidR="00841D89">
          <w:rPr>
            <w:rFonts w:hint="eastAsia"/>
          </w:rPr>
          <w:t>报表</w:t>
        </w:r>
        <w:r w:rsidR="00841D89">
          <w:t>（</w:t>
        </w:r>
      </w:ins>
      <w:ins w:id="5700" w:author="Microsoft" w:date="2015-12-28T14:23:00Z">
        <w:r w:rsidR="00841D89" w:rsidRPr="00C74D8E">
          <w:rPr>
            <w:rFonts w:hint="eastAsia"/>
          </w:rPr>
          <w:t>Outlet</w:t>
        </w:r>
        <w:r w:rsidR="00841D89" w:rsidRPr="00C74D8E">
          <w:t xml:space="preserve"> Fund Reports</w:t>
        </w:r>
      </w:ins>
      <w:ins w:id="5701" w:author="Microsoft" w:date="2015-12-28T14:22:00Z"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  <w:tblGridChange w:id="5702">
          <w:tblGrid>
            <w:gridCol w:w="10"/>
            <w:gridCol w:w="4517"/>
            <w:gridCol w:w="10"/>
            <w:gridCol w:w="9401"/>
            <w:gridCol w:w="10"/>
          </w:tblGrid>
        </w:tblGridChange>
      </w:tblGrid>
      <w:tr w:rsidR="00F116E9" w:rsidRPr="009A3BDA" w:rsidTr="00DB4D25">
        <w:trPr>
          <w:trHeight w:val="285"/>
          <w:ins w:id="5703" w:author="Microsoft" w:date="2015-12-28T15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40825" w:rsidRDefault="00F116E9" w:rsidP="00DB4D2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704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05" w:author="Microsoft" w:date="2015-12-28T15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A3BDA" w:rsidRDefault="00F116E9" w:rsidP="00DB4D25">
            <w:pPr>
              <w:spacing w:before="240" w:after="0"/>
              <w:rPr>
                <w:ins w:id="5706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07" w:author="Microsoft" w:date="2015-12-28T15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F116E9" w:rsidRPr="009A3BDA" w:rsidTr="0017228B">
        <w:tblPrEx>
          <w:tblW w:w="5000" w:type="pct"/>
          <w:tblPrExChange w:id="5708" w:author="Microsoft" w:date="2016-04-07T15:34:00Z">
            <w:tblPrEx>
              <w:tblW w:w="5000" w:type="pct"/>
            </w:tblPrEx>
          </w:tblPrExChange>
        </w:tblPrEx>
        <w:trPr>
          <w:trHeight w:val="533"/>
          <w:ins w:id="5709" w:author="Microsoft" w:date="2015-12-28T15:10:00Z"/>
          <w:trPrChange w:id="5710" w:author="Microsoft" w:date="2016-04-07T15:34:00Z">
            <w:trPr>
              <w:gridAfter w:val="0"/>
              <w:trHeight w:val="533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711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12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13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PrChange w:id="5714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116E9" w:rsidRDefault="00F116E9">
            <w:pPr>
              <w:spacing w:before="240" w:after="0"/>
              <w:jc w:val="center"/>
              <w:rPr>
                <w:ins w:id="5715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16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站点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编号</w:t>
              </w:r>
            </w:ins>
          </w:p>
        </w:tc>
      </w:tr>
      <w:tr w:rsidR="00F116E9" w:rsidRPr="009A3BDA" w:rsidTr="0017228B">
        <w:tblPrEx>
          <w:tblW w:w="5000" w:type="pct"/>
          <w:tblPrExChange w:id="5717" w:author="Microsoft" w:date="2016-04-07T15:34:00Z">
            <w:tblPrEx>
              <w:tblW w:w="5000" w:type="pct"/>
            </w:tblPrEx>
          </w:tblPrExChange>
        </w:tblPrEx>
        <w:trPr>
          <w:trHeight w:val="399"/>
          <w:ins w:id="5718" w:author="Microsoft" w:date="2015-12-28T15:10:00Z"/>
          <w:trPrChange w:id="5719" w:author="Microsoft" w:date="2016-04-07T15:34:00Z">
            <w:trPr>
              <w:gridAfter w:val="0"/>
              <w:trHeight w:val="399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5720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21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22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  <w:tcPrChange w:id="5723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24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25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9C7BFA" w:rsidRPr="00B0246E" w:rsidRDefault="009C7BFA" w:rsidP="009C7BFA">
      <w:pPr>
        <w:rPr>
          <w:ins w:id="5726" w:author="Microsoft" w:date="2016-11-21T14:41:00Z"/>
          <w:color w:val="FF0000"/>
        </w:rPr>
      </w:pPr>
      <w:ins w:id="5727" w:author="Microsoft" w:date="2016-11-21T14:41:00Z">
        <w:r w:rsidRPr="00B0246E">
          <w:rPr>
            <w:rFonts w:hint="eastAsia"/>
            <w:color w:val="FF0000"/>
          </w:rPr>
          <w:t>收入</w:t>
        </w:r>
        <w:r w:rsidRPr="00B0246E">
          <w:rPr>
            <w:color w:val="FF0000"/>
          </w:rPr>
          <w:t>=</w:t>
        </w:r>
      </w:ins>
      <w:ins w:id="5728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729" w:author="Microsoft" w:date="2016-11-21T14:41:00Z">
        <w:r w:rsidRPr="00B0246E">
          <w:rPr>
            <w:rFonts w:hint="eastAsia"/>
            <w:color w:val="FF0000"/>
          </w:rPr>
          <w:t>金额</w:t>
        </w:r>
        <w:r w:rsidRPr="00B0246E">
          <w:rPr>
            <w:color w:val="FF0000"/>
          </w:rPr>
          <w:t>-</w:t>
        </w:r>
      </w:ins>
      <w:ins w:id="5730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731" w:author="Microsoft" w:date="2016-11-21T14:41:00Z">
        <w:r w:rsidRPr="00B0246E">
          <w:rPr>
            <w:rFonts w:hint="eastAsia"/>
            <w:color w:val="FF0000"/>
          </w:rPr>
          <w:t>佣金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兑奖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兑奖佣金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退货佣金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退货金额</w:t>
        </w:r>
      </w:ins>
    </w:p>
    <w:p w:rsidR="002E340E" w:rsidRPr="009C7BFA" w:rsidDel="009C7BFA" w:rsidRDefault="009C7BFA">
      <w:pPr>
        <w:rPr>
          <w:ins w:id="5732" w:author="Microsoft" w:date="2016-05-23T12:53:00Z"/>
          <w:del w:id="5733" w:author="Microsoft" w:date="2016-11-21T14:40:00Z"/>
          <w:color w:val="FF0000"/>
          <w:rPrChange w:id="5734" w:author="Microsoft" w:date="2016-11-21T14:41:00Z">
            <w:rPr>
              <w:ins w:id="5735" w:author="Microsoft" w:date="2016-05-23T12:53:00Z"/>
              <w:del w:id="5736" w:author="Microsoft" w:date="2016-11-21T14:40:00Z"/>
              <w:bCs/>
              <w:iCs/>
            </w:rPr>
          </w:rPrChange>
        </w:rPr>
      </w:pPr>
      <w:ins w:id="5737" w:author="Microsoft" w:date="2016-11-21T14:41:00Z">
        <w:r w:rsidRPr="00B0246E">
          <w:rPr>
            <w:rFonts w:hint="eastAsia"/>
            <w:color w:val="FF0000"/>
          </w:rPr>
          <w:t>期末欠款累计</w:t>
        </w:r>
        <w:r w:rsidRPr="00B0246E">
          <w:rPr>
            <w:color w:val="FF0000"/>
          </w:rPr>
          <w:t>=</w:t>
        </w:r>
        <w:r w:rsidRPr="00B0246E">
          <w:rPr>
            <w:rFonts w:hint="eastAsia"/>
            <w:color w:val="FF0000"/>
          </w:rPr>
          <w:t>期初欠款累计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充值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提现</w:t>
        </w:r>
        <w:r w:rsidRPr="00B0246E">
          <w:rPr>
            <w:color w:val="FF0000"/>
          </w:rPr>
          <w:t>-</w:t>
        </w:r>
      </w:ins>
      <w:ins w:id="5738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739" w:author="Microsoft" w:date="2016-11-21T14:41:00Z">
        <w:r w:rsidRPr="00B0246E">
          <w:rPr>
            <w:color w:val="FF0000"/>
          </w:rPr>
          <w:t>+</w:t>
        </w:r>
      </w:ins>
      <w:ins w:id="5740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741" w:author="Microsoft" w:date="2016-11-21T14:41:00Z">
        <w:r w:rsidRPr="00B0246E">
          <w:rPr>
            <w:rFonts w:hint="eastAsia"/>
            <w:color w:val="FF0000"/>
          </w:rPr>
          <w:t>佣金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兑奖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兑奖佣金</w:t>
        </w:r>
        <w:r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退货金额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退货佣金</w:t>
        </w:r>
      </w:ins>
      <w:ins w:id="5742" w:author="Microsoft" w:date="2016-05-23T12:53:00Z">
        <w:del w:id="5743" w:author="Microsoft" w:date="2016-11-21T14:40:00Z">
          <w:r w:rsidR="002E340E" w:rsidDel="009C7BFA">
            <w:rPr>
              <w:bCs/>
              <w:iCs/>
            </w:rPr>
            <w:delText>站点销售</w:delText>
          </w:r>
        </w:del>
      </w:ins>
      <w:ins w:id="5744" w:author="Microsoft" w:date="2016-05-23T13:30:00Z">
        <w:del w:id="5745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746" w:author="Microsoft" w:date="2016-05-23T12:53:00Z">
        <w:del w:id="5747" w:author="Microsoft" w:date="2016-11-21T14:40:00Z">
          <w:r w:rsidR="002E340E" w:rsidDel="009C7BFA">
            <w:rPr>
              <w:bCs/>
              <w:iCs/>
            </w:rPr>
            <w:delText>佣金设置</w:delText>
          </w:r>
          <w:r w:rsidR="002E340E" w:rsidDel="009C7BFA">
            <w:rPr>
              <w:rFonts w:hint="eastAsia"/>
              <w:bCs/>
              <w:iCs/>
            </w:rPr>
            <w:delText>：</w:delText>
          </w:r>
          <w:r w:rsidR="002E340E" w:rsidDel="009C7BFA">
            <w:rPr>
              <w:bCs/>
              <w:iCs/>
            </w:rPr>
            <w:delText>初始新建站点后销售佣金比例为</w:delText>
          </w:r>
          <w:r w:rsidR="002E340E" w:rsidDel="009C7BFA">
            <w:rPr>
              <w:rFonts w:hint="eastAsia"/>
              <w:bCs/>
              <w:iCs/>
            </w:rPr>
            <w:delText>7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D875EF">
      <w:pPr>
        <w:rPr>
          <w:ins w:id="5748" w:author="Microsoft" w:date="2016-05-23T12:53:00Z"/>
          <w:del w:id="5749" w:author="Microsoft" w:date="2016-11-21T14:40:00Z"/>
          <w:bCs/>
          <w:iCs/>
        </w:rPr>
      </w:pPr>
      <w:ins w:id="5750" w:author="Microsoft" w:date="2016-05-23T13:31:00Z">
        <w:del w:id="5751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752" w:author="Microsoft" w:date="2016-05-23T12:53:00Z">
        <w:del w:id="5753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瑞尔（含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）以下，销售佣金为全部销售额的</w:delText>
          </w:r>
          <w:r w:rsidR="002E340E" w:rsidDel="009C7BFA">
            <w:rPr>
              <w:rFonts w:hint="eastAsia"/>
              <w:bCs/>
              <w:iCs/>
            </w:rPr>
            <w:delText>7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D875EF">
      <w:pPr>
        <w:rPr>
          <w:ins w:id="5754" w:author="Microsoft" w:date="2016-05-23T12:53:00Z"/>
          <w:del w:id="5755" w:author="Microsoft" w:date="2016-11-21T14:40:00Z"/>
          <w:bCs/>
          <w:iCs/>
        </w:rPr>
      </w:pPr>
      <w:ins w:id="5756" w:author="Microsoft" w:date="2016-05-23T13:31:00Z">
        <w:del w:id="5757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758" w:author="Microsoft" w:date="2016-05-23T12:53:00Z">
        <w:del w:id="5759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—</w:delText>
          </w:r>
          <w:r w:rsidR="002E340E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瑞尔</w:delText>
          </w:r>
        </w:del>
      </w:ins>
      <w:ins w:id="5760" w:author="Microsoft" w:date="2016-05-23T16:03:00Z">
        <w:del w:id="5761" w:author="Microsoft" w:date="2016-11-21T14:40:00Z">
          <w:r w:rsidR="00362D53" w:rsidDel="009C7BFA">
            <w:rPr>
              <w:rFonts w:hint="eastAsia"/>
              <w:bCs/>
              <w:iCs/>
            </w:rPr>
            <w:delText>（含</w:delText>
          </w:r>
          <w:r w:rsidR="00362D53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）</w:delText>
          </w:r>
        </w:del>
      </w:ins>
      <w:ins w:id="5762" w:author="Microsoft" w:date="2016-05-23T12:53:00Z">
        <w:del w:id="5763" w:author="Microsoft" w:date="2016-11-21T14:40:00Z">
          <w:r w:rsidR="002E340E" w:rsidDel="009C7BFA">
            <w:rPr>
              <w:rFonts w:hint="eastAsia"/>
              <w:bCs/>
              <w:iCs/>
            </w:rPr>
            <w:delText>，销售佣金为全部销售额的</w:delText>
          </w:r>
          <w:r w:rsidR="002E340E" w:rsidDel="009C7BFA">
            <w:rPr>
              <w:rFonts w:hint="eastAsia"/>
              <w:bCs/>
              <w:iCs/>
            </w:rPr>
            <w:delText>8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841D89" w:rsidDel="009C7BFA" w:rsidRDefault="00D875EF">
      <w:pPr>
        <w:rPr>
          <w:ins w:id="5764" w:author="Microsoft" w:date="2016-05-23T12:53:00Z"/>
          <w:del w:id="5765" w:author="Microsoft" w:date="2016-11-21T14:40:00Z"/>
          <w:iCs/>
        </w:rPr>
        <w:pPrChange w:id="5766" w:author="Microsoft" w:date="2016-11-21T14:41:00Z">
          <w:pPr>
            <w:pStyle w:val="3"/>
          </w:pPr>
        </w:pPrChange>
      </w:pPr>
      <w:ins w:id="5767" w:author="Microsoft" w:date="2016-05-23T13:31:00Z">
        <w:del w:id="5768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769" w:author="Microsoft" w:date="2016-05-23T12:53:00Z">
        <w:del w:id="5770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2400</w:delText>
          </w:r>
          <w:r w:rsidR="002E340E" w:rsidDel="009C7BFA">
            <w:rPr>
              <w:rFonts w:hint="eastAsia"/>
              <w:bCs/>
              <w:iCs/>
            </w:rPr>
            <w:delText>万以上的，销售佣金为全部销售额的</w:delText>
          </w:r>
          <w:r w:rsidR="002E340E" w:rsidDel="009C7BFA">
            <w:rPr>
              <w:rFonts w:hint="eastAsia"/>
              <w:bCs/>
              <w:iCs/>
            </w:rPr>
            <w:delText>9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2E340E">
      <w:pPr>
        <w:rPr>
          <w:ins w:id="5771" w:author="Microsoft" w:date="2016-05-23T12:55:00Z"/>
          <w:del w:id="5772" w:author="Microsoft" w:date="2016-11-21T14:40:00Z"/>
          <w:iCs/>
        </w:rPr>
        <w:pPrChange w:id="5773" w:author="Microsoft" w:date="2016-11-21T14:41:00Z">
          <w:pPr>
            <w:pStyle w:val="3"/>
          </w:pPr>
        </w:pPrChange>
      </w:pPr>
      <w:ins w:id="5774" w:author="Microsoft" w:date="2016-05-23T12:53:00Z">
        <w:del w:id="5775" w:author="Microsoft" w:date="2016-11-21T14:40:00Z">
          <w:r w:rsidDel="009C7BFA">
            <w:rPr>
              <w:bCs/>
              <w:iCs/>
            </w:rPr>
            <w:delText>每日</w:delText>
          </w:r>
        </w:del>
      </w:ins>
      <w:ins w:id="5776" w:author="Microsoft" w:date="2016-05-23T13:31:00Z">
        <w:del w:id="5777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778" w:author="Microsoft" w:date="2016-05-23T12:53:00Z">
        <w:del w:id="5779" w:author="Microsoft" w:date="2016-11-21T14:40:00Z">
          <w:r w:rsidDel="009C7BFA">
            <w:rPr>
              <w:bCs/>
              <w:iCs/>
            </w:rPr>
            <w:delText>佣金均按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计算</w:delText>
          </w:r>
        </w:del>
      </w:ins>
      <w:ins w:id="5780" w:author="Microsoft" w:date="2016-05-23T12:54:00Z">
        <w:del w:id="5781" w:author="Microsoft" w:date="2016-11-21T14:40:00Z">
          <w:r w:rsidDel="009C7BFA">
            <w:rPr>
              <w:rFonts w:hint="eastAsia"/>
              <w:bCs/>
              <w:iCs/>
            </w:rPr>
            <w:delText>统计，当截止到每月的最后一天，</w:delText>
          </w:r>
        </w:del>
      </w:ins>
      <w:ins w:id="5782" w:author="Microsoft" w:date="2016-08-01T15:16:00Z">
        <w:del w:id="5783" w:author="Microsoft" w:date="2016-11-21T14:40:00Z">
          <w:r w:rsidR="00A62E56" w:rsidDel="009C7BFA">
            <w:rPr>
              <w:rFonts w:hint="eastAsia"/>
              <w:bCs/>
              <w:iCs/>
            </w:rPr>
            <w:delText>按照结算点时的站点佣金比例</w:delText>
          </w:r>
        </w:del>
      </w:ins>
      <w:ins w:id="5784" w:author="Microsoft" w:date="2016-05-23T12:54:00Z">
        <w:del w:id="5785" w:author="Microsoft" w:date="2016-11-21T14:40:00Z">
          <w:r w:rsidDel="009C7BFA">
            <w:rPr>
              <w:rFonts w:hint="eastAsia"/>
              <w:bCs/>
              <w:iCs/>
            </w:rPr>
            <w:delText>结算这一月的销售佣金</w:delText>
          </w:r>
        </w:del>
      </w:ins>
      <w:ins w:id="5786" w:author="Microsoft" w:date="2016-05-23T12:55:00Z">
        <w:del w:id="5787" w:author="Microsoft" w:date="2016-11-21T14:40:00Z">
          <w:r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RPr="002419A7" w:rsidRDefault="002E340E">
      <w:pPr>
        <w:rPr>
          <w:ins w:id="5788" w:author="Microsoft" w:date="2015-12-28T14:22:00Z"/>
        </w:rPr>
        <w:pPrChange w:id="5789" w:author="Microsoft" w:date="2016-11-21T14:41:00Z">
          <w:pPr>
            <w:pStyle w:val="3"/>
          </w:pPr>
        </w:pPrChange>
      </w:pPr>
      <w:ins w:id="5790" w:author="Microsoft" w:date="2016-05-23T12:55:00Z">
        <w:del w:id="5791" w:author="Microsoft" w:date="2016-11-21T14:40:00Z">
          <w:r w:rsidDel="009C7BFA">
            <w:rPr>
              <w:rFonts w:hint="eastAsia"/>
              <w:bCs/>
              <w:iCs/>
            </w:rPr>
            <w:delText>例</w:delText>
          </w:r>
        </w:del>
      </w:ins>
      <w:ins w:id="5792" w:author="Microsoft" w:date="2016-05-23T12:54:00Z">
        <w:del w:id="5793" w:author="Microsoft" w:date="2016-11-21T14:40:00Z">
          <w:r w:rsidDel="009C7BFA">
            <w:rPr>
              <w:rFonts w:hint="eastAsia"/>
              <w:bCs/>
              <w:iCs/>
            </w:rPr>
            <w:delText>，</w:delText>
          </w:r>
        </w:del>
      </w:ins>
      <w:ins w:id="5794" w:author="Microsoft" w:date="2016-05-23T13:31:00Z">
        <w:del w:id="5795" w:author="Microsoft" w:date="2016-11-21T14:40:00Z">
          <w:r w:rsidR="00D875EF" w:rsidDel="009C7BFA">
            <w:rPr>
              <w:rFonts w:hint="eastAsia"/>
              <w:bCs/>
              <w:iCs/>
            </w:rPr>
            <w:delText>电脑票</w:delText>
          </w:r>
        </w:del>
      </w:ins>
      <w:ins w:id="5796" w:author="Microsoft" w:date="2016-05-23T12:54:00Z">
        <w:del w:id="5797" w:author="Microsoft" w:date="2016-11-21T14:40:00Z">
          <w:r w:rsidDel="009C7BFA">
            <w:rPr>
              <w:rFonts w:hint="eastAsia"/>
              <w:bCs/>
              <w:iCs/>
            </w:rPr>
            <w:delText>月销售额</w:delText>
          </w:r>
        </w:del>
      </w:ins>
      <w:ins w:id="5798" w:author="Microsoft" w:date="2016-05-23T12:55:00Z">
        <w:del w:id="5799" w:author="Microsoft" w:date="2016-11-21T14:40:00Z">
          <w:r w:rsidDel="009C7BFA">
            <w:rPr>
              <w:rFonts w:hint="eastAsia"/>
              <w:bCs/>
              <w:iCs/>
            </w:rPr>
            <w:delText>：</w:delText>
          </w:r>
        </w:del>
      </w:ins>
      <w:ins w:id="5800" w:author="Microsoft" w:date="2016-05-23T12:54:00Z">
        <w:del w:id="5801" w:author="Microsoft" w:date="2016-11-21T14:40:00Z">
          <w:r w:rsidDel="009C7BFA">
            <w:rPr>
              <w:rFonts w:hint="eastAsia"/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万</w:delText>
          </w:r>
        </w:del>
      </w:ins>
      <w:ins w:id="5802" w:author="Microsoft" w:date="2016-05-23T12:55:00Z">
        <w:del w:id="5803" w:author="Microsoft" w:date="2016-11-21T14:40:00Z">
          <w:r w:rsidDel="009C7BFA">
            <w:rPr>
              <w:rFonts w:hint="eastAsia"/>
              <w:bCs/>
              <w:iCs/>
            </w:rPr>
            <w:delText>瑞尔，月末这一天所获佣金</w:delText>
          </w:r>
        </w:del>
      </w:ins>
      <w:ins w:id="5804" w:author="Microsoft" w:date="2016-05-23T12:56:00Z">
        <w:del w:id="5805" w:author="Microsoft" w:date="2016-11-21T14:40:00Z">
          <w:r w:rsidDel="009C7BFA">
            <w:rPr>
              <w:rFonts w:hint="eastAsia"/>
              <w:bCs/>
              <w:iCs/>
            </w:rPr>
            <w:delText>=</w:delText>
          </w:r>
          <w:r w:rsidDel="009C7BFA">
            <w:rPr>
              <w:bCs/>
              <w:iCs/>
            </w:rPr>
            <w:delText>7</w:delText>
          </w:r>
          <w:r w:rsidDel="009C7BFA">
            <w:rPr>
              <w:rFonts w:hint="eastAsia"/>
              <w:bCs/>
              <w:iCs/>
            </w:rPr>
            <w:delText>%*</w:delText>
          </w:r>
          <w:r w:rsidDel="009C7BFA">
            <w:rPr>
              <w:bCs/>
              <w:iCs/>
            </w:rPr>
            <w:delText>当天的销售额</w:delText>
          </w:r>
          <w:r w:rsidDel="009C7BFA">
            <w:rPr>
              <w:rFonts w:hint="eastAsia"/>
              <w:bCs/>
              <w:iCs/>
            </w:rPr>
            <w:delText>+</w:delText>
          </w:r>
          <w:r w:rsidDel="009C7BFA">
            <w:rPr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*1%</w:delText>
          </w:r>
        </w:del>
      </w:ins>
    </w:p>
    <w:tbl>
      <w:tblPr>
        <w:tblStyle w:val="a9"/>
        <w:tblW w:w="13952" w:type="dxa"/>
        <w:tblLook w:val="04A0" w:firstRow="1" w:lastRow="0" w:firstColumn="1" w:lastColumn="0" w:noHBand="0" w:noVBand="1"/>
        <w:tblPrChange w:id="5806" w:author="Microsoft" w:date="2015-12-29T13:58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915"/>
        <w:gridCol w:w="1268"/>
        <w:gridCol w:w="1584"/>
        <w:gridCol w:w="980"/>
        <w:gridCol w:w="1011"/>
        <w:gridCol w:w="873"/>
        <w:gridCol w:w="1147"/>
        <w:gridCol w:w="872"/>
        <w:gridCol w:w="1147"/>
        <w:gridCol w:w="986"/>
        <w:gridCol w:w="1175"/>
        <w:gridCol w:w="920"/>
        <w:gridCol w:w="1074"/>
        <w:tblGridChange w:id="5807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  <w:gridCol w:w="1086"/>
            <w:gridCol w:w="850"/>
            <w:gridCol w:w="993"/>
          </w:tblGrid>
        </w:tblGridChange>
      </w:tblGrid>
      <w:tr w:rsidR="009D7466" w:rsidRPr="00286045" w:rsidTr="009D7466">
        <w:trPr>
          <w:trHeight w:val="367"/>
          <w:ins w:id="5808" w:author="Microsoft" w:date="2015-12-28T14:24:00Z"/>
          <w:trPrChange w:id="5809" w:author="Microsoft" w:date="2015-12-29T13:58:00Z">
            <w:trPr>
              <w:trHeight w:val="386"/>
            </w:trPr>
          </w:trPrChange>
        </w:trPr>
        <w:tc>
          <w:tcPr>
            <w:tcW w:w="915" w:type="dxa"/>
            <w:shd w:val="clear" w:color="auto" w:fill="D9D9D9" w:themeFill="background1" w:themeFillShade="D9"/>
            <w:tcPrChange w:id="5810" w:author="Microsoft" w:date="2015-12-29T13:58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11" w:author="Microsoft" w:date="2015-12-28T14:24:00Z"/>
                <w:rFonts w:ascii="微软雅黑" w:eastAsia="微软雅黑" w:hAnsi="微软雅黑"/>
              </w:rPr>
            </w:pPr>
            <w:ins w:id="5812" w:author="Microsoft" w:date="2015-12-28T14:24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268" w:type="dxa"/>
            <w:shd w:val="clear" w:color="auto" w:fill="D9D9D9" w:themeFill="background1" w:themeFillShade="D9"/>
            <w:tcPrChange w:id="5813" w:author="Microsoft" w:date="2015-12-29T13:58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14" w:author="Microsoft" w:date="2015-12-28T14:24:00Z"/>
                <w:rFonts w:ascii="微软雅黑" w:eastAsia="微软雅黑" w:hAnsi="微软雅黑"/>
              </w:rPr>
            </w:pPr>
            <w:ins w:id="5815" w:author="Microsoft" w:date="2015-12-28T14:24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1584" w:type="dxa"/>
            <w:shd w:val="clear" w:color="auto" w:fill="D9D9D9" w:themeFill="background1" w:themeFillShade="D9"/>
            <w:tcPrChange w:id="5816" w:author="Microsoft" w:date="2015-12-29T13:58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17" w:author="Microsoft" w:date="2015-12-28T14:24:00Z"/>
                <w:rFonts w:ascii="微软雅黑" w:eastAsia="微软雅黑" w:hAnsi="微软雅黑"/>
              </w:rPr>
            </w:pPr>
            <w:ins w:id="5818" w:author="Microsoft" w:date="2015-12-28T14:24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5819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820" w:author="Microsoft" w:date="2015-12-28T14:24:00Z">
              <w:r>
                <w:rPr>
                  <w:rFonts w:ascii="微软雅黑" w:eastAsia="微软雅黑" w:hAnsi="微软雅黑" w:hint="eastAsia"/>
                </w:rPr>
                <w:t>累计</w:t>
              </w:r>
            </w:ins>
          </w:p>
        </w:tc>
        <w:tc>
          <w:tcPr>
            <w:tcW w:w="980" w:type="dxa"/>
            <w:shd w:val="clear" w:color="auto" w:fill="D9D9D9" w:themeFill="background1" w:themeFillShade="D9"/>
            <w:tcPrChange w:id="5821" w:author="Microsoft" w:date="2015-12-29T13:58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22" w:author="Microsoft" w:date="2015-12-28T14:24:00Z"/>
                <w:rFonts w:ascii="微软雅黑" w:eastAsia="微软雅黑" w:hAnsi="微软雅黑"/>
              </w:rPr>
            </w:pPr>
            <w:ins w:id="5823" w:author="Microsoft" w:date="2015-12-28T14:24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011" w:type="dxa"/>
            <w:shd w:val="clear" w:color="auto" w:fill="D9D9D9" w:themeFill="background1" w:themeFillShade="D9"/>
            <w:tcPrChange w:id="5824" w:author="Microsoft" w:date="2015-12-29T13:58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25" w:author="Microsoft" w:date="2015-12-28T14:24:00Z"/>
                <w:rFonts w:ascii="微软雅黑" w:eastAsia="微软雅黑" w:hAnsi="微软雅黑"/>
              </w:rPr>
            </w:pPr>
            <w:ins w:id="5826" w:author="Microsoft" w:date="2015-12-28T14:24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873" w:type="dxa"/>
            <w:shd w:val="clear" w:color="auto" w:fill="D9D9D9" w:themeFill="background1" w:themeFillShade="D9"/>
            <w:tcPrChange w:id="5827" w:author="Microsoft" w:date="2015-12-29T13:58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28" w:author="Microsoft" w:date="2015-12-28T14:24:00Z"/>
                <w:rFonts w:ascii="微软雅黑" w:eastAsia="微软雅黑" w:hAnsi="微软雅黑"/>
              </w:rPr>
            </w:pPr>
            <w:ins w:id="5829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830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31" w:author="Microsoft" w:date="2015-12-28T14:24:00Z"/>
                <w:rFonts w:ascii="微软雅黑" w:eastAsia="微软雅黑" w:hAnsi="微软雅黑"/>
              </w:rPr>
            </w:pPr>
            <w:ins w:id="5832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872" w:type="dxa"/>
            <w:shd w:val="clear" w:color="auto" w:fill="D9D9D9" w:themeFill="background1" w:themeFillShade="D9"/>
            <w:tcPrChange w:id="5833" w:author="Microsoft" w:date="2015-12-29T13:58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F76C7E" w:rsidP="00DB4D25">
            <w:pPr>
              <w:pStyle w:val="a0"/>
              <w:ind w:firstLineChars="0" w:firstLine="0"/>
              <w:jc w:val="center"/>
              <w:rPr>
                <w:ins w:id="5834" w:author="Microsoft" w:date="2015-12-28T14:24:00Z"/>
                <w:rFonts w:ascii="微软雅黑" w:eastAsia="微软雅黑" w:hAnsi="微软雅黑"/>
              </w:rPr>
            </w:pPr>
            <w:ins w:id="5835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836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F76C7E" w:rsidP="00DB4D25">
            <w:pPr>
              <w:pStyle w:val="a0"/>
              <w:ind w:firstLineChars="0" w:firstLine="0"/>
              <w:jc w:val="center"/>
              <w:rPr>
                <w:ins w:id="5837" w:author="Microsoft" w:date="2015-12-28T14:24:00Z"/>
                <w:rFonts w:ascii="微软雅黑" w:eastAsia="微软雅黑" w:hAnsi="微软雅黑"/>
              </w:rPr>
            </w:pPr>
            <w:ins w:id="5838" w:author="Microsoft" w:date="2017-02-08T11:32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839" w:author="Microsoft" w:date="2015-12-28T14:24:00Z">
              <w:r w:rsidR="009D7466"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986" w:type="dxa"/>
            <w:shd w:val="clear" w:color="auto" w:fill="D9D9D9" w:themeFill="background1" w:themeFillShade="D9"/>
            <w:tcPrChange w:id="5840" w:author="Microsoft" w:date="2015-12-29T13:58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41" w:author="Microsoft" w:date="2015-12-28T14:24:00Z"/>
                <w:rFonts w:ascii="微软雅黑" w:eastAsia="微软雅黑" w:hAnsi="微软雅黑"/>
              </w:rPr>
            </w:pPr>
            <w:ins w:id="5842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75" w:type="dxa"/>
            <w:shd w:val="clear" w:color="auto" w:fill="D9D9D9" w:themeFill="background1" w:themeFillShade="D9"/>
            <w:tcPrChange w:id="5843" w:author="Microsoft" w:date="2015-12-29T13:58:00Z">
              <w:tcPr>
                <w:tcW w:w="108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44" w:author="Microsoft" w:date="2015-12-28T14:24:00Z"/>
                <w:rFonts w:ascii="微软雅黑" w:eastAsia="微软雅黑" w:hAnsi="微软雅黑"/>
              </w:rPr>
            </w:pPr>
            <w:ins w:id="5845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20" w:type="dxa"/>
            <w:shd w:val="clear" w:color="auto" w:fill="D9D9D9" w:themeFill="background1" w:themeFillShade="D9"/>
            <w:tcPrChange w:id="5846" w:author="Microsoft" w:date="2015-12-29T13:58:00Z">
              <w:tcPr>
                <w:tcW w:w="85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47" w:author="Microsoft" w:date="2015-12-28T14:24:00Z"/>
                <w:rFonts w:ascii="微软雅黑" w:eastAsia="微软雅黑" w:hAnsi="微软雅黑"/>
              </w:rPr>
            </w:pPr>
            <w:ins w:id="5848" w:author="Microsoft" w:date="2015-12-28T14:24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  <w:tc>
          <w:tcPr>
            <w:tcW w:w="1074" w:type="dxa"/>
            <w:shd w:val="clear" w:color="auto" w:fill="D9D9D9" w:themeFill="background1" w:themeFillShade="D9"/>
            <w:tcPrChange w:id="5849" w:author="Microsoft" w:date="2015-12-29T13:58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50" w:author="Microsoft" w:date="2015-12-28T14:24:00Z"/>
                <w:rFonts w:ascii="微软雅黑" w:eastAsia="微软雅黑" w:hAnsi="微软雅黑"/>
              </w:rPr>
            </w:pPr>
            <w:ins w:id="5851" w:author="Microsoft" w:date="2015-12-28T14:24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5852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853" w:author="Microsoft" w:date="2015-12-28T14:24:00Z">
              <w:r>
                <w:rPr>
                  <w:rFonts w:ascii="微软雅黑" w:eastAsia="微软雅黑" w:hAnsi="微软雅黑"/>
                </w:rPr>
                <w:t>累计</w:t>
              </w:r>
            </w:ins>
          </w:p>
        </w:tc>
      </w:tr>
      <w:tr w:rsidR="009D7466" w:rsidRPr="00286045" w:rsidTr="009D7466">
        <w:trPr>
          <w:trHeight w:val="346"/>
          <w:ins w:id="5854" w:author="Microsoft" w:date="2015-12-28T14:24:00Z"/>
          <w:trPrChange w:id="5855" w:author="Microsoft" w:date="2015-12-29T13:58:00Z">
            <w:trPr>
              <w:trHeight w:val="364"/>
            </w:trPr>
          </w:trPrChange>
        </w:trPr>
        <w:tc>
          <w:tcPr>
            <w:tcW w:w="915" w:type="dxa"/>
            <w:shd w:val="clear" w:color="auto" w:fill="FFFF00"/>
            <w:tcPrChange w:id="5856" w:author="Microsoft" w:date="2015-12-29T13:58:00Z">
              <w:tcPr>
                <w:tcW w:w="846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57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shd w:val="clear" w:color="auto" w:fill="FFFF00"/>
            <w:tcPrChange w:id="5858" w:author="Microsoft" w:date="2015-12-29T13:58:00Z">
              <w:tcPr>
                <w:tcW w:w="1172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59" w:author="Microsoft" w:date="2015-12-28T14:24:00Z"/>
                <w:rFonts w:ascii="微软雅黑" w:eastAsia="微软雅黑" w:hAnsi="微软雅黑"/>
              </w:rPr>
            </w:pPr>
            <w:ins w:id="5860" w:author="Microsoft" w:date="2015-12-28T14:2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584" w:type="dxa"/>
            <w:shd w:val="clear" w:color="auto" w:fill="FFFF00"/>
            <w:tcPrChange w:id="5861" w:author="Microsoft" w:date="2015-12-29T13:58:00Z">
              <w:tcPr>
                <w:tcW w:w="1464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50" w:firstLine="105"/>
              <w:rPr>
                <w:ins w:id="586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shd w:val="clear" w:color="auto" w:fill="FFFF00"/>
            <w:tcPrChange w:id="5863" w:author="Microsoft" w:date="2015-12-29T13:58:00Z">
              <w:tcPr>
                <w:tcW w:w="9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6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shd w:val="clear" w:color="auto" w:fill="FFFF00"/>
            <w:tcPrChange w:id="5865" w:author="Microsoft" w:date="2015-12-29T13:58:00Z">
              <w:tcPr>
                <w:tcW w:w="934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86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shd w:val="clear" w:color="auto" w:fill="FFFF00"/>
            <w:tcPrChange w:id="5867" w:author="Microsoft" w:date="2015-12-29T13:58:00Z">
              <w:tcPr>
                <w:tcW w:w="807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86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869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shd w:val="clear" w:color="auto" w:fill="FFFF00"/>
            <w:tcPrChange w:id="5871" w:author="Microsoft" w:date="2015-12-29T13:58:00Z">
              <w:tcPr>
                <w:tcW w:w="8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873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shd w:val="clear" w:color="auto" w:fill="FFFF00"/>
            <w:tcPrChange w:id="5875" w:author="Microsoft" w:date="2015-12-29T13:58:00Z">
              <w:tcPr>
                <w:tcW w:w="911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shd w:val="clear" w:color="auto" w:fill="FFFF00"/>
            <w:tcPrChange w:id="5877" w:author="Microsoft" w:date="2015-12-29T13:58:00Z">
              <w:tcPr>
                <w:tcW w:w="108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shd w:val="clear" w:color="auto" w:fill="FFFF00"/>
            <w:tcPrChange w:id="5879" w:author="Microsoft" w:date="2015-12-29T13:58:00Z">
              <w:tcPr>
                <w:tcW w:w="85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shd w:val="clear" w:color="auto" w:fill="FFFF00"/>
            <w:tcPrChange w:id="5881" w:author="Microsoft" w:date="2015-12-29T13:58:00Z">
              <w:tcPr>
                <w:tcW w:w="993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2" w:author="Microsoft" w:date="2015-12-28T14:24:00Z"/>
                <w:rFonts w:ascii="微软雅黑" w:eastAsia="微软雅黑" w:hAnsi="微软雅黑"/>
              </w:rPr>
            </w:pPr>
          </w:p>
        </w:tc>
      </w:tr>
      <w:tr w:rsidR="009D7466" w:rsidRPr="00286045" w:rsidTr="009D7466">
        <w:trPr>
          <w:trHeight w:val="335"/>
          <w:ins w:id="5883" w:author="Microsoft" w:date="2015-12-28T14:24:00Z"/>
          <w:trPrChange w:id="5884" w:author="Microsoft" w:date="2015-12-29T13:58:00Z">
            <w:trPr>
              <w:trHeight w:val="352"/>
            </w:trPr>
          </w:trPrChange>
        </w:trPr>
        <w:tc>
          <w:tcPr>
            <w:tcW w:w="915" w:type="dxa"/>
            <w:tcPrChange w:id="5885" w:author="Microsoft" w:date="2015-12-29T13:58:00Z">
              <w:tcPr>
                <w:tcW w:w="846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8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tcPrChange w:id="5887" w:author="Microsoft" w:date="2015-12-29T13:58:00Z">
              <w:tcPr>
                <w:tcW w:w="1172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8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584" w:type="dxa"/>
            <w:tcPrChange w:id="5889" w:author="Microsoft" w:date="2015-12-29T13:58:00Z">
              <w:tcPr>
                <w:tcW w:w="146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tcPrChange w:id="5891" w:author="Microsoft" w:date="2015-12-29T13:58:00Z">
              <w:tcPr>
                <w:tcW w:w="9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tcPrChange w:id="5893" w:author="Microsoft" w:date="2015-12-29T13:58:00Z">
              <w:tcPr>
                <w:tcW w:w="93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tcPrChange w:id="5895" w:author="Microsoft" w:date="2015-12-29T13:58:00Z">
              <w:tcPr>
                <w:tcW w:w="807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897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tcPrChange w:id="5899" w:author="Microsoft" w:date="2015-12-29T13:58:00Z">
              <w:tcPr>
                <w:tcW w:w="8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901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tcPrChange w:id="5903" w:author="Microsoft" w:date="2015-12-29T13:58:00Z">
              <w:tcPr>
                <w:tcW w:w="911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tcPrChange w:id="5905" w:author="Microsoft" w:date="2015-12-29T13:58:00Z">
              <w:tcPr>
                <w:tcW w:w="108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tcPrChange w:id="5907" w:author="Microsoft" w:date="2015-12-29T13:58:00Z">
              <w:tcPr>
                <w:tcW w:w="85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tcPrChange w:id="5909" w:author="Microsoft" w:date="2015-12-29T13:58:00Z">
              <w:tcPr>
                <w:tcW w:w="993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0" w:author="Microsoft" w:date="2015-12-28T14:24:00Z"/>
                <w:rFonts w:ascii="微软雅黑" w:eastAsia="微软雅黑" w:hAnsi="微软雅黑"/>
              </w:rPr>
            </w:pPr>
          </w:p>
        </w:tc>
      </w:tr>
    </w:tbl>
    <w:p w:rsidR="00280E68" w:rsidRPr="005B5438" w:rsidRDefault="00280E68" w:rsidP="00280E68">
      <w:pPr>
        <w:pStyle w:val="a0"/>
        <w:rPr>
          <w:ins w:id="5911" w:author="Microsoft" w:date="2015-12-29T14:25:00Z"/>
          <w:color w:val="FF0000"/>
        </w:rPr>
      </w:pPr>
      <w:ins w:id="5912" w:author="Microsoft" w:date="2015-12-29T14:25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841D89" w:rsidRPr="002419A7" w:rsidRDefault="00841D89">
      <w:pPr>
        <w:pStyle w:val="a0"/>
        <w:ind w:firstLineChars="0" w:firstLine="0"/>
        <w:rPr>
          <w:ins w:id="5913" w:author="Microsoft" w:date="2015-12-28T14:22:00Z"/>
        </w:rPr>
        <w:pPrChange w:id="5914" w:author="Microsoft" w:date="2015-12-29T13:56:00Z">
          <w:pPr>
            <w:pStyle w:val="3"/>
          </w:pPr>
        </w:pPrChange>
      </w:pPr>
    </w:p>
    <w:p w:rsidR="00C01052" w:rsidRDefault="00251E89">
      <w:pPr>
        <w:pStyle w:val="4"/>
        <w:rPr>
          <w:ins w:id="5915" w:author="Microsoft" w:date="2015-12-28T16:21:00Z"/>
        </w:rPr>
        <w:pPrChange w:id="5916" w:author="Microsoft" w:date="2015-12-29T13:55:00Z">
          <w:pPr>
            <w:pStyle w:val="3"/>
          </w:pPr>
        </w:pPrChange>
      </w:pPr>
      <w:ins w:id="5917" w:author="Microsoft" w:date="2016-01-18T13:00:00Z">
        <w:r>
          <w:rPr>
            <w:rFonts w:hint="eastAsia"/>
          </w:rPr>
          <w:lastRenderedPageBreak/>
          <w:t xml:space="preserve"> </w:t>
        </w:r>
      </w:ins>
      <w:ins w:id="5918" w:author="Microsoft" w:date="2015-12-28T16:21:00Z">
        <w:r w:rsidR="00C01052">
          <w:rPr>
            <w:rFonts w:hint="eastAsia"/>
          </w:rPr>
          <w:t>市场</w:t>
        </w:r>
        <w:r w:rsidR="00C01052">
          <w:t>管理员</w:t>
        </w:r>
        <w:r w:rsidR="00C01052">
          <w:rPr>
            <w:rFonts w:hint="eastAsia"/>
          </w:rPr>
          <w:t>资金</w:t>
        </w:r>
        <w:r w:rsidR="00C01052">
          <w:t>日结</w:t>
        </w:r>
        <w:r w:rsidR="00C01052">
          <w:rPr>
            <w:rFonts w:hint="eastAsia"/>
          </w:rPr>
          <w:t>（</w:t>
        </w:r>
        <w:r w:rsidR="00C01052">
          <w:rPr>
            <w:rFonts w:hint="eastAsia"/>
          </w:rPr>
          <w:t>MM C</w:t>
        </w:r>
        <w:r w:rsidR="00C01052">
          <w:t>apital Daily Report</w:t>
        </w:r>
        <w:r w:rsidR="00C01052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01052" w:rsidRPr="009A3BDA" w:rsidTr="004E2F85">
        <w:trPr>
          <w:trHeight w:val="285"/>
          <w:ins w:id="5919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40825" w:rsidRDefault="00C01052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920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921" w:author="Microsoft" w:date="2015-12-28T16:2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A3BDA" w:rsidRDefault="00C01052" w:rsidP="004E2F85">
            <w:pPr>
              <w:spacing w:before="240" w:after="0"/>
              <w:rPr>
                <w:ins w:id="5922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923" w:author="Microsoft" w:date="2015-12-28T16:2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01052" w:rsidRPr="009A3BDA" w:rsidTr="004E2F85">
        <w:trPr>
          <w:trHeight w:val="533"/>
          <w:ins w:id="5924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25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26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01052" w:rsidRDefault="00C01052" w:rsidP="004E2F85">
            <w:pPr>
              <w:spacing w:before="240" w:after="0"/>
              <w:jc w:val="center"/>
              <w:rPr>
                <w:ins w:id="5927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28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C01052" w:rsidRPr="009A3BDA" w:rsidTr="004E2F85">
        <w:trPr>
          <w:trHeight w:val="399"/>
          <w:ins w:id="5929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30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31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32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33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Pr="009C7BFA" w:rsidRDefault="00C01052">
      <w:pPr>
        <w:tabs>
          <w:tab w:val="left" w:pos="-141"/>
        </w:tabs>
        <w:ind w:leftChars="-17" w:left="-36" w:firstLineChars="50" w:firstLine="105"/>
        <w:rPr>
          <w:ins w:id="5934" w:author="Microsoft" w:date="2016-01-18T13:13:00Z"/>
          <w:color w:val="FF0000"/>
          <w:rPrChange w:id="5935" w:author="Microsoft" w:date="2016-11-21T14:41:00Z">
            <w:rPr>
              <w:ins w:id="5936" w:author="Microsoft" w:date="2016-01-18T13:13:00Z"/>
            </w:rPr>
          </w:rPrChange>
        </w:rPr>
        <w:pPrChange w:id="5937" w:author="Microsoft" w:date="2015-12-29T13:56:00Z">
          <w:pPr>
            <w:pStyle w:val="a0"/>
          </w:pPr>
        </w:pPrChange>
      </w:pPr>
      <w:ins w:id="5938" w:author="Microsoft" w:date="2015-12-28T16:21:00Z">
        <w:r w:rsidRPr="009C7BFA">
          <w:rPr>
            <w:rFonts w:hint="eastAsia"/>
            <w:color w:val="FF0000"/>
            <w:rPrChange w:id="5939" w:author="Microsoft" w:date="2016-11-21T14:41:00Z">
              <w:rPr>
                <w:rFonts w:hint="eastAsia"/>
              </w:rPr>
            </w:rPrChange>
          </w:rPr>
          <w:t>期末余额</w:t>
        </w:r>
        <w:r w:rsidRPr="009C7BFA">
          <w:rPr>
            <w:color w:val="FF0000"/>
            <w:rPrChange w:id="5940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5941" w:author="Microsoft" w:date="2016-11-21T14:41:00Z">
              <w:rPr>
                <w:rFonts w:hint="eastAsia"/>
              </w:rPr>
            </w:rPrChange>
          </w:rPr>
          <w:t>期初余额</w:t>
        </w:r>
      </w:ins>
      <w:ins w:id="5942" w:author="Microsoft" w:date="2016-01-18T13:13:00Z">
        <w:r w:rsidR="00122F78" w:rsidRPr="009C7BFA">
          <w:rPr>
            <w:color w:val="FF0000"/>
            <w:rPrChange w:id="5943" w:author="Microsoft" w:date="2016-11-21T14:41:00Z">
              <w:rPr/>
            </w:rPrChange>
          </w:rPr>
          <w:t>-</w:t>
        </w:r>
      </w:ins>
      <w:ins w:id="5944" w:author="Microsoft" w:date="2015-12-28T16:21:00Z">
        <w:r w:rsidRPr="009C7BFA">
          <w:rPr>
            <w:rFonts w:hint="eastAsia"/>
            <w:color w:val="FF0000"/>
            <w:rPrChange w:id="5945" w:author="Microsoft" w:date="2016-11-21T14:41:00Z">
              <w:rPr>
                <w:rFonts w:hint="eastAsia"/>
              </w:rPr>
            </w:rPrChange>
          </w:rPr>
          <w:t>充值</w:t>
        </w:r>
      </w:ins>
      <w:ins w:id="5946" w:author="Microsoft" w:date="2016-01-18T13:30:00Z">
        <w:r w:rsidR="00063C90" w:rsidRPr="009C7BFA">
          <w:rPr>
            <w:color w:val="FF0000"/>
            <w:rPrChange w:id="5947" w:author="Microsoft" w:date="2016-11-21T14:41:00Z">
              <w:rPr/>
            </w:rPrChange>
          </w:rPr>
          <w:t>+</w:t>
        </w:r>
      </w:ins>
      <w:ins w:id="5948" w:author="Microsoft" w:date="2015-12-28T16:21:00Z">
        <w:r w:rsidRPr="009C7BFA">
          <w:rPr>
            <w:rFonts w:hint="eastAsia"/>
            <w:color w:val="FF0000"/>
            <w:rPrChange w:id="5949" w:author="Microsoft" w:date="2016-11-21T14:41:00Z">
              <w:rPr>
                <w:rFonts w:hint="eastAsia"/>
              </w:rPr>
            </w:rPrChange>
          </w:rPr>
          <w:t>提现</w:t>
        </w:r>
      </w:ins>
      <w:ins w:id="5950" w:author="Microsoft" w:date="2016-01-18T13:13:00Z">
        <w:r w:rsidR="00122F78" w:rsidRPr="009C7BFA">
          <w:rPr>
            <w:color w:val="FF0000"/>
            <w:rPrChange w:id="5951" w:author="Microsoft" w:date="2016-11-21T14:41:00Z">
              <w:rPr/>
            </w:rPrChange>
          </w:rPr>
          <w:t>+</w:t>
        </w:r>
        <w:r w:rsidR="00122F78" w:rsidRPr="009C7BFA">
          <w:rPr>
            <w:rFonts w:hint="eastAsia"/>
            <w:color w:val="FF0000"/>
            <w:rPrChange w:id="5952" w:author="Microsoft" w:date="2016-11-21T14:41:00Z">
              <w:rPr>
                <w:rFonts w:hint="eastAsia"/>
              </w:rPr>
            </w:rPrChange>
          </w:rPr>
          <w:t>还款</w:t>
        </w:r>
      </w:ins>
    </w:p>
    <w:p w:rsidR="00122F78" w:rsidRPr="009C7BFA" w:rsidRDefault="008C37D3">
      <w:pPr>
        <w:tabs>
          <w:tab w:val="left" w:pos="-141"/>
        </w:tabs>
        <w:ind w:leftChars="-17" w:left="-36" w:firstLineChars="50" w:firstLine="105"/>
        <w:rPr>
          <w:ins w:id="5953" w:author="Microsoft" w:date="2016-01-18T14:52:00Z"/>
          <w:color w:val="FF0000"/>
          <w:rPrChange w:id="5954" w:author="Microsoft" w:date="2016-11-21T14:41:00Z">
            <w:rPr>
              <w:ins w:id="5955" w:author="Microsoft" w:date="2016-01-18T14:52:00Z"/>
            </w:rPr>
          </w:rPrChange>
        </w:rPr>
        <w:pPrChange w:id="5956" w:author="Microsoft" w:date="2015-12-29T13:56:00Z">
          <w:pPr>
            <w:pStyle w:val="a0"/>
          </w:pPr>
        </w:pPrChange>
      </w:pPr>
      <w:ins w:id="5957" w:author="Microsoft" w:date="2016-01-18T14:51:00Z">
        <w:r w:rsidRPr="009C7BFA">
          <w:rPr>
            <w:rFonts w:hint="eastAsia"/>
            <w:color w:val="FF0000"/>
            <w:rPrChange w:id="5958" w:author="Microsoft" w:date="2016-11-21T14:41:00Z">
              <w:rPr>
                <w:rFonts w:hint="eastAsia"/>
              </w:rPr>
            </w:rPrChange>
          </w:rPr>
          <w:t>当</w:t>
        </w:r>
        <w:r w:rsidRPr="009C7BFA">
          <w:rPr>
            <w:color w:val="FF0000"/>
            <w:rPrChange w:id="5959" w:author="Microsoft" w:date="2016-11-21T14:41:00Z">
              <w:rPr/>
            </w:rPrChange>
          </w:rPr>
          <w:t>(</w:t>
        </w:r>
        <w:r w:rsidRPr="009C7BFA">
          <w:rPr>
            <w:rFonts w:hint="eastAsia"/>
            <w:color w:val="FF0000"/>
            <w:rPrChange w:id="5960" w:author="Microsoft" w:date="2016-11-21T14:41:00Z">
              <w:rPr>
                <w:rFonts w:hint="eastAsia"/>
              </w:rPr>
            </w:rPrChange>
          </w:rPr>
          <w:t>充值</w:t>
        </w:r>
      </w:ins>
      <w:ins w:id="5961" w:author="Microsoft" w:date="2016-01-18T14:57:00Z">
        <w:r w:rsidR="00BE23E2" w:rsidRPr="009C7BFA">
          <w:rPr>
            <w:color w:val="FF0000"/>
            <w:rPrChange w:id="5962" w:author="Microsoft" w:date="2016-11-21T14:41:00Z">
              <w:rPr/>
            </w:rPrChange>
          </w:rPr>
          <w:t>-</w:t>
        </w:r>
      </w:ins>
      <w:ins w:id="5963" w:author="Microsoft" w:date="2016-01-18T14:51:00Z">
        <w:r w:rsidRPr="009C7BFA">
          <w:rPr>
            <w:rFonts w:hint="eastAsia"/>
            <w:color w:val="FF0000"/>
            <w:rPrChange w:id="5964" w:author="Microsoft" w:date="2016-11-21T14:41:00Z">
              <w:rPr>
                <w:rFonts w:hint="eastAsia"/>
              </w:rPr>
            </w:rPrChange>
          </w:rPr>
          <w:t>提现</w:t>
        </w:r>
        <w:r w:rsidRPr="009C7BFA">
          <w:rPr>
            <w:color w:val="FF0000"/>
            <w:rPrChange w:id="5965" w:author="Microsoft" w:date="2016-11-21T14:41:00Z">
              <w:rPr/>
            </w:rPrChange>
          </w:rPr>
          <w:t>)</w:t>
        </w:r>
        <w:r w:rsidR="00BE23E2" w:rsidRPr="009C7BFA">
          <w:rPr>
            <w:color w:val="FF0000"/>
            <w:rPrChange w:id="5966" w:author="Microsoft" w:date="2016-11-21T14:41:00Z">
              <w:rPr/>
            </w:rPrChange>
          </w:rPr>
          <w:t>&lt;=</w:t>
        </w:r>
        <w:r w:rsidRPr="009C7BFA">
          <w:rPr>
            <w:rFonts w:hint="eastAsia"/>
            <w:color w:val="FF0000"/>
            <w:rPrChange w:id="5967" w:author="Microsoft" w:date="2016-11-21T14:41:00Z">
              <w:rPr>
                <w:rFonts w:hint="eastAsia"/>
              </w:rPr>
            </w:rPrChange>
          </w:rPr>
          <w:t>期初余额，</w:t>
        </w:r>
      </w:ins>
      <w:ins w:id="5968" w:author="Microsoft" w:date="2016-01-18T14:52:00Z">
        <w:r w:rsidRPr="009C7BFA">
          <w:rPr>
            <w:rFonts w:hint="eastAsia"/>
            <w:color w:val="FF0000"/>
            <w:rPrChange w:id="5969" w:author="Microsoft" w:date="2016-11-21T14:41:00Z">
              <w:rPr>
                <w:rFonts w:hint="eastAsia"/>
              </w:rPr>
            </w:rPrChange>
          </w:rPr>
          <w:t>应缴款</w:t>
        </w:r>
        <w:r w:rsidRPr="009C7BFA">
          <w:rPr>
            <w:color w:val="FF0000"/>
            <w:rPrChange w:id="5970" w:author="Microsoft" w:date="2016-11-21T14:41:00Z">
              <w:rPr/>
            </w:rPrChange>
          </w:rPr>
          <w:t>=0</w:t>
        </w:r>
        <w:r w:rsidRPr="009C7BFA">
          <w:rPr>
            <w:rFonts w:hint="eastAsia"/>
            <w:color w:val="FF0000"/>
            <w:rPrChange w:id="5971" w:author="Microsoft" w:date="2016-11-21T14:41:00Z">
              <w:rPr>
                <w:rFonts w:hint="eastAsia"/>
              </w:rPr>
            </w:rPrChange>
          </w:rPr>
          <w:t>；</w:t>
        </w:r>
      </w:ins>
    </w:p>
    <w:p w:rsidR="008C37D3" w:rsidRPr="009C7BFA" w:rsidRDefault="008C37D3">
      <w:pPr>
        <w:tabs>
          <w:tab w:val="left" w:pos="-141"/>
        </w:tabs>
        <w:ind w:leftChars="-17" w:left="-36" w:firstLineChars="50" w:firstLine="105"/>
        <w:rPr>
          <w:ins w:id="5972" w:author="Microsoft" w:date="2015-12-28T16:21:00Z"/>
          <w:color w:val="FF0000"/>
          <w:rPrChange w:id="5973" w:author="Microsoft" w:date="2016-11-21T14:41:00Z">
            <w:rPr>
              <w:ins w:id="5974" w:author="Microsoft" w:date="2015-12-28T16:21:00Z"/>
            </w:rPr>
          </w:rPrChange>
        </w:rPr>
        <w:pPrChange w:id="5975" w:author="Microsoft" w:date="2015-12-29T13:56:00Z">
          <w:pPr>
            <w:pStyle w:val="a0"/>
          </w:pPr>
        </w:pPrChange>
      </w:pPr>
      <w:ins w:id="5976" w:author="Microsoft" w:date="2016-01-18T14:52:00Z">
        <w:r w:rsidRPr="009C7BFA">
          <w:rPr>
            <w:rFonts w:hint="eastAsia"/>
            <w:color w:val="FF0000"/>
            <w:rPrChange w:id="5977" w:author="Microsoft" w:date="2016-11-21T14:41:00Z">
              <w:rPr>
                <w:rFonts w:hint="eastAsia"/>
              </w:rPr>
            </w:rPrChange>
          </w:rPr>
          <w:t>当（充值</w:t>
        </w:r>
        <w:r w:rsidRPr="009C7BFA">
          <w:rPr>
            <w:color w:val="FF0000"/>
            <w:rPrChange w:id="5978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979" w:author="Microsoft" w:date="2016-11-21T14:41:00Z">
              <w:rPr>
                <w:rFonts w:hint="eastAsia"/>
              </w:rPr>
            </w:rPrChange>
          </w:rPr>
          <w:t>提现）</w:t>
        </w:r>
        <w:r w:rsidR="00BE23E2" w:rsidRPr="009C7BFA">
          <w:rPr>
            <w:color w:val="FF0000"/>
            <w:rPrChange w:id="5980" w:author="Microsoft" w:date="2016-11-21T14:41:00Z">
              <w:rPr/>
            </w:rPrChange>
          </w:rPr>
          <w:t>&gt;</w:t>
        </w:r>
      </w:ins>
      <w:ins w:id="5981" w:author="Microsoft" w:date="2016-01-18T14:56:00Z">
        <w:r w:rsidR="00BE23E2" w:rsidRPr="009C7BFA">
          <w:rPr>
            <w:rFonts w:hint="eastAsia"/>
            <w:color w:val="FF0000"/>
            <w:rPrChange w:id="5982" w:author="Microsoft" w:date="2016-11-21T14:41:00Z">
              <w:rPr>
                <w:rFonts w:hint="eastAsia"/>
              </w:rPr>
            </w:rPrChange>
          </w:rPr>
          <w:t>期初余额</w:t>
        </w:r>
      </w:ins>
      <w:ins w:id="5983" w:author="Microsoft" w:date="2016-01-18T14:52:00Z">
        <w:r w:rsidRPr="009C7BFA">
          <w:rPr>
            <w:rFonts w:hint="eastAsia"/>
            <w:color w:val="FF0000"/>
            <w:rPrChange w:id="5984" w:author="Microsoft" w:date="2016-11-21T14:41:00Z">
              <w:rPr>
                <w:rFonts w:hint="eastAsia"/>
              </w:rPr>
            </w:rPrChange>
          </w:rPr>
          <w:t>，应缴款</w:t>
        </w:r>
        <w:r w:rsidRPr="009C7BFA">
          <w:rPr>
            <w:color w:val="FF0000"/>
            <w:rPrChange w:id="5985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5986" w:author="Microsoft" w:date="2016-11-21T14:41:00Z">
              <w:rPr>
                <w:rFonts w:hint="eastAsia"/>
              </w:rPr>
            </w:rPrChange>
          </w:rPr>
          <w:t>（充值</w:t>
        </w:r>
        <w:r w:rsidRPr="009C7BFA">
          <w:rPr>
            <w:color w:val="FF0000"/>
            <w:rPrChange w:id="5987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988" w:author="Microsoft" w:date="2016-11-21T14:41:00Z">
              <w:rPr>
                <w:rFonts w:hint="eastAsia"/>
              </w:rPr>
            </w:rPrChange>
          </w:rPr>
          <w:t>提现）</w:t>
        </w:r>
        <w:r w:rsidRPr="009C7BFA">
          <w:rPr>
            <w:color w:val="FF0000"/>
            <w:rPrChange w:id="5989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990" w:author="Microsoft" w:date="2016-11-21T14:41:00Z">
              <w:rPr>
                <w:rFonts w:hint="eastAsia"/>
              </w:rPr>
            </w:rPrChange>
          </w:rPr>
          <w:t>期初账户余额</w:t>
        </w:r>
      </w:ins>
    </w:p>
    <w:tbl>
      <w:tblPr>
        <w:tblStyle w:val="a9"/>
        <w:tblW w:w="13948" w:type="dxa"/>
        <w:tblLook w:val="04A0" w:firstRow="1" w:lastRow="0" w:firstColumn="1" w:lastColumn="0" w:noHBand="0" w:noVBand="1"/>
        <w:tblPrChange w:id="5991" w:author="Microsoft" w:date="2016-01-18T13:12:00Z">
          <w:tblPr>
            <w:tblStyle w:val="a9"/>
            <w:tblW w:w="13377" w:type="dxa"/>
            <w:tblLook w:val="04A0" w:firstRow="1" w:lastRow="0" w:firstColumn="1" w:lastColumn="0" w:noHBand="0" w:noVBand="1"/>
          </w:tblPr>
        </w:tblPrChange>
      </w:tblPr>
      <w:tblGrid>
        <w:gridCol w:w="1451"/>
        <w:gridCol w:w="2259"/>
        <w:gridCol w:w="1845"/>
        <w:gridCol w:w="1460"/>
        <w:gridCol w:w="1588"/>
        <w:gridCol w:w="1787"/>
        <w:gridCol w:w="1791"/>
        <w:gridCol w:w="1767"/>
        <w:tblGridChange w:id="5992">
          <w:tblGrid>
            <w:gridCol w:w="1573"/>
            <w:gridCol w:w="2489"/>
            <w:gridCol w:w="2034"/>
            <w:gridCol w:w="1598"/>
            <w:gridCol w:w="1743"/>
            <w:gridCol w:w="1968"/>
            <w:gridCol w:w="1972"/>
            <w:gridCol w:w="1972"/>
          </w:tblGrid>
        </w:tblGridChange>
      </w:tblGrid>
      <w:tr w:rsidR="00122F78" w:rsidRPr="00286045" w:rsidTr="00122F78">
        <w:trPr>
          <w:trHeight w:val="213"/>
          <w:ins w:id="5993" w:author="Microsoft" w:date="2015-12-28T16:21:00Z"/>
          <w:trPrChange w:id="5994" w:author="Microsoft" w:date="2016-01-18T13:12:00Z">
            <w:trPr>
              <w:trHeight w:val="213"/>
            </w:trPr>
          </w:trPrChange>
        </w:trPr>
        <w:tc>
          <w:tcPr>
            <w:tcW w:w="1451" w:type="dxa"/>
            <w:shd w:val="clear" w:color="auto" w:fill="D9D9D9" w:themeFill="background1" w:themeFillShade="D9"/>
            <w:tcPrChange w:id="5995" w:author="Microsoft" w:date="2016-01-18T13:12:00Z">
              <w:tcPr>
                <w:tcW w:w="157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96" w:author="Microsoft" w:date="2015-12-28T16:21:00Z"/>
                <w:rFonts w:ascii="微软雅黑" w:eastAsia="微软雅黑" w:hAnsi="微软雅黑"/>
              </w:rPr>
            </w:pPr>
            <w:ins w:id="5997" w:author="Microsoft" w:date="2015-12-28T16:2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259" w:type="dxa"/>
            <w:shd w:val="clear" w:color="auto" w:fill="D9D9D9" w:themeFill="background1" w:themeFillShade="D9"/>
            <w:tcPrChange w:id="5998" w:author="Microsoft" w:date="2016-01-18T13:12:00Z">
              <w:tcPr>
                <w:tcW w:w="2489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99" w:author="Microsoft" w:date="2015-12-28T16:21:00Z"/>
                <w:rFonts w:ascii="微软雅黑" w:eastAsia="微软雅黑" w:hAnsi="微软雅黑"/>
              </w:rPr>
            </w:pPr>
            <w:ins w:id="6000" w:author="Microsoft" w:date="2015-12-28T16:2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845" w:type="dxa"/>
            <w:shd w:val="clear" w:color="auto" w:fill="D9D9D9" w:themeFill="background1" w:themeFillShade="D9"/>
            <w:tcPrChange w:id="6001" w:author="Microsoft" w:date="2016-01-18T13:12:00Z">
              <w:tcPr>
                <w:tcW w:w="2034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02" w:author="Microsoft" w:date="2015-12-28T16:21:00Z"/>
                <w:rFonts w:ascii="微软雅黑" w:eastAsia="微软雅黑" w:hAnsi="微软雅黑"/>
              </w:rPr>
            </w:pPr>
            <w:ins w:id="6003" w:author="Microsoft" w:date="2015-12-28T16:21:00Z">
              <w:r>
                <w:rPr>
                  <w:rFonts w:ascii="微软雅黑" w:eastAsia="微软雅黑" w:hAnsi="微软雅黑" w:hint="eastAsia"/>
                </w:rPr>
                <w:t>期初余额</w:t>
              </w:r>
            </w:ins>
          </w:p>
        </w:tc>
        <w:tc>
          <w:tcPr>
            <w:tcW w:w="1460" w:type="dxa"/>
            <w:shd w:val="clear" w:color="auto" w:fill="D9D9D9" w:themeFill="background1" w:themeFillShade="D9"/>
            <w:tcPrChange w:id="6004" w:author="Microsoft" w:date="2016-01-18T13:12:00Z">
              <w:tcPr>
                <w:tcW w:w="1598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6005" w:author="Microsoft" w:date="2015-12-28T16:21:00Z"/>
                <w:rFonts w:ascii="微软雅黑" w:eastAsia="微软雅黑" w:hAnsi="微软雅黑"/>
              </w:rPr>
            </w:pPr>
            <w:ins w:id="6006" w:author="Microsoft" w:date="2015-12-28T16:21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588" w:type="dxa"/>
            <w:shd w:val="clear" w:color="auto" w:fill="D9D9D9" w:themeFill="background1" w:themeFillShade="D9"/>
            <w:tcPrChange w:id="6007" w:author="Microsoft" w:date="2016-01-18T13:12:00Z">
              <w:tcPr>
                <w:tcW w:w="174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08" w:author="Microsoft" w:date="2015-12-28T16:21:00Z"/>
                <w:rFonts w:ascii="微软雅黑" w:eastAsia="微软雅黑" w:hAnsi="微软雅黑"/>
              </w:rPr>
            </w:pPr>
            <w:ins w:id="6009" w:author="Microsoft" w:date="2015-12-28T16:21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1787" w:type="dxa"/>
            <w:shd w:val="clear" w:color="auto" w:fill="D9D9D9" w:themeFill="background1" w:themeFillShade="D9"/>
            <w:tcPrChange w:id="6010" w:author="Microsoft" w:date="2016-01-18T13:12:00Z">
              <w:tcPr>
                <w:tcW w:w="1968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11" w:author="Microsoft" w:date="2015-12-28T16:21:00Z"/>
                <w:rFonts w:ascii="微软雅黑" w:eastAsia="微软雅黑" w:hAnsi="微软雅黑"/>
              </w:rPr>
            </w:pPr>
            <w:ins w:id="6012" w:author="Microsoft" w:date="2016-01-18T13:12:00Z">
              <w:r>
                <w:rPr>
                  <w:rFonts w:ascii="微软雅黑" w:eastAsia="微软雅黑" w:hAnsi="微软雅黑" w:hint="eastAsia"/>
                </w:rPr>
                <w:t>还款</w:t>
              </w:r>
            </w:ins>
          </w:p>
        </w:tc>
        <w:tc>
          <w:tcPr>
            <w:tcW w:w="1791" w:type="dxa"/>
            <w:shd w:val="clear" w:color="auto" w:fill="D9D9D9" w:themeFill="background1" w:themeFillShade="D9"/>
            <w:tcPrChange w:id="6013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6014" w:author="Microsoft" w:date="2015-12-28T16:21:00Z"/>
                <w:rFonts w:ascii="微软雅黑" w:eastAsia="微软雅黑" w:hAnsi="微软雅黑"/>
              </w:rPr>
            </w:pPr>
            <w:ins w:id="6015" w:author="Microsoft" w:date="2015-12-28T16:21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1767" w:type="dxa"/>
            <w:shd w:val="clear" w:color="auto" w:fill="D9D9D9" w:themeFill="background1" w:themeFillShade="D9"/>
            <w:tcPrChange w:id="6016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17" w:author="Microsoft" w:date="2016-01-18T13:12:00Z"/>
                <w:rFonts w:ascii="微软雅黑" w:eastAsia="微软雅黑" w:hAnsi="微软雅黑"/>
              </w:rPr>
            </w:pPr>
            <w:ins w:id="6018" w:author="Microsoft" w:date="2016-01-18T13:12:00Z">
              <w:r>
                <w:rPr>
                  <w:rFonts w:ascii="微软雅黑" w:eastAsia="微软雅黑" w:hAnsi="微软雅黑" w:hint="eastAsia"/>
                </w:rPr>
                <w:t>应缴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122F78" w:rsidRPr="00286045" w:rsidTr="00122F78">
        <w:trPr>
          <w:trHeight w:val="511"/>
          <w:ins w:id="6019" w:author="Microsoft" w:date="2015-12-28T16:21:00Z"/>
          <w:trPrChange w:id="6020" w:author="Microsoft" w:date="2016-01-18T13:12:00Z">
            <w:trPr>
              <w:trHeight w:val="511"/>
            </w:trPr>
          </w:trPrChange>
        </w:trPr>
        <w:tc>
          <w:tcPr>
            <w:tcW w:w="1451" w:type="dxa"/>
            <w:shd w:val="clear" w:color="auto" w:fill="auto"/>
            <w:tcPrChange w:id="6021" w:author="Microsoft" w:date="2016-01-18T13:12:00Z">
              <w:tcPr>
                <w:tcW w:w="1573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602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shd w:val="clear" w:color="auto" w:fill="auto"/>
            <w:tcPrChange w:id="6023" w:author="Microsoft" w:date="2016-01-18T13:12:00Z">
              <w:tcPr>
                <w:tcW w:w="2489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602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shd w:val="clear" w:color="auto" w:fill="auto"/>
            <w:tcPrChange w:id="6025" w:author="Microsoft" w:date="2016-01-18T13:12:00Z">
              <w:tcPr>
                <w:tcW w:w="2034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50" w:firstLine="105"/>
              <w:rPr>
                <w:ins w:id="602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shd w:val="clear" w:color="auto" w:fill="auto"/>
            <w:tcPrChange w:id="6027" w:author="Microsoft" w:date="2016-01-18T13:12:00Z">
              <w:tcPr>
                <w:tcW w:w="1598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8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shd w:val="clear" w:color="auto" w:fill="auto"/>
            <w:tcPrChange w:id="6029" w:author="Microsoft" w:date="2016-01-18T13:12:00Z">
              <w:tcPr>
                <w:tcW w:w="1743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6030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shd w:val="clear" w:color="auto" w:fill="auto"/>
            <w:tcPrChange w:id="6031" w:author="Microsoft" w:date="2016-01-18T13:12:00Z">
              <w:tcPr>
                <w:tcW w:w="1968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603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shd w:val="clear" w:color="auto" w:fill="auto"/>
            <w:tcPrChange w:id="6033" w:author="Microsoft" w:date="2016-01-18T13:12:00Z">
              <w:tcPr>
                <w:tcW w:w="1972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3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6035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36" w:author="Microsoft" w:date="2016-01-18T13:12:00Z"/>
                <w:rFonts w:ascii="微软雅黑" w:eastAsia="微软雅黑" w:hAnsi="微软雅黑"/>
              </w:rPr>
            </w:pPr>
          </w:p>
        </w:tc>
      </w:tr>
      <w:tr w:rsidR="00122F78" w:rsidRPr="00286045" w:rsidTr="00122F78">
        <w:trPr>
          <w:trHeight w:val="495"/>
          <w:ins w:id="6037" w:author="Microsoft" w:date="2015-12-28T16:21:00Z"/>
          <w:trPrChange w:id="6038" w:author="Microsoft" w:date="2016-01-18T13:12:00Z">
            <w:trPr>
              <w:trHeight w:val="495"/>
            </w:trPr>
          </w:trPrChange>
        </w:trPr>
        <w:tc>
          <w:tcPr>
            <w:tcW w:w="1451" w:type="dxa"/>
            <w:tcPrChange w:id="6039" w:author="Microsoft" w:date="2016-01-18T13:12:00Z">
              <w:tcPr>
                <w:tcW w:w="1573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40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tcPrChange w:id="6041" w:author="Microsoft" w:date="2016-01-18T13:12:00Z">
              <w:tcPr>
                <w:tcW w:w="2489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4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tcPrChange w:id="6043" w:author="Microsoft" w:date="2016-01-18T13:12:00Z">
              <w:tcPr>
                <w:tcW w:w="2034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4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tcPrChange w:id="6045" w:author="Microsoft" w:date="2016-01-18T13:12:00Z">
              <w:tcPr>
                <w:tcW w:w="159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4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tcPrChange w:id="6047" w:author="Microsoft" w:date="2016-01-18T13:12:00Z">
              <w:tcPr>
                <w:tcW w:w="1743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48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tcPrChange w:id="6049" w:author="Microsoft" w:date="2016-01-18T13:12:00Z">
              <w:tcPr>
                <w:tcW w:w="196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50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tcPrChange w:id="6051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5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6053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54" w:author="Microsoft" w:date="2016-01-18T13:12:00Z"/>
                <w:rFonts w:ascii="微软雅黑" w:eastAsia="微软雅黑" w:hAnsi="微软雅黑"/>
              </w:rPr>
            </w:pPr>
          </w:p>
        </w:tc>
      </w:tr>
    </w:tbl>
    <w:p w:rsidR="00C01052" w:rsidRDefault="00C01052">
      <w:pPr>
        <w:pStyle w:val="a0"/>
        <w:ind w:firstLineChars="0" w:firstLine="0"/>
        <w:rPr>
          <w:ins w:id="6055" w:author="Microsoft" w:date="2015-12-28T16:21:00Z"/>
        </w:rPr>
        <w:pPrChange w:id="6056" w:author="Microsoft" w:date="2016-04-07T15:33:00Z">
          <w:pPr>
            <w:pStyle w:val="a0"/>
          </w:pPr>
        </w:pPrChange>
      </w:pPr>
    </w:p>
    <w:p w:rsidR="00C01052" w:rsidRDefault="00C01052" w:rsidP="00C01052">
      <w:pPr>
        <w:pStyle w:val="a0"/>
        <w:rPr>
          <w:ins w:id="6057" w:author="Microsoft" w:date="2015-12-28T16:21:00Z"/>
        </w:rPr>
        <w:sectPr w:rsidR="00C01052" w:rsidSect="00DB4D25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C01052" w:rsidRPr="00E65FBE" w:rsidRDefault="00C01052" w:rsidP="00C01052">
      <w:pPr>
        <w:pStyle w:val="a0"/>
        <w:rPr>
          <w:ins w:id="6058" w:author="Microsoft" w:date="2015-12-28T16:21:00Z"/>
        </w:rPr>
      </w:pPr>
    </w:p>
    <w:p w:rsidR="004E2F85" w:rsidRDefault="004E2F85">
      <w:pPr>
        <w:pStyle w:val="4"/>
        <w:rPr>
          <w:ins w:id="6059" w:author="Microsoft" w:date="2015-12-29T13:54:00Z"/>
        </w:rPr>
      </w:pPr>
      <w:ins w:id="6060" w:author="Microsoft" w:date="2015-12-29T13:53:00Z">
        <w:r>
          <w:rPr>
            <w:rFonts w:hint="eastAsia"/>
          </w:rPr>
          <w:t>部门</w:t>
        </w:r>
        <w:r>
          <w:t>应缴款</w:t>
        </w:r>
      </w:ins>
      <w:ins w:id="6061" w:author="Microsoft" w:date="2015-12-29T13:54:00Z">
        <w:r>
          <w:t>报表</w:t>
        </w:r>
      </w:ins>
      <w:ins w:id="6062" w:author="Microsoft" w:date="2015-12-29T14:00:00Z">
        <w:r w:rsidR="009D7466">
          <w:rPr>
            <w:rFonts w:hint="eastAsia"/>
          </w:rPr>
          <w:t>（</w:t>
        </w:r>
        <w:r w:rsidR="009D7466" w:rsidRPr="001954FB">
          <w:t>Institution Payable Report</w:t>
        </w:r>
        <w:r w:rsidR="009D7466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4E2F85" w:rsidRPr="009A3BDA" w:rsidTr="004E2F85">
        <w:trPr>
          <w:trHeight w:val="285"/>
          <w:ins w:id="6063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40825" w:rsidRDefault="004E2F85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064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65" w:author="Microsoft" w:date="2015-12-29T13:5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A3BDA" w:rsidRDefault="004E2F85" w:rsidP="004E2F85">
            <w:pPr>
              <w:spacing w:before="240" w:after="0"/>
              <w:rPr>
                <w:ins w:id="6066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67" w:author="Microsoft" w:date="2015-12-29T13:5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4E2F85" w:rsidRPr="009A3BDA" w:rsidTr="004E2F85">
        <w:trPr>
          <w:trHeight w:val="533"/>
          <w:ins w:id="6068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69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70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6071" w:author="Microsoft" w:date="2015-12-29T13:5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4E2F85" w:rsidRDefault="004E2F85" w:rsidP="004E2F85">
            <w:pPr>
              <w:spacing w:before="240" w:after="0"/>
              <w:jc w:val="center"/>
              <w:rPr>
                <w:ins w:id="6072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73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</w:ins>
            <w:ins w:id="6074" w:author="Microsoft" w:date="2016-01-22T16:50:00Z">
              <w:r w:rsidR="00BC11E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</w:t>
              </w:r>
              <w:r w:rsidR="00BC11EC"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4E2F85" w:rsidRPr="009A3BDA" w:rsidTr="004E2F85">
        <w:trPr>
          <w:trHeight w:val="399"/>
          <w:ins w:id="6075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76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77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78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79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Default="00200C1B" w:rsidP="001954FB">
      <w:pPr>
        <w:pStyle w:val="a0"/>
        <w:ind w:firstLineChars="0" w:firstLine="0"/>
        <w:rPr>
          <w:ins w:id="6080" w:author="Microsoft" w:date="2016-04-07T15:34:00Z"/>
          <w:rFonts w:ascii="微软雅黑" w:eastAsia="微软雅黑" w:hAnsi="微软雅黑"/>
          <w:color w:val="FF0000"/>
          <w:sz w:val="20"/>
          <w:szCs w:val="20"/>
        </w:rPr>
      </w:pPr>
      <w:ins w:id="6081" w:author="Microsoft" w:date="2015-12-29T14:03:00Z">
        <w:r w:rsidRPr="00207DC0">
          <w:rPr>
            <w:rFonts w:ascii="微软雅黑" w:eastAsia="微软雅黑" w:hAnsi="微软雅黑" w:hint="eastAsia"/>
            <w:color w:val="FF0000"/>
            <w:sz w:val="20"/>
            <w:szCs w:val="20"/>
          </w:rPr>
          <w:t>部门</w:t>
        </w:r>
        <w:r w:rsidRPr="00207DC0">
          <w:rPr>
            <w:rFonts w:ascii="微软雅黑" w:eastAsia="微软雅黑" w:hAnsi="微软雅黑"/>
            <w:color w:val="FF0000"/>
            <w:sz w:val="20"/>
            <w:szCs w:val="20"/>
          </w:rPr>
          <w:t>应交款=充值-提现-中心兑奖</w:t>
        </w:r>
      </w:ins>
      <w:ins w:id="6082" w:author="Microsoft" w:date="2016-04-22T15:29:00Z">
        <w:r w:rsidR="007D2B3C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</w:ins>
      <w:ins w:id="6083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-</w:t>
        </w:r>
      </w:ins>
      <w:ins w:id="6084" w:author="Microsoft" w:date="2016-04-22T14:43:00Z">
        <w:r w:rsidR="00764C22">
          <w:rPr>
            <w:rFonts w:ascii="微软雅黑" w:eastAsia="微软雅黑" w:hAnsi="微软雅黑"/>
            <w:color w:val="FF0000"/>
            <w:sz w:val="20"/>
            <w:szCs w:val="20"/>
          </w:rPr>
          <w:t>中心退票</w:t>
        </w:r>
      </w:ins>
      <w:ins w:id="6085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中心</w:t>
        </w:r>
      </w:ins>
      <w:ins w:id="6086" w:author="Microsoft" w:date="2016-06-06T16:55:00Z"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退票佣金</w:t>
        </w:r>
      </w:ins>
      <w:ins w:id="6087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（其中</w:t>
        </w:r>
      </w:ins>
      <w:ins w:id="6088" w:author="Microsoft" w:date="2016-06-06T17:00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和中心退票佣金由于分公司不存在佣金一项，故不在列表中显示，待需要时再显示</w:t>
        </w:r>
      </w:ins>
      <w:ins w:id="6089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）</w:t>
        </w:r>
      </w:ins>
    </w:p>
    <w:p w:rsidR="0017228B" w:rsidRPr="001954FB" w:rsidRDefault="0017228B" w:rsidP="001954FB">
      <w:pPr>
        <w:rPr>
          <w:ins w:id="6090" w:author="Microsoft" w:date="2015-12-29T13:55:00Z"/>
          <w:rFonts w:ascii="Arial" w:hAnsi="Arial"/>
          <w:color w:val="FF0000"/>
          <w:kern w:val="21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1545"/>
        <w:gridCol w:w="2026"/>
        <w:gridCol w:w="2185"/>
        <w:gridCol w:w="1630"/>
        <w:gridCol w:w="1581"/>
        <w:gridCol w:w="1547"/>
        <w:gridCol w:w="1704"/>
        <w:gridCol w:w="1730"/>
      </w:tblGrid>
      <w:tr w:rsidR="000642C5" w:rsidRPr="00286045" w:rsidTr="001954FB">
        <w:trPr>
          <w:trHeight w:val="313"/>
          <w:ins w:id="6091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92" w:author="Microsoft" w:date="2015-12-29T13:55:00Z"/>
                <w:rFonts w:ascii="微软雅黑" w:eastAsia="微软雅黑" w:hAnsi="微软雅黑"/>
              </w:rPr>
            </w:pPr>
            <w:ins w:id="6093" w:author="Microsoft" w:date="2015-12-29T13:55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026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94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95" w:author="Microsoft" w:date="2015-12-29T13:55:00Z"/>
                <w:rFonts w:ascii="微软雅黑" w:eastAsia="微软雅黑" w:hAnsi="微软雅黑"/>
              </w:rPr>
            </w:pPr>
            <w:ins w:id="6096" w:author="Microsoft" w:date="2015-12-29T13:5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630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97" w:author="Microsoft" w:date="2015-12-29T13:55:00Z"/>
                <w:rFonts w:ascii="微软雅黑" w:eastAsia="微软雅黑" w:hAnsi="微软雅黑"/>
              </w:rPr>
            </w:pPr>
            <w:ins w:id="6098" w:author="Microsoft" w:date="2015-12-29T13:57:00Z">
              <w:r>
                <w:rPr>
                  <w:rFonts w:ascii="微软雅黑" w:eastAsia="微软雅黑" w:hAnsi="微软雅黑" w:hint="eastAsia"/>
                </w:rPr>
                <w:t>充值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81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jc w:val="center"/>
              <w:rPr>
                <w:ins w:id="6099" w:author="Microsoft" w:date="2015-12-29T13:55:00Z"/>
                <w:rFonts w:ascii="微软雅黑" w:eastAsia="微软雅黑" w:hAnsi="微软雅黑"/>
              </w:rPr>
            </w:pPr>
            <w:ins w:id="6100" w:author="Microsoft" w:date="2015-12-29T13:57:00Z">
              <w:r>
                <w:rPr>
                  <w:rFonts w:ascii="微软雅黑" w:eastAsia="微软雅黑" w:hAnsi="微软雅黑" w:hint="eastAsia"/>
                </w:rPr>
                <w:t>提现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47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1" w:author="Microsoft" w:date="2015-12-29T13:55:00Z"/>
                <w:rFonts w:ascii="微软雅黑" w:eastAsia="微软雅黑" w:hAnsi="微软雅黑"/>
              </w:rPr>
            </w:pPr>
            <w:ins w:id="6102" w:author="Microsoft" w:date="2015-12-29T13:57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  <w:ins w:id="6103" w:author="Microsoft" w:date="2015-12-29T13:59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704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4" w:author="Microsoft" w:date="2016-04-08T16:29:00Z"/>
                <w:rFonts w:ascii="微软雅黑" w:eastAsia="微软雅黑" w:hAnsi="微软雅黑"/>
              </w:rPr>
            </w:pPr>
            <w:ins w:id="6105" w:author="Microsoft" w:date="2016-04-08T16:30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1730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6" w:author="Microsoft" w:date="2015-12-29T13:55:00Z"/>
                <w:rFonts w:ascii="微软雅黑" w:eastAsia="微软雅黑" w:hAnsi="微软雅黑"/>
              </w:rPr>
            </w:pPr>
            <w:ins w:id="6107" w:author="Microsoft" w:date="2015-12-29T13:59:00Z">
              <w:r>
                <w:rPr>
                  <w:rFonts w:ascii="微软雅黑" w:eastAsia="微软雅黑" w:hAnsi="微软雅黑" w:hint="eastAsia"/>
                </w:rPr>
                <w:t>应</w:t>
              </w:r>
              <w:r>
                <w:rPr>
                  <w:rFonts w:ascii="微软雅黑" w:eastAsia="微软雅黑" w:hAnsi="微软雅黑"/>
                </w:rPr>
                <w:t>缴</w:t>
              </w:r>
            </w:ins>
            <w:ins w:id="6108" w:author="Microsoft" w:date="2015-12-29T13:55:00Z"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0642C5" w:rsidRPr="00286045" w:rsidTr="001954FB">
        <w:trPr>
          <w:trHeight w:val="295"/>
          <w:ins w:id="6109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110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  <w:shd w:val="clear" w:color="auto" w:fill="FFFF00"/>
          </w:tcPr>
          <w:p w:rsidR="000642C5" w:rsidRDefault="000642C5" w:rsidP="001954FB">
            <w:pPr>
              <w:pStyle w:val="a0"/>
              <w:ind w:firstLineChars="50" w:firstLine="105"/>
              <w:jc w:val="center"/>
              <w:rPr>
                <w:ins w:id="6111" w:author="Microsoft" w:date="2016-04-07T15:29:00Z"/>
                <w:rFonts w:ascii="微软雅黑" w:eastAsia="微软雅黑" w:hAnsi="微软雅黑"/>
              </w:rPr>
            </w:pPr>
            <w:ins w:id="6112" w:author="Microsoft" w:date="2016-04-07T15:2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185" w:type="dxa"/>
            <w:shd w:val="clear" w:color="auto" w:fill="FFFF00"/>
          </w:tcPr>
          <w:p w:rsidR="000642C5" w:rsidRDefault="000642C5" w:rsidP="004E2F85">
            <w:pPr>
              <w:pStyle w:val="a0"/>
              <w:ind w:firstLineChars="50" w:firstLine="105"/>
              <w:rPr>
                <w:ins w:id="6113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50" w:firstLine="105"/>
              <w:rPr>
                <w:ins w:id="6114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15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116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117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118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6119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20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21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22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23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24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25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26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27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6128" w:author="Microsoft" w:date="2015-12-29T13:59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29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30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31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32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33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34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35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36" w:author="Microsoft" w:date="2015-12-29T13:59:00Z"/>
                <w:rFonts w:ascii="微软雅黑" w:eastAsia="微软雅黑" w:hAnsi="微软雅黑"/>
              </w:rPr>
            </w:pPr>
          </w:p>
        </w:tc>
      </w:tr>
    </w:tbl>
    <w:p w:rsidR="004E2F85" w:rsidRDefault="00280E68" w:rsidP="001954FB">
      <w:pPr>
        <w:pStyle w:val="a0"/>
        <w:rPr>
          <w:ins w:id="6137" w:author="Microsoft" w:date="2016-01-22T16:54:00Z"/>
          <w:color w:val="FF0000"/>
        </w:rPr>
      </w:pPr>
      <w:ins w:id="6138" w:author="Microsoft" w:date="2015-12-29T14:24:00Z">
        <w:r w:rsidRPr="001954FB">
          <w:rPr>
            <w:rFonts w:hint="eastAsia"/>
            <w:color w:val="FF0000"/>
          </w:rPr>
          <w:t>注：美金报表保留小数点后三位有效数字</w:t>
        </w:r>
      </w:ins>
    </w:p>
    <w:p w:rsidR="00BC11EC" w:rsidRDefault="00BC11EC" w:rsidP="001954FB">
      <w:pPr>
        <w:pStyle w:val="a0"/>
        <w:rPr>
          <w:ins w:id="6139" w:author="Microsoft" w:date="2016-01-22T16:54:00Z"/>
          <w:color w:val="FF0000"/>
        </w:rPr>
      </w:pPr>
    </w:p>
    <w:p w:rsidR="00BC11EC" w:rsidRDefault="00BC11EC" w:rsidP="001954FB">
      <w:pPr>
        <w:pStyle w:val="a0"/>
        <w:rPr>
          <w:ins w:id="6140" w:author="Microsoft" w:date="2016-01-22T16:54:00Z"/>
          <w:color w:val="FF0000"/>
        </w:rPr>
      </w:pPr>
    </w:p>
    <w:p w:rsidR="00BC11EC" w:rsidRPr="00235D80" w:rsidRDefault="00BC11EC" w:rsidP="001954FB">
      <w:pPr>
        <w:pStyle w:val="a0"/>
        <w:rPr>
          <w:ins w:id="6141" w:author="Microsoft" w:date="2016-01-22T17:15:00Z"/>
          <w:color w:val="FF0000"/>
        </w:rPr>
      </w:pPr>
    </w:p>
    <w:p w:rsidR="00D83FF9" w:rsidRPr="001954FB" w:rsidRDefault="008D0EB4" w:rsidP="001954FB">
      <w:pPr>
        <w:pStyle w:val="a0"/>
        <w:rPr>
          <w:ins w:id="6142" w:author="Microsoft" w:date="2015-12-29T13:53:00Z"/>
          <w:color w:val="FF0000"/>
        </w:rPr>
      </w:pPr>
      <w:ins w:id="6143" w:author="Microsoft" w:date="2016-11-09T10:35:00Z">
        <w:r>
          <w:rPr>
            <w:rFonts w:hint="eastAsia"/>
            <w:color w:val="FF0000"/>
          </w:rPr>
          <w:t xml:space="preserve"> </w:t>
        </w:r>
      </w:ins>
    </w:p>
    <w:p w:rsidR="00987F88" w:rsidRDefault="00D83FF9">
      <w:pPr>
        <w:pStyle w:val="4"/>
        <w:rPr>
          <w:ins w:id="6144" w:author="Microsoft" w:date="2016-01-22T17:15:00Z"/>
        </w:rPr>
      </w:pPr>
      <w:ins w:id="6145" w:author="Microsoft" w:date="2016-01-22T17:11:00Z">
        <w:r>
          <w:rPr>
            <w:rFonts w:hint="eastAsia"/>
          </w:rPr>
          <w:lastRenderedPageBreak/>
          <w:t>代理商</w:t>
        </w:r>
      </w:ins>
      <w:ins w:id="6146" w:author="Microsoft" w:date="2016-01-22T16:47:00Z">
        <w:r w:rsidR="00987F88">
          <w:t>资金报表</w:t>
        </w:r>
      </w:ins>
      <w:ins w:id="6147" w:author="Microsoft" w:date="2016-01-22T17:39:00Z">
        <w:r w:rsidR="00D86F4F">
          <w:rPr>
            <w:rFonts w:hint="eastAsia"/>
          </w:rPr>
          <w:t>（</w:t>
        </w:r>
        <w:r w:rsidR="00D86F4F">
          <w:rPr>
            <w:rFonts w:hint="eastAsia"/>
          </w:rPr>
          <w:t>A</w:t>
        </w:r>
      </w:ins>
      <w:ins w:id="6148" w:author="Microsoft" w:date="2016-01-22T17:40:00Z">
        <w:r w:rsidR="00D86F4F">
          <w:t>gent Fund Report</w:t>
        </w:r>
      </w:ins>
      <w:ins w:id="6149" w:author="Microsoft" w:date="2016-01-22T17:39:00Z">
        <w:r w:rsidR="00D86F4F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D83FF9" w:rsidRPr="009A3BDA" w:rsidTr="00C730DA">
        <w:trPr>
          <w:trHeight w:val="285"/>
          <w:ins w:id="6150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40825" w:rsidRDefault="00D83FF9" w:rsidP="00C730D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151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52" w:author="Microsoft" w:date="2016-01-22T17:1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A3BDA" w:rsidRDefault="00D83FF9" w:rsidP="00C730DA">
            <w:pPr>
              <w:spacing w:before="240" w:after="0"/>
              <w:rPr>
                <w:ins w:id="6153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54" w:author="Microsoft" w:date="2016-01-22T17:1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D83FF9" w:rsidRPr="009A3BDA" w:rsidTr="00C730DA">
        <w:trPr>
          <w:trHeight w:val="533"/>
          <w:ins w:id="6155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56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57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83FF9" w:rsidRDefault="00D83FF9" w:rsidP="00C730DA">
            <w:pPr>
              <w:spacing w:before="240" w:after="0"/>
              <w:jc w:val="center"/>
              <w:rPr>
                <w:ins w:id="6158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59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D83FF9" w:rsidRPr="009A3BDA" w:rsidTr="00C730DA">
        <w:trPr>
          <w:trHeight w:val="399"/>
          <w:ins w:id="6160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61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62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63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64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D83FF9" w:rsidRDefault="00D83FF9" w:rsidP="001954FB">
      <w:pPr>
        <w:pStyle w:val="a0"/>
        <w:ind w:firstLineChars="0" w:firstLine="0"/>
        <w:rPr>
          <w:ins w:id="6165" w:author="Microsoft" w:date="2016-01-22T17:16:00Z"/>
        </w:rPr>
      </w:pPr>
      <w:ins w:id="6166" w:author="Microsoft" w:date="2016-01-22T17:16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D83FF9" w:rsidRDefault="00D83FF9" w:rsidP="001954FB">
      <w:pPr>
        <w:pStyle w:val="a0"/>
        <w:ind w:firstLineChars="0" w:firstLine="0"/>
        <w:rPr>
          <w:ins w:id="6167" w:author="Microsoft" w:date="2016-04-22T11:11:00Z"/>
        </w:rPr>
      </w:pPr>
      <w:ins w:id="6168" w:author="Microsoft" w:date="2016-01-22T17:16:00Z">
        <w:r>
          <w:rPr>
            <w:rFonts w:hint="eastAsia"/>
          </w:rPr>
          <w:t>期末</w:t>
        </w:r>
        <w:r>
          <w:t>账户余额</w:t>
        </w:r>
        <w:r>
          <w:t>=</w:t>
        </w:r>
      </w:ins>
      <w:ins w:id="6169" w:author="Microsoft" w:date="2016-01-26T09:39:00Z">
        <w:r w:rsidR="0098187E">
          <w:rPr>
            <w:rFonts w:hint="eastAsia"/>
          </w:rPr>
          <w:t>期初</w:t>
        </w:r>
        <w:r w:rsidR="0098187E">
          <w:t>账户</w:t>
        </w:r>
        <w:r w:rsidR="0098187E">
          <w:rPr>
            <w:rFonts w:hint="eastAsia"/>
          </w:rPr>
          <w:t>余额</w:t>
        </w:r>
        <w:r w:rsidR="0098187E">
          <w:rPr>
            <w:rFonts w:hint="eastAsia"/>
          </w:rPr>
          <w:t>+</w:t>
        </w:r>
      </w:ins>
      <w:ins w:id="6170" w:author="Microsoft" w:date="2016-01-22T17:16:00Z"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</w:t>
        </w:r>
      </w:ins>
      <w:ins w:id="6171" w:author="Microsoft" w:date="2016-01-22T17:17:00Z">
        <w:r>
          <w:t>入库</w:t>
        </w:r>
        <w:r>
          <w:t>+</w:t>
        </w:r>
      </w:ins>
      <w:ins w:id="6172" w:author="Microsoft" w:date="2017-02-08T11:33:00Z">
        <w:r w:rsidR="00F76C7E">
          <w:t>销售</w:t>
        </w:r>
      </w:ins>
      <w:ins w:id="6173" w:author="Microsoft" w:date="2016-01-22T17:17:00Z">
        <w:r>
          <w:t>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</w:ins>
      <w:ins w:id="6174" w:author="Microsoft" w:date="2016-05-13T10:59:00Z">
        <w:r w:rsidR="000547B9">
          <w:t>+</w:t>
        </w:r>
        <w:r w:rsidR="000547B9">
          <w:t>站点兑奖金额</w:t>
        </w:r>
        <w:r w:rsidR="000547B9">
          <w:t>+</w:t>
        </w:r>
        <w:r w:rsidR="000547B9">
          <w:t>站点兑奖佣金</w:t>
        </w:r>
      </w:ins>
      <w:ins w:id="6175" w:author="Microsoft" w:date="2016-01-22T17:17:00Z"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</w:ins>
      <w:ins w:id="6176" w:author="Microsoft" w:date="2016-04-22T15:26:00Z">
        <w:r w:rsidR="00566333">
          <w:rPr>
            <w:rFonts w:hint="eastAsia"/>
          </w:rPr>
          <w:t>+</w:t>
        </w:r>
      </w:ins>
      <w:ins w:id="6177" w:author="Microsoft" w:date="2016-04-22T15:00:00Z">
        <w:r w:rsidR="00764C22">
          <w:t>中心退票</w:t>
        </w:r>
      </w:ins>
      <w:ins w:id="6178" w:author="Microsoft" w:date="2016-05-12T17:27:00Z">
        <w:r w:rsidR="00CC2C46">
          <w:rPr>
            <w:rFonts w:hint="eastAsia"/>
          </w:rPr>
          <w:t>-</w:t>
        </w:r>
      </w:ins>
      <w:ins w:id="6179" w:author="Microsoft" w:date="2016-05-13T10:58:00Z">
        <w:r w:rsidR="000547B9">
          <w:rPr>
            <w:rFonts w:hint="eastAsia"/>
          </w:rPr>
          <w:t>中心</w:t>
        </w:r>
      </w:ins>
      <w:ins w:id="6180" w:author="Microsoft" w:date="2016-04-22T15:00:00Z">
        <w:r w:rsidR="00764C22">
          <w:rPr>
            <w:rFonts w:hint="eastAsia"/>
          </w:rPr>
          <w:t>退票佣金</w:t>
        </w:r>
      </w:ins>
    </w:p>
    <w:p w:rsidR="00B5509D" w:rsidRDefault="00B5509D" w:rsidP="001954FB">
      <w:pPr>
        <w:pStyle w:val="a0"/>
        <w:ind w:firstLineChars="0" w:firstLine="0"/>
        <w:rPr>
          <w:ins w:id="6181" w:author="Microsoft" w:date="2016-04-07T15:34:00Z"/>
        </w:rPr>
      </w:pPr>
      <w:ins w:id="6182" w:author="Microsoft" w:date="2016-04-22T11:11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17228B" w:rsidRDefault="0017228B" w:rsidP="001954FB">
      <w:pPr>
        <w:rPr>
          <w:ins w:id="6183" w:author="Microsoft" w:date="2016-05-11T15:05:00Z"/>
          <w:color w:val="FF0000"/>
        </w:rPr>
      </w:pPr>
      <w:ins w:id="6184" w:author="Microsoft" w:date="2016-04-07T15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p w:rsidR="009869E5" w:rsidRPr="001954FB" w:rsidRDefault="009869E5" w:rsidP="001954FB">
      <w:pPr>
        <w:rPr>
          <w:ins w:id="6185" w:author="Microsoft" w:date="2016-01-22T17:15:00Z"/>
          <w:rFonts w:ascii="Arial" w:hAnsi="Arial"/>
          <w:color w:val="FF0000"/>
          <w:kern w:val="21"/>
        </w:rPr>
      </w:pPr>
    </w:p>
    <w:tbl>
      <w:tblPr>
        <w:tblStyle w:val="a9"/>
        <w:tblW w:w="13990" w:type="dxa"/>
        <w:tblLook w:val="04A0" w:firstRow="1" w:lastRow="0" w:firstColumn="1" w:lastColumn="0" w:noHBand="0" w:noVBand="1"/>
      </w:tblPr>
      <w:tblGrid>
        <w:gridCol w:w="613"/>
        <w:gridCol w:w="960"/>
        <w:gridCol w:w="788"/>
        <w:gridCol w:w="946"/>
        <w:gridCol w:w="631"/>
        <w:gridCol w:w="631"/>
        <w:gridCol w:w="788"/>
        <w:gridCol w:w="788"/>
        <w:gridCol w:w="787"/>
        <w:gridCol w:w="788"/>
        <w:gridCol w:w="788"/>
        <w:gridCol w:w="788"/>
        <w:gridCol w:w="788"/>
        <w:gridCol w:w="788"/>
        <w:gridCol w:w="787"/>
        <w:gridCol w:w="1183"/>
        <w:gridCol w:w="1148"/>
      </w:tblGrid>
      <w:tr w:rsidR="00B74C0D" w:rsidRPr="00286045" w:rsidTr="000547B9">
        <w:trPr>
          <w:trHeight w:val="508"/>
          <w:ins w:id="6186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87" w:author="Microsoft" w:date="2016-01-22T16:47:00Z"/>
                <w:rFonts w:ascii="微软雅黑" w:eastAsia="微软雅黑" w:hAnsi="微软雅黑"/>
              </w:rPr>
            </w:pPr>
            <w:ins w:id="6188" w:author="Microsoft" w:date="2016-01-22T16:4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89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90" w:author="Microsoft" w:date="2016-01-22T16:47:00Z"/>
                <w:rFonts w:ascii="微软雅黑" w:eastAsia="微软雅黑" w:hAnsi="微软雅黑"/>
              </w:rPr>
            </w:pPr>
            <w:ins w:id="6191" w:author="Microsoft" w:date="2016-01-22T17:11:00Z">
              <w:r>
                <w:rPr>
                  <w:rFonts w:ascii="微软雅黑" w:eastAsia="微软雅黑" w:hAnsi="微软雅黑" w:hint="eastAsia"/>
                </w:rPr>
                <w:t>代理商</w:t>
              </w:r>
            </w:ins>
            <w:ins w:id="6192" w:author="Microsoft" w:date="2016-01-22T16:47:00Z"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6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193" w:author="Microsoft" w:date="2016-01-22T16:47:00Z"/>
                <w:rFonts w:ascii="微软雅黑" w:eastAsia="微软雅黑" w:hAnsi="微软雅黑"/>
              </w:rPr>
            </w:pPr>
            <w:ins w:id="6194" w:author="Microsoft" w:date="2016-01-22T16:47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6195" w:author="Microsoft" w:date="2016-01-22T16:48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96" w:author="Microsoft" w:date="2016-01-22T16:47:00Z"/>
                <w:rFonts w:ascii="微软雅黑" w:eastAsia="微软雅黑" w:hAnsi="微软雅黑"/>
              </w:rPr>
            </w:pPr>
            <w:ins w:id="6197" w:author="Microsoft" w:date="2016-01-22T16:47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98" w:author="Microsoft" w:date="2016-01-22T16:47:00Z"/>
                <w:rFonts w:ascii="微软雅黑" w:eastAsia="微软雅黑" w:hAnsi="微软雅黑"/>
              </w:rPr>
            </w:pPr>
            <w:ins w:id="6199" w:author="Microsoft" w:date="2016-01-22T16:47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00" w:author="Microsoft" w:date="2016-01-22T16:47:00Z"/>
                <w:rFonts w:ascii="微软雅黑" w:eastAsia="微软雅黑" w:hAnsi="微软雅黑"/>
              </w:rPr>
            </w:pPr>
            <w:ins w:id="6201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F76C7E" w:rsidP="000547B9">
            <w:pPr>
              <w:pStyle w:val="a0"/>
              <w:ind w:firstLineChars="0" w:firstLine="0"/>
              <w:jc w:val="center"/>
              <w:rPr>
                <w:ins w:id="6202" w:author="Microsoft" w:date="2016-01-22T16:47:00Z"/>
                <w:rFonts w:ascii="微软雅黑" w:eastAsia="微软雅黑" w:hAnsi="微软雅黑"/>
              </w:rPr>
            </w:pPr>
            <w:ins w:id="6203" w:author="Microsoft" w:date="2017-02-08T11:33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  <w:ins w:id="6204" w:author="Microsoft" w:date="2016-01-22T16:47:00Z">
              <w:r w:rsidR="000547B9"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205" w:author="Microsoft" w:date="2016-01-22T16:47:00Z"/>
                <w:rFonts w:ascii="微软雅黑" w:eastAsia="微软雅黑" w:hAnsi="微软雅黑"/>
              </w:rPr>
            </w:pPr>
            <w:ins w:id="6206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207" w:author="Microsoft" w:date="2016-01-22T16:47:00Z"/>
                <w:rFonts w:ascii="微软雅黑" w:eastAsia="微软雅黑" w:hAnsi="微软雅黑"/>
              </w:rPr>
            </w:pPr>
            <w:ins w:id="6208" w:author="Microsoft" w:date="2016-01-22T16:48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09" w:author="Microsoft" w:date="2016-05-13T10:56:00Z"/>
                <w:rFonts w:ascii="微软雅黑" w:eastAsia="微软雅黑" w:hAnsi="微软雅黑"/>
              </w:rPr>
            </w:pPr>
            <w:ins w:id="6210" w:author="Microsoft" w:date="2016-05-13T10:56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11" w:author="Microsoft" w:date="2016-05-13T10:56:00Z"/>
                <w:rFonts w:ascii="微软雅黑" w:eastAsia="微软雅黑" w:hAnsi="微软雅黑"/>
              </w:rPr>
            </w:pPr>
            <w:ins w:id="6212" w:author="Microsoft" w:date="2016-05-13T10:56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213" w:author="Microsoft" w:date="2016-01-22T16:47:00Z"/>
                <w:rFonts w:ascii="微软雅黑" w:eastAsia="微软雅黑" w:hAnsi="微软雅黑"/>
              </w:rPr>
            </w:pPr>
            <w:ins w:id="6214" w:author="Microsoft" w:date="2016-01-22T16:48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6215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216" w:author="Microsoft" w:date="2016-01-22T16:47:00Z"/>
                <w:rFonts w:ascii="微软雅黑" w:eastAsia="微软雅黑" w:hAnsi="微软雅黑"/>
              </w:rPr>
            </w:pPr>
            <w:ins w:id="6217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18" w:author="Microsoft" w:date="2016-04-22T10:55:00Z"/>
                <w:rFonts w:ascii="微软雅黑" w:eastAsia="微软雅黑" w:hAnsi="微软雅黑"/>
              </w:rPr>
            </w:pPr>
            <w:ins w:id="6219" w:author="Microsoft" w:date="2016-04-22T10:55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20" w:author="Microsoft" w:date="2016-04-22T10:57:00Z"/>
                <w:rFonts w:ascii="微软雅黑" w:eastAsia="微软雅黑" w:hAnsi="微软雅黑"/>
              </w:rPr>
            </w:pPr>
            <w:ins w:id="6221" w:author="Microsoft" w:date="2016-05-12T17:27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6222" w:author="Microsoft" w:date="2016-04-22T10:58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23" w:author="Microsoft" w:date="2016-01-22T16:47:00Z"/>
                <w:rFonts w:ascii="微软雅黑" w:eastAsia="微软雅黑" w:hAnsi="微软雅黑"/>
              </w:rPr>
            </w:pPr>
            <w:ins w:id="6224" w:author="Microsoft" w:date="2016-01-22T16:47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6225" w:author="Microsoft" w:date="2016-01-22T16:49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79"/>
          <w:ins w:id="6226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227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6228" w:author="Microsoft" w:date="2016-04-07T15:31:00Z"/>
                <w:rFonts w:ascii="微软雅黑" w:eastAsia="微软雅黑" w:hAnsi="微软雅黑"/>
              </w:rPr>
            </w:pPr>
            <w:ins w:id="6229" w:author="Microsoft" w:date="2016-04-07T15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6230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6231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2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623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6234" w:author="Microsoft" w:date="2016-01-22T16:47:00Z"/>
                <w:rFonts w:ascii="微软雅黑" w:eastAsia="微软雅黑" w:hAnsi="微软雅黑"/>
              </w:rPr>
            </w:pPr>
            <w:ins w:id="6235" w:author="Microsoft" w:date="2016-05-13T10:57:00Z"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6" w:author="Microsoft" w:date="2016-01-22T16:47:00Z"/>
                <w:rFonts w:ascii="微软雅黑" w:eastAsia="微软雅黑" w:hAnsi="微软雅黑"/>
              </w:rPr>
            </w:pPr>
            <w:ins w:id="6237" w:author="Microsoft" w:date="2016-05-13T10:57:00Z"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8" w:author="Microsoft" w:date="2016-01-22T16:47:00Z"/>
                <w:rFonts w:ascii="微软雅黑" w:eastAsia="微软雅黑" w:hAnsi="微软雅黑"/>
              </w:rPr>
            </w:pPr>
            <w:ins w:id="6239" w:author="Microsoft" w:date="2016-05-13T10:57:00Z"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0" w:author="Microsoft" w:date="2016-01-22T16:47:00Z"/>
                <w:rFonts w:ascii="微软雅黑" w:eastAsia="微软雅黑" w:hAnsi="微软雅黑"/>
              </w:rPr>
            </w:pPr>
            <w:ins w:id="6241" w:author="Microsoft" w:date="2016-05-13T10:57:00Z">
              <w:r>
                <w:rPr>
                  <w:rFonts w:ascii="微软雅黑" w:eastAsia="微软雅黑" w:hAnsi="微软雅黑" w:hint="eastAsia"/>
                </w:rPr>
                <w:t>4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2" w:author="Microsoft" w:date="2016-05-13T10:56:00Z"/>
                <w:rFonts w:ascii="微软雅黑" w:eastAsia="微软雅黑" w:hAnsi="微软雅黑"/>
              </w:rPr>
            </w:pPr>
            <w:ins w:id="6243" w:author="Microsoft" w:date="2016-05-13T10:57:00Z">
              <w:r>
                <w:rPr>
                  <w:rFonts w:ascii="微软雅黑" w:eastAsia="微软雅黑" w:hAnsi="微软雅黑" w:hint="eastAsia"/>
                </w:rPr>
                <w:t>5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4" w:author="Microsoft" w:date="2016-05-13T10:56:00Z"/>
                <w:rFonts w:ascii="微软雅黑" w:eastAsia="微软雅黑" w:hAnsi="微软雅黑"/>
              </w:rPr>
            </w:pPr>
            <w:ins w:id="6245" w:author="Microsoft" w:date="2016-05-13T10:57:00Z">
              <w:r>
                <w:rPr>
                  <w:rFonts w:ascii="微软雅黑" w:eastAsia="微软雅黑" w:hAnsi="微软雅黑" w:hint="eastAsia"/>
                </w:rPr>
                <w:t>6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6" w:author="Microsoft" w:date="2016-01-22T16:47:00Z"/>
                <w:rFonts w:ascii="微软雅黑" w:eastAsia="微软雅黑" w:hAnsi="微软雅黑"/>
              </w:rPr>
            </w:pPr>
            <w:ins w:id="6247" w:author="Microsoft" w:date="2016-05-13T10:57:00Z">
              <w:r>
                <w:rPr>
                  <w:rFonts w:ascii="微软雅黑" w:eastAsia="微软雅黑" w:hAnsi="微软雅黑" w:hint="eastAsia"/>
                </w:rPr>
                <w:t>7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8" w:author="Microsoft" w:date="2016-01-22T16:47:00Z"/>
                <w:rFonts w:ascii="微软雅黑" w:eastAsia="微软雅黑" w:hAnsi="微软雅黑"/>
              </w:rPr>
            </w:pPr>
            <w:ins w:id="6249" w:author="Microsoft" w:date="2016-05-13T10:57:00Z">
              <w:r>
                <w:rPr>
                  <w:rFonts w:ascii="微软雅黑" w:eastAsia="微软雅黑" w:hAnsi="微软雅黑" w:hint="eastAsia"/>
                </w:rPr>
                <w:t>8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0" w:author="Microsoft" w:date="2016-04-22T10:55:00Z"/>
                <w:rFonts w:ascii="微软雅黑" w:eastAsia="微软雅黑" w:hAnsi="微软雅黑"/>
              </w:rPr>
            </w:pPr>
            <w:ins w:id="6251" w:author="Microsoft" w:date="2016-05-13T10:57:00Z">
              <w:r>
                <w:rPr>
                  <w:rFonts w:ascii="微软雅黑" w:eastAsia="微软雅黑" w:hAnsi="微软雅黑" w:hint="eastAsia"/>
                </w:rPr>
                <w:t>9</w:t>
              </w:r>
            </w:ins>
          </w:p>
        </w:tc>
        <w:tc>
          <w:tcPr>
            <w:tcW w:w="1183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6252" w:author="Microsoft" w:date="2016-04-22T10:57:00Z"/>
                <w:rFonts w:ascii="微软雅黑" w:eastAsia="微软雅黑" w:hAnsi="微软雅黑"/>
              </w:rPr>
            </w:pPr>
            <w:ins w:id="6253" w:author="Microsoft" w:date="2016-05-13T10:57:00Z">
              <w:r>
                <w:rPr>
                  <w:rFonts w:ascii="微软雅黑" w:eastAsia="微软雅黑" w:hAnsi="微软雅黑" w:hint="eastAsia"/>
                </w:rPr>
                <w:t>10</w:t>
              </w:r>
            </w:ins>
          </w:p>
        </w:tc>
        <w:tc>
          <w:tcPr>
            <w:tcW w:w="1148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6254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6255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56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5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58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9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0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1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2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4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5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6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7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8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9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0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1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2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6273" w:author="Microsoft" w:date="2016-04-07T15:31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74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75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76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8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79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0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1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2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3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4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5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6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8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89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90" w:author="Microsoft" w:date="2016-04-07T15:31:00Z"/>
                <w:rFonts w:ascii="微软雅黑" w:eastAsia="微软雅黑" w:hAnsi="微软雅黑"/>
              </w:rPr>
            </w:pPr>
          </w:p>
        </w:tc>
      </w:tr>
    </w:tbl>
    <w:p w:rsidR="00987F88" w:rsidRDefault="000547B9" w:rsidP="001954FB">
      <w:pPr>
        <w:pStyle w:val="a0"/>
        <w:ind w:firstLineChars="0" w:firstLine="0"/>
        <w:rPr>
          <w:ins w:id="6291" w:author="Microsoft" w:date="2016-05-13T10:57:00Z"/>
        </w:rPr>
      </w:pPr>
      <w:ins w:id="6292" w:author="Microsoft" w:date="2016-05-13T10:57:00Z">
        <w:r>
          <w:t>注释</w:t>
        </w:r>
        <w:r>
          <w:rPr>
            <w:rFonts w:hint="eastAsia"/>
          </w:rPr>
          <w:t>：</w:t>
        </w:r>
      </w:ins>
    </w:p>
    <w:p w:rsidR="000547B9" w:rsidRDefault="000547B9" w:rsidP="001954FB">
      <w:pPr>
        <w:ind w:leftChars="-270" w:left="-567" w:firstLineChars="300" w:firstLine="630"/>
        <w:rPr>
          <w:ins w:id="6293" w:author="Microsoft" w:date="2016-05-13T10:57:00Z"/>
        </w:rPr>
      </w:pPr>
      <w:ins w:id="6294" w:author="Microsoft" w:date="2016-05-13T10:57:00Z">
        <w:r>
          <w:lastRenderedPageBreak/>
          <w:t>1</w:t>
        </w:r>
        <w:r>
          <w:rPr>
            <w:rFonts w:hint="eastAsia"/>
          </w:rPr>
          <w:t>：</w:t>
        </w:r>
        <w:r>
          <w:t>即开票的调拨入库</w:t>
        </w:r>
        <w:r>
          <w:rPr>
            <w:rFonts w:hint="eastAsia"/>
          </w:rPr>
          <w:t>+</w:t>
        </w:r>
        <w:r>
          <w:t>电脑票的销售</w:t>
        </w:r>
        <w:r>
          <w:rPr>
            <w:rFonts w:hint="eastAsia"/>
          </w:rPr>
          <w:t xml:space="preserve">    2</w:t>
        </w:r>
        <w:r>
          <w:rPr>
            <w:rFonts w:hint="eastAsia"/>
          </w:rPr>
          <w:t>：调拨入库时的销售佣金</w:t>
        </w:r>
        <w:r>
          <w:rPr>
            <w:rFonts w:hint="eastAsia"/>
          </w:rPr>
          <w:t>+</w:t>
        </w:r>
        <w:r>
          <w:rPr>
            <w:rFonts w:hint="eastAsia"/>
          </w:rPr>
          <w:t>电脑票的销售佣金</w:t>
        </w:r>
      </w:ins>
    </w:p>
    <w:p w:rsidR="000547B9" w:rsidRDefault="000547B9" w:rsidP="000547B9">
      <w:pPr>
        <w:ind w:leftChars="-68" w:left="-2" w:hangingChars="67" w:hanging="141"/>
        <w:rPr>
          <w:ins w:id="6295" w:author="Microsoft" w:date="2016-05-13T10:57:00Z"/>
        </w:rPr>
      </w:pPr>
      <w:ins w:id="6296" w:author="Microsoft" w:date="2016-05-13T10:57:00Z">
        <w:r>
          <w:rPr>
            <w:rFonts w:hint="eastAsia"/>
          </w:rPr>
          <w:t xml:space="preserve"> </w:t>
        </w:r>
        <w:r>
          <w:t>3</w:t>
        </w:r>
        <w:r>
          <w:rPr>
            <w:rFonts w:hint="eastAsia"/>
          </w:rPr>
          <w:t>：</w:t>
        </w:r>
        <w:r>
          <w:t>调拨出库时</w:t>
        </w:r>
        <w:r>
          <w:rPr>
            <w:rFonts w:hint="eastAsia"/>
          </w:rPr>
          <w:t xml:space="preserve">      </w:t>
        </w:r>
        <w:r>
          <w:t xml:space="preserve">                4</w:t>
        </w:r>
        <w:r>
          <w:rPr>
            <w:rFonts w:hint="eastAsia"/>
          </w:rPr>
          <w:t>：</w:t>
        </w:r>
        <w:r>
          <w:t>调拨出库时代理商退还的佣金</w:t>
        </w:r>
      </w:ins>
    </w:p>
    <w:p w:rsidR="000547B9" w:rsidRDefault="000547B9" w:rsidP="000547B9">
      <w:pPr>
        <w:rPr>
          <w:ins w:id="6297" w:author="Microsoft" w:date="2016-05-16T11:28:00Z"/>
        </w:rPr>
      </w:pPr>
      <w:ins w:id="6298" w:author="Microsoft" w:date="2016-05-13T10:57:00Z">
        <w:r>
          <w:t>5</w:t>
        </w:r>
        <w:r>
          <w:rPr>
            <w:rFonts w:hint="eastAsia"/>
          </w:rPr>
          <w:t>：站点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金额</w:t>
        </w:r>
        <w:r>
          <w:rPr>
            <w:rFonts w:hint="eastAsia"/>
          </w:rPr>
          <w:t xml:space="preserve">   </w:t>
        </w:r>
        <w:r>
          <w:t xml:space="preserve">     6</w:t>
        </w:r>
        <w:r>
          <w:rPr>
            <w:rFonts w:hint="eastAsia"/>
          </w:rPr>
          <w:t>：站点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给代理商获取的佣金</w:t>
        </w:r>
      </w:ins>
      <w:ins w:id="6299" w:author="Microsoft" w:date="2016-05-13T11:19:00Z">
        <w:r w:rsidR="00B74C0D">
          <w:rPr>
            <w:rFonts w:hint="eastAsia"/>
          </w:rPr>
          <w:t>；兑奖金额</w:t>
        </w:r>
        <w:r w:rsidR="00B74C0D">
          <w:rPr>
            <w:rFonts w:hint="eastAsia"/>
          </w:rPr>
          <w:t>*</w:t>
        </w:r>
        <w:r w:rsidR="00B74C0D">
          <w:rPr>
            <w:rFonts w:hint="eastAsia"/>
          </w:rPr>
          <w:t>代理商兑奖佣金比例；</w:t>
        </w:r>
      </w:ins>
    </w:p>
    <w:p w:rsidR="007846B4" w:rsidRDefault="007846B4" w:rsidP="000547B9">
      <w:pPr>
        <w:rPr>
          <w:ins w:id="6300" w:author="Microsoft" w:date="2016-05-13T10:57:00Z"/>
        </w:rPr>
      </w:pPr>
      <w:ins w:id="6301" w:author="Microsoft" w:date="2016-05-16T11:28:00Z">
        <w:r>
          <w:t>7</w:t>
        </w:r>
        <w:r>
          <w:rPr>
            <w:rFonts w:hint="eastAsia"/>
          </w:rPr>
          <w:t>：代理商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的兑奖</w:t>
        </w:r>
        <w:r>
          <w:rPr>
            <w:rFonts w:hint="eastAsia"/>
          </w:rPr>
          <w:t xml:space="preserve">      </w:t>
        </w:r>
        <w:r>
          <w:t>8</w:t>
        </w:r>
        <w:r>
          <w:rPr>
            <w:rFonts w:hint="eastAsia"/>
          </w:rPr>
          <w:t>：代理商即开票</w:t>
        </w:r>
        <w:r>
          <w:rPr>
            <w:rFonts w:hint="eastAsia"/>
          </w:rPr>
          <w:t>+</w:t>
        </w:r>
        <w:r>
          <w:rPr>
            <w:rFonts w:hint="eastAsia"/>
          </w:rPr>
          <w:t>电脑票中心兑奖获取的佣金</w:t>
        </w:r>
      </w:ins>
    </w:p>
    <w:p w:rsidR="000547B9" w:rsidRDefault="007846B4" w:rsidP="000547B9">
      <w:pPr>
        <w:rPr>
          <w:ins w:id="6302" w:author="Microsoft" w:date="2016-05-13T10:57:00Z"/>
        </w:rPr>
      </w:pPr>
      <w:ins w:id="6303" w:author="Microsoft" w:date="2016-05-16T11:28:00Z">
        <w:r>
          <w:t>9</w:t>
        </w:r>
      </w:ins>
      <w:ins w:id="6304" w:author="Microsoft" w:date="2016-05-13T10:57:00Z">
        <w:r w:rsidR="000547B9">
          <w:rPr>
            <w:rFonts w:hint="eastAsia"/>
          </w:rPr>
          <w:t>：</w:t>
        </w:r>
        <w:r w:rsidR="000547B9">
          <w:t>代理商电脑票中心退票</w:t>
        </w:r>
        <w:r w:rsidR="000547B9">
          <w:rPr>
            <w:rFonts w:hint="eastAsia"/>
          </w:rPr>
          <w:t xml:space="preserve">     </w:t>
        </w:r>
      </w:ins>
    </w:p>
    <w:p w:rsidR="000547B9" w:rsidRDefault="007846B4" w:rsidP="000547B9">
      <w:pPr>
        <w:rPr>
          <w:ins w:id="6305" w:author="Microsoft" w:date="2016-05-13T10:57:00Z"/>
        </w:rPr>
      </w:pPr>
      <w:ins w:id="6306" w:author="Microsoft" w:date="2016-05-16T11:28:00Z">
        <w:r>
          <w:t>10</w:t>
        </w:r>
      </w:ins>
      <w:ins w:id="6307" w:author="Microsoft" w:date="2016-05-13T10:57:00Z">
        <w:r w:rsidR="000547B9">
          <w:rPr>
            <w:rFonts w:hint="eastAsia"/>
          </w:rPr>
          <w:t>：站点电脑票退票退还的佣金（所退还佣金为代理商获得的佣金值，站点获取的佣金已从站点账户扣除）</w:t>
        </w:r>
      </w:ins>
    </w:p>
    <w:p w:rsidR="000547B9" w:rsidRPr="0052022D" w:rsidRDefault="000547B9" w:rsidP="001954FB">
      <w:pPr>
        <w:pStyle w:val="a0"/>
        <w:ind w:firstLineChars="0" w:firstLine="0"/>
        <w:rPr>
          <w:ins w:id="6308" w:author="Microsoft" w:date="2016-01-22T16:47:00Z"/>
        </w:rPr>
      </w:pPr>
    </w:p>
    <w:p w:rsidR="00102A63" w:rsidRDefault="00102A63" w:rsidP="00102A63">
      <w:pPr>
        <w:pStyle w:val="4"/>
        <w:rPr>
          <w:ins w:id="6309" w:author="Microsoft" w:date="2016-08-10T11:43:00Z"/>
        </w:rPr>
      </w:pPr>
      <w:ins w:id="6310" w:author="Microsoft" w:date="2016-08-10T11:43:00Z">
        <w:r>
          <w:t>站点综合查询报表</w:t>
        </w:r>
        <w:r>
          <w:rPr>
            <w:rFonts w:hint="eastAsia"/>
          </w:rPr>
          <w:t>（</w:t>
        </w:r>
        <w:r>
          <w:rPr>
            <w:rFonts w:hint="eastAsia"/>
          </w:rPr>
          <w:t>Out</w:t>
        </w:r>
        <w:r>
          <w:t xml:space="preserve"> </w:t>
        </w:r>
      </w:ins>
      <w:ins w:id="6311" w:author="Microsoft" w:date="2016-08-10T11:44:00Z">
        <w:r>
          <w:t>Integrated Query</w:t>
        </w:r>
      </w:ins>
      <w:ins w:id="6312" w:author="Microsoft" w:date="2016-08-10T11:43:00Z">
        <w:r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102A63" w:rsidRPr="009A3BDA" w:rsidTr="00102A63">
        <w:trPr>
          <w:trHeight w:val="285"/>
          <w:ins w:id="631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102A63" w:rsidRPr="00940825" w:rsidRDefault="00102A63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314" w:author="Microsoft" w:date="2016-08-10T11:4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15" w:author="Microsoft" w:date="2016-08-10T11:43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102A63" w:rsidRPr="009A3BDA" w:rsidRDefault="00102A63" w:rsidP="00102A63">
            <w:pPr>
              <w:spacing w:before="240" w:after="0"/>
              <w:rPr>
                <w:ins w:id="6316" w:author="Microsoft" w:date="2016-08-10T11:4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17" w:author="Microsoft" w:date="2016-08-10T11:43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102A63" w:rsidRPr="009A3BDA" w:rsidTr="00102A63">
        <w:trPr>
          <w:trHeight w:val="533"/>
          <w:ins w:id="631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6319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20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6321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22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102A63" w:rsidRPr="009A3BDA" w:rsidTr="00102A63">
        <w:trPr>
          <w:trHeight w:val="533"/>
          <w:ins w:id="632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6324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25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6326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27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站点编号</w:t>
              </w:r>
            </w:ins>
          </w:p>
        </w:tc>
      </w:tr>
      <w:tr w:rsidR="00102A63" w:rsidRPr="009A3BDA" w:rsidTr="00102A63">
        <w:trPr>
          <w:trHeight w:val="533"/>
          <w:ins w:id="632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6329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30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管理员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6331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32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市场管理员姓名</w:t>
              </w:r>
            </w:ins>
          </w:p>
        </w:tc>
      </w:tr>
      <w:tr w:rsidR="00102A63" w:rsidRPr="009A3BDA" w:rsidTr="00102A63">
        <w:trPr>
          <w:trHeight w:val="399"/>
          <w:ins w:id="633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6334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35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6336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37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某一天  精确查询</w:t>
              </w:r>
            </w:ins>
          </w:p>
        </w:tc>
      </w:tr>
      <w:tr w:rsidR="00102A63" w:rsidRPr="009A3BDA" w:rsidTr="00102A63">
        <w:trPr>
          <w:trHeight w:val="399"/>
          <w:ins w:id="633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6339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40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6341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6342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电脑票、即开票</w:t>
              </w:r>
            </w:ins>
          </w:p>
        </w:tc>
      </w:tr>
    </w:tbl>
    <w:p w:rsidR="00102A63" w:rsidRDefault="00102A63" w:rsidP="00102A63">
      <w:pPr>
        <w:pStyle w:val="a0"/>
        <w:rPr>
          <w:ins w:id="6343" w:author="Microsoft" w:date="2016-08-10T11:43:00Z"/>
        </w:rPr>
      </w:pPr>
    </w:p>
    <w:tbl>
      <w:tblPr>
        <w:tblStyle w:val="11"/>
        <w:tblW w:w="13948" w:type="dxa"/>
        <w:tblLook w:val="04A0" w:firstRow="1" w:lastRow="0" w:firstColumn="1" w:lastColumn="0" w:noHBand="0" w:noVBand="1"/>
      </w:tblPr>
      <w:tblGrid>
        <w:gridCol w:w="1503"/>
        <w:gridCol w:w="1457"/>
        <w:gridCol w:w="1445"/>
        <w:gridCol w:w="1441"/>
        <w:gridCol w:w="1487"/>
        <w:gridCol w:w="1524"/>
        <w:gridCol w:w="1225"/>
        <w:gridCol w:w="1272"/>
        <w:gridCol w:w="1298"/>
        <w:gridCol w:w="1296"/>
      </w:tblGrid>
      <w:tr w:rsidR="00102A63" w:rsidRPr="00286045" w:rsidTr="00102A63">
        <w:trPr>
          <w:trHeight w:val="376"/>
          <w:ins w:id="6344" w:author="Microsoft" w:date="2016-08-10T11:43:00Z"/>
        </w:trPr>
        <w:tc>
          <w:tcPr>
            <w:tcW w:w="1503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0" w:firstLine="0"/>
              <w:rPr>
                <w:ins w:id="6345" w:author="Microsoft" w:date="2016-08-10T11:43:00Z"/>
                <w:rFonts w:ascii="微软雅黑" w:eastAsia="微软雅黑" w:hAnsi="微软雅黑"/>
              </w:rPr>
            </w:pPr>
            <w:ins w:id="6346" w:author="Microsoft" w:date="2016-08-10T11:43:00Z">
              <w:r>
                <w:rPr>
                  <w:rFonts w:ascii="微软雅黑" w:eastAsia="微软雅黑" w:hAnsi="微软雅黑"/>
                </w:rPr>
                <w:t>日期</w:t>
              </w:r>
            </w:ins>
          </w:p>
        </w:tc>
        <w:tc>
          <w:tcPr>
            <w:tcW w:w="1457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6347" w:author="Microsoft" w:date="2016-08-10T11:43:00Z"/>
                <w:rFonts w:ascii="微软雅黑" w:eastAsia="微软雅黑" w:hAnsi="微软雅黑"/>
              </w:rPr>
            </w:pPr>
            <w:ins w:id="6348" w:author="Microsoft" w:date="2016-08-10T11:43:00Z">
              <w:r>
                <w:rPr>
                  <w:rFonts w:ascii="微软雅黑" w:eastAsia="微软雅黑" w:hAnsi="微软雅黑" w:hint="eastAsia"/>
                </w:rPr>
                <w:t>站点编码</w:t>
              </w:r>
            </w:ins>
          </w:p>
        </w:tc>
        <w:tc>
          <w:tcPr>
            <w:tcW w:w="1445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6349" w:author="Microsoft" w:date="2016-08-10T11:43:00Z"/>
                <w:rFonts w:ascii="微软雅黑" w:eastAsia="微软雅黑" w:hAnsi="微软雅黑"/>
              </w:rPr>
            </w:pPr>
            <w:ins w:id="6350" w:author="Microsoft" w:date="2016-08-10T11:43:00Z">
              <w:r>
                <w:rPr>
                  <w:rFonts w:ascii="微软雅黑" w:eastAsia="微软雅黑" w:hAnsi="微软雅黑" w:hint="eastAsia"/>
                </w:rPr>
                <w:t>所属机构</w:t>
              </w:r>
            </w:ins>
          </w:p>
        </w:tc>
        <w:tc>
          <w:tcPr>
            <w:tcW w:w="1441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6351" w:author="Microsoft" w:date="2016-08-10T11:43:00Z"/>
                <w:rFonts w:ascii="微软雅黑" w:eastAsia="微软雅黑" w:hAnsi="微软雅黑"/>
              </w:rPr>
            </w:pPr>
            <w:ins w:id="6352" w:author="Microsoft" w:date="2016-08-10T11:43:00Z">
              <w:r>
                <w:rPr>
                  <w:rFonts w:ascii="微软雅黑" w:eastAsia="微软雅黑" w:hAnsi="微软雅黑" w:hint="eastAsia"/>
                </w:rPr>
                <w:t>市场管理员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6353" w:author="Microsoft" w:date="2016-08-10T11:43:00Z"/>
                <w:rFonts w:ascii="微软雅黑" w:eastAsia="微软雅黑" w:hAnsi="微软雅黑"/>
              </w:rPr>
            </w:pPr>
            <w:ins w:id="6354" w:author="Microsoft" w:date="2016-08-10T11:43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524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55" w:author="Microsoft" w:date="2016-08-10T11:43:00Z"/>
                <w:rFonts w:ascii="微软雅黑" w:eastAsia="微软雅黑" w:hAnsi="微软雅黑"/>
              </w:rPr>
            </w:pPr>
            <w:ins w:id="6356" w:author="Microsoft" w:date="2016-08-10T11:43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225" w:type="dxa"/>
            <w:shd w:val="clear" w:color="auto" w:fill="D9D9D9" w:themeFill="background1" w:themeFillShade="D9"/>
          </w:tcPr>
          <w:p w:rsidR="00102A63" w:rsidRPr="00203026" w:rsidRDefault="00F76C7E" w:rsidP="00102A63">
            <w:pPr>
              <w:pStyle w:val="a0"/>
              <w:ind w:firstLineChars="0" w:firstLine="0"/>
              <w:jc w:val="center"/>
              <w:rPr>
                <w:ins w:id="6357" w:author="Microsoft" w:date="2016-08-10T11:43:00Z"/>
                <w:rFonts w:ascii="微软雅黑" w:eastAsia="微软雅黑" w:hAnsi="微软雅黑"/>
              </w:rPr>
            </w:pPr>
            <w:ins w:id="6358" w:author="Microsoft" w:date="2017-02-08T11:34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359" w:author="Microsoft" w:date="2016-08-10T11:43:00Z">
              <w:r w:rsidR="00102A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272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0" w:firstLine="0"/>
              <w:jc w:val="center"/>
              <w:rPr>
                <w:ins w:id="6360" w:author="Microsoft" w:date="2016-08-10T11:43:00Z"/>
                <w:rFonts w:ascii="微软雅黑" w:eastAsia="微软雅黑" w:hAnsi="微软雅黑"/>
              </w:rPr>
            </w:pPr>
            <w:ins w:id="6361" w:author="Microsoft" w:date="2016-08-10T11:43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298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0" w:firstLine="0"/>
              <w:jc w:val="center"/>
              <w:rPr>
                <w:ins w:id="6362" w:author="Microsoft" w:date="2016-08-10T11:43:00Z"/>
                <w:rFonts w:ascii="微软雅黑" w:eastAsia="微软雅黑" w:hAnsi="微软雅黑"/>
              </w:rPr>
            </w:pPr>
            <w:ins w:id="6363" w:author="Microsoft" w:date="2016-08-10T11:43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296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0" w:firstLine="0"/>
              <w:jc w:val="center"/>
              <w:rPr>
                <w:ins w:id="6364" w:author="Microsoft" w:date="2016-08-10T11:43:00Z"/>
                <w:rFonts w:ascii="微软雅黑" w:eastAsia="微软雅黑" w:hAnsi="微软雅黑"/>
              </w:rPr>
            </w:pPr>
            <w:ins w:id="6365" w:author="Microsoft" w:date="2016-08-10T11:43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102A63" w:rsidRPr="00286045" w:rsidTr="00102A63">
        <w:trPr>
          <w:trHeight w:val="354"/>
          <w:ins w:id="6366" w:author="Microsoft" w:date="2016-08-10T11:43:00Z"/>
        </w:trPr>
        <w:tc>
          <w:tcPr>
            <w:tcW w:w="1503" w:type="dxa"/>
            <w:shd w:val="clear" w:color="auto" w:fill="FFFF00"/>
          </w:tcPr>
          <w:p w:rsidR="00102A63" w:rsidRDefault="00102A63" w:rsidP="00102A63">
            <w:pPr>
              <w:pStyle w:val="a0"/>
              <w:ind w:firstLineChars="50" w:firstLine="105"/>
              <w:rPr>
                <w:ins w:id="6367" w:author="Microsoft" w:date="2016-08-10T11:43:00Z"/>
                <w:rFonts w:ascii="微软雅黑" w:eastAsia="微软雅黑" w:hAnsi="微软雅黑"/>
              </w:rPr>
            </w:pPr>
            <w:ins w:id="6368" w:author="Microsoft" w:date="2016-08-10T11:43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457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69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5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70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1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71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72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524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6373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25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74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72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75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8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76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6" w:type="dxa"/>
            <w:shd w:val="clear" w:color="auto" w:fill="FFFF00"/>
          </w:tcPr>
          <w:p w:rsidR="00102A63" w:rsidRPr="00203026" w:rsidRDefault="00F76C7E" w:rsidP="00102A63">
            <w:pPr>
              <w:pStyle w:val="a0"/>
              <w:ind w:firstLineChars="0" w:firstLine="0"/>
              <w:rPr>
                <w:ins w:id="6377" w:author="Microsoft" w:date="2016-08-10T11:43:00Z"/>
                <w:rFonts w:ascii="微软雅黑" w:eastAsia="微软雅黑" w:hAnsi="微软雅黑"/>
              </w:rPr>
            </w:pPr>
            <w:ins w:id="6378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379" w:author="Microsoft" w:date="2016-08-10T11:43:00Z">
              <w:r w:rsidR="00102A63">
                <w:rPr>
                  <w:rFonts w:ascii="微软雅黑" w:eastAsia="微软雅黑" w:hAnsi="微软雅黑" w:hint="eastAsia"/>
                </w:rPr>
                <w:t>-</w:t>
              </w:r>
              <w:r w:rsidR="00102A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102A63" w:rsidRPr="00286045" w:rsidTr="00102A63">
        <w:trPr>
          <w:trHeight w:val="342"/>
          <w:ins w:id="6380" w:author="Microsoft" w:date="2016-08-10T11:43:00Z"/>
        </w:trPr>
        <w:tc>
          <w:tcPr>
            <w:tcW w:w="1503" w:type="dxa"/>
          </w:tcPr>
          <w:p w:rsidR="00102A63" w:rsidRDefault="00102A63" w:rsidP="00102A63">
            <w:pPr>
              <w:pStyle w:val="a0"/>
              <w:ind w:firstLineChars="0" w:firstLine="0"/>
              <w:jc w:val="center"/>
              <w:rPr>
                <w:ins w:id="6381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57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6382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5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6383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1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6384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6385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524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86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25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87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72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88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8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89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6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6390" w:author="Microsoft" w:date="2016-08-10T11:43:00Z"/>
                <w:rFonts w:ascii="微软雅黑" w:eastAsia="微软雅黑" w:hAnsi="微软雅黑"/>
              </w:rPr>
            </w:pPr>
          </w:p>
        </w:tc>
      </w:tr>
    </w:tbl>
    <w:p w:rsidR="00102A63" w:rsidRPr="00CA351B" w:rsidRDefault="00102A63" w:rsidP="00102A63">
      <w:pPr>
        <w:pStyle w:val="a0"/>
        <w:rPr>
          <w:ins w:id="6391" w:author="Microsoft" w:date="2016-08-10T11:43:00Z"/>
        </w:rPr>
      </w:pPr>
    </w:p>
    <w:p w:rsidR="00553391" w:rsidRPr="00553391" w:rsidRDefault="00553391">
      <w:pPr>
        <w:pStyle w:val="3"/>
        <w:rPr>
          <w:ins w:id="6392" w:author="Microsoft" w:date="2016-08-02T17:19:00Z"/>
        </w:rPr>
      </w:pPr>
      <w:bookmarkStart w:id="6393" w:name="_Toc463858402"/>
      <w:ins w:id="6394" w:author="Microsoft" w:date="2016-08-02T17:19:00Z">
        <w:r>
          <w:t>月结报表</w:t>
        </w:r>
        <w:bookmarkEnd w:id="6393"/>
      </w:ins>
    </w:p>
    <w:p w:rsidR="00553391" w:rsidRDefault="00A24F0F">
      <w:pPr>
        <w:pStyle w:val="4"/>
        <w:rPr>
          <w:ins w:id="6395" w:author="Microsoft" w:date="2016-08-02T17:19:00Z"/>
        </w:rPr>
        <w:pPrChange w:id="6396" w:author="Microsoft" w:date="2016-08-02T17:19:00Z">
          <w:pPr>
            <w:pStyle w:val="3"/>
          </w:pPr>
        </w:pPrChange>
      </w:pPr>
      <w:ins w:id="6397" w:author="Microsoft" w:date="2016-08-10T13:37:00Z">
        <w:r>
          <w:rPr>
            <w:rFonts w:hint="eastAsia"/>
          </w:rPr>
          <w:t xml:space="preserve"> </w:t>
        </w:r>
      </w:ins>
      <w:ins w:id="6398" w:author="Microsoft" w:date="2016-08-02T17:19:00Z">
        <w:r w:rsidR="00553391">
          <w:t>部门销售月报表</w:t>
        </w:r>
      </w:ins>
      <w:ins w:id="6399" w:author="Microsoft" w:date="2016-08-10T11:44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>Inst</w:t>
        </w:r>
        <w:r w:rsidR="00102A63">
          <w:t xml:space="preserve"> 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  <w:tblGridChange w:id="6400">
          <w:tblGrid>
            <w:gridCol w:w="10"/>
            <w:gridCol w:w="4517"/>
            <w:gridCol w:w="10"/>
            <w:gridCol w:w="9401"/>
            <w:gridCol w:w="10"/>
          </w:tblGrid>
        </w:tblGridChange>
      </w:tblGrid>
      <w:tr w:rsidR="006028C9" w:rsidRPr="009A3BDA" w:rsidTr="00102A63">
        <w:trPr>
          <w:trHeight w:val="285"/>
          <w:ins w:id="6401" w:author="Microsoft" w:date="2016-08-03T11:0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6028C9" w:rsidRPr="00940825" w:rsidRDefault="006028C9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402" w:author="Microsoft" w:date="2016-08-03T11:0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403" w:author="Microsoft" w:date="2016-08-03T11:0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6028C9" w:rsidRPr="009A3BDA" w:rsidRDefault="006028C9" w:rsidP="00102A63">
            <w:pPr>
              <w:spacing w:before="240" w:after="0"/>
              <w:rPr>
                <w:ins w:id="6404" w:author="Microsoft" w:date="2016-08-03T11:0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405" w:author="Microsoft" w:date="2016-08-03T11:0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6028C9" w:rsidRPr="009A3BDA" w:rsidTr="00102A63">
        <w:trPr>
          <w:trHeight w:val="533"/>
          <w:ins w:id="6406" w:author="Microsoft" w:date="2016-08-03T11:0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28C9" w:rsidRPr="009A3BDA" w:rsidRDefault="00906963" w:rsidP="00102A63">
            <w:pPr>
              <w:spacing w:before="240" w:after="0"/>
              <w:jc w:val="center"/>
              <w:rPr>
                <w:ins w:id="6407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6408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6409" w:author="Microsoft" w:date="2016-08-03T11:05:00Z">
              <w:r w:rsidR="006028C9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028C9" w:rsidRDefault="006028C9" w:rsidP="00102A63">
            <w:pPr>
              <w:spacing w:before="240" w:after="0"/>
              <w:jc w:val="center"/>
              <w:rPr>
                <w:ins w:id="6410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6411" w:author="Microsoft" w:date="2016-08-03T11:0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</w:t>
              </w:r>
            </w:ins>
            <w:ins w:id="6412" w:author="Microsoft" w:date="2016-08-03T11:13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部门</w:t>
              </w:r>
            </w:ins>
            <w:ins w:id="6413" w:author="Microsoft" w:date="2016-08-03T11:05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</w:tr>
      <w:tr w:rsidR="006028C9" w:rsidRPr="009A3BDA" w:rsidTr="006028C9">
        <w:tblPrEx>
          <w:tblW w:w="5000" w:type="pct"/>
          <w:tblPrExChange w:id="6414" w:author="Microsoft" w:date="2016-08-03T11:12:00Z">
            <w:tblPrEx>
              <w:tblW w:w="5000" w:type="pct"/>
            </w:tblPrEx>
          </w:tblPrExChange>
        </w:tblPrEx>
        <w:trPr>
          <w:trHeight w:val="399"/>
          <w:ins w:id="6415" w:author="Microsoft" w:date="2016-08-03T11:05:00Z"/>
          <w:trPrChange w:id="6416" w:author="Microsoft" w:date="2016-08-03T11:12:00Z">
            <w:trPr>
              <w:gridAfter w:val="0"/>
              <w:trHeight w:val="399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6417" w:author="Microsoft" w:date="2016-08-03T11:12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6028C9" w:rsidRPr="009A3BDA" w:rsidRDefault="00900D43" w:rsidP="00102A63">
            <w:pPr>
              <w:spacing w:before="240" w:after="0"/>
              <w:jc w:val="center"/>
              <w:rPr>
                <w:ins w:id="6418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6419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6420" w:author="Microsoft" w:date="2016-08-03T11:12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6028C9" w:rsidRPr="009A3BDA" w:rsidRDefault="006028C9" w:rsidP="00102A63">
            <w:pPr>
              <w:spacing w:before="240" w:after="0"/>
              <w:jc w:val="center"/>
              <w:rPr>
                <w:ins w:id="6421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6422" w:author="Microsoft" w:date="2016-08-03T11:0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</w:ins>
            <w:ins w:id="6423" w:author="Microsoft" w:date="2016-08-10T10:22:00Z">
              <w:r w:rsidR="00900D4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  <w:ins w:id="6424" w:author="Microsoft" w:date="2016-08-03T11:05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  <w:ins w:id="6425" w:author="Microsoft" w:date="2016-08-10T10:21:00Z">
              <w:r w:rsidR="00900D4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 w:rsidR="00900D43"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6028C9" w:rsidRPr="009A3BDA" w:rsidTr="00102A63">
        <w:trPr>
          <w:trHeight w:val="399"/>
          <w:ins w:id="6426" w:author="Microsoft" w:date="2016-08-03T11:1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28C9" w:rsidRDefault="006028C9" w:rsidP="00102A63">
            <w:pPr>
              <w:spacing w:before="240" w:after="0"/>
              <w:jc w:val="center"/>
              <w:rPr>
                <w:ins w:id="6427" w:author="Microsoft" w:date="2016-08-03T11:12:00Z"/>
                <w:rFonts w:ascii="宋体" w:hAnsi="宋体" w:cs="宋体"/>
                <w:color w:val="000000"/>
                <w:sz w:val="22"/>
                <w:szCs w:val="22"/>
              </w:rPr>
            </w:pPr>
            <w:ins w:id="6428" w:author="Microsoft" w:date="2016-08-03T11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028C9" w:rsidRDefault="009A7501" w:rsidP="00102A63">
            <w:pPr>
              <w:spacing w:before="240" w:after="0"/>
              <w:jc w:val="center"/>
              <w:rPr>
                <w:ins w:id="6429" w:author="Microsoft" w:date="2016-08-03T11:12:00Z"/>
                <w:rFonts w:ascii="宋体" w:hAnsi="宋体" w:cs="宋体"/>
                <w:color w:val="000000"/>
                <w:sz w:val="22"/>
                <w:szCs w:val="22"/>
              </w:rPr>
            </w:pPr>
            <w:ins w:id="6430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6431" w:author="Microsoft" w:date="2016-08-03T11:12:00Z">
              <w:r w:rsidR="006028C9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553391" w:rsidRPr="009C7BFA" w:rsidRDefault="00F76C7E">
      <w:pPr>
        <w:pStyle w:val="a0"/>
        <w:rPr>
          <w:ins w:id="6432" w:author="Microsoft" w:date="2016-08-10T17:19:00Z"/>
          <w:color w:val="FF0000"/>
          <w:rPrChange w:id="6433" w:author="Microsoft" w:date="2016-11-21T14:41:00Z">
            <w:rPr>
              <w:ins w:id="6434" w:author="Microsoft" w:date="2016-08-10T17:19:00Z"/>
            </w:rPr>
          </w:rPrChange>
        </w:rPr>
        <w:pPrChange w:id="6435" w:author="Microsoft" w:date="2016-08-02T17:19:00Z">
          <w:pPr>
            <w:pStyle w:val="3"/>
          </w:pPr>
        </w:pPrChange>
      </w:pPr>
      <w:ins w:id="6436" w:author="Microsoft" w:date="2017-02-08T11:34:00Z">
        <w:r>
          <w:rPr>
            <w:rFonts w:hint="eastAsia"/>
            <w:color w:val="FF0000"/>
          </w:rPr>
          <w:t>出票</w:t>
        </w:r>
      </w:ins>
      <w:ins w:id="6437" w:author="Microsoft" w:date="2016-08-10T17:19:00Z">
        <w:r w:rsidR="00960F8B" w:rsidRPr="009C7BFA">
          <w:rPr>
            <w:rFonts w:hint="eastAsia"/>
            <w:color w:val="FF0000"/>
            <w:rPrChange w:id="6438" w:author="Microsoft" w:date="2016-11-21T14:41:00Z">
              <w:rPr>
                <w:rFonts w:hint="eastAsia"/>
              </w:rPr>
            </w:rPrChange>
          </w:rPr>
          <w:t>金额</w:t>
        </w:r>
        <w:r w:rsidR="00960F8B" w:rsidRPr="009C7BFA">
          <w:rPr>
            <w:color w:val="FF0000"/>
            <w:rPrChange w:id="6439" w:author="Microsoft" w:date="2016-11-21T14:41:00Z">
              <w:rPr/>
            </w:rPrChange>
          </w:rPr>
          <w:t>=</w:t>
        </w:r>
        <w:r w:rsidR="00960F8B" w:rsidRPr="009C7BFA">
          <w:rPr>
            <w:rFonts w:hint="eastAsia"/>
            <w:color w:val="FF0000"/>
            <w:rPrChange w:id="6440" w:author="Microsoft" w:date="2016-11-21T14:41:00Z">
              <w:rPr>
                <w:rFonts w:hint="eastAsia"/>
              </w:rPr>
            </w:rPrChange>
          </w:rPr>
          <w:t>站点销售金额合计</w:t>
        </w:r>
      </w:ins>
    </w:p>
    <w:p w:rsidR="00960F8B" w:rsidRPr="009C7BFA" w:rsidRDefault="00960F8B">
      <w:pPr>
        <w:pStyle w:val="a0"/>
        <w:rPr>
          <w:ins w:id="6441" w:author="Microsoft" w:date="2016-08-10T17:19:00Z"/>
          <w:color w:val="FF0000"/>
          <w:rPrChange w:id="6442" w:author="Microsoft" w:date="2016-11-21T14:41:00Z">
            <w:rPr>
              <w:ins w:id="6443" w:author="Microsoft" w:date="2016-08-10T17:19:00Z"/>
            </w:rPr>
          </w:rPrChange>
        </w:rPr>
        <w:pPrChange w:id="6444" w:author="Microsoft" w:date="2016-08-02T17:19:00Z">
          <w:pPr>
            <w:pStyle w:val="3"/>
          </w:pPr>
        </w:pPrChange>
      </w:pPr>
      <w:ins w:id="6445" w:author="Microsoft" w:date="2016-08-10T17:19:00Z">
        <w:r w:rsidRPr="009C7BFA">
          <w:rPr>
            <w:rFonts w:hint="eastAsia"/>
            <w:color w:val="FF0000"/>
            <w:rPrChange w:id="6446" w:author="Microsoft" w:date="2016-11-21T14:41:00Z">
              <w:rPr>
                <w:rFonts w:hint="eastAsia"/>
              </w:rPr>
            </w:rPrChange>
          </w:rPr>
          <w:t>兑奖金额</w:t>
        </w:r>
        <w:r w:rsidRPr="009C7BFA">
          <w:rPr>
            <w:color w:val="FF0000"/>
            <w:rPrChange w:id="6447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6448" w:author="Microsoft" w:date="2016-11-21T14:41:00Z">
              <w:rPr>
                <w:rFonts w:hint="eastAsia"/>
              </w:rPr>
            </w:rPrChange>
          </w:rPr>
          <w:t>站点兑奖</w:t>
        </w:r>
        <w:r w:rsidRPr="009C7BFA">
          <w:rPr>
            <w:color w:val="FF0000"/>
            <w:rPrChange w:id="6449" w:author="Microsoft" w:date="2016-11-21T14:41:00Z">
              <w:rPr/>
            </w:rPrChange>
          </w:rPr>
          <w:t>+</w:t>
        </w:r>
        <w:r w:rsidRPr="009C7BFA">
          <w:rPr>
            <w:rFonts w:hint="eastAsia"/>
            <w:color w:val="FF0000"/>
            <w:rPrChange w:id="6450" w:author="Microsoft" w:date="2016-11-21T14:41:00Z">
              <w:rPr>
                <w:rFonts w:hint="eastAsia"/>
              </w:rPr>
            </w:rPrChange>
          </w:rPr>
          <w:t>中心兑奖</w:t>
        </w:r>
      </w:ins>
    </w:p>
    <w:p w:rsidR="00960F8B" w:rsidRPr="009C7BFA" w:rsidRDefault="00960F8B">
      <w:pPr>
        <w:pStyle w:val="a0"/>
        <w:rPr>
          <w:ins w:id="6451" w:author="Microsoft" w:date="2016-08-03T11:05:00Z"/>
          <w:color w:val="FF0000"/>
          <w:rPrChange w:id="6452" w:author="Microsoft" w:date="2016-11-21T14:41:00Z">
            <w:rPr>
              <w:ins w:id="6453" w:author="Microsoft" w:date="2016-08-03T11:05:00Z"/>
            </w:rPr>
          </w:rPrChange>
        </w:rPr>
        <w:pPrChange w:id="6454" w:author="Microsoft" w:date="2016-08-02T17:19:00Z">
          <w:pPr>
            <w:pStyle w:val="3"/>
          </w:pPr>
        </w:pPrChange>
      </w:pPr>
      <w:ins w:id="6455" w:author="Microsoft" w:date="2016-08-10T17:19:00Z">
        <w:r w:rsidRPr="009C7BFA">
          <w:rPr>
            <w:rFonts w:hint="eastAsia"/>
            <w:color w:val="FF0000"/>
            <w:rPrChange w:id="6456" w:author="Microsoft" w:date="2016-11-21T14:41:00Z">
              <w:rPr>
                <w:rFonts w:hint="eastAsia"/>
              </w:rPr>
            </w:rPrChange>
          </w:rPr>
          <w:t>退货金额</w:t>
        </w:r>
        <w:r w:rsidRPr="009C7BFA">
          <w:rPr>
            <w:color w:val="FF0000"/>
            <w:rPrChange w:id="6457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6458" w:author="Microsoft" w:date="2016-11-21T14:41:00Z">
              <w:rPr>
                <w:rFonts w:hint="eastAsia"/>
              </w:rPr>
            </w:rPrChange>
          </w:rPr>
          <w:t>站点的退货</w:t>
        </w:r>
        <w:r w:rsidRPr="009C7BFA">
          <w:rPr>
            <w:color w:val="FF0000"/>
            <w:rPrChange w:id="6459" w:author="Microsoft" w:date="2016-11-21T14:41:00Z">
              <w:rPr/>
            </w:rPrChange>
          </w:rPr>
          <w:t>+</w:t>
        </w:r>
        <w:r w:rsidRPr="009C7BFA">
          <w:rPr>
            <w:rFonts w:hint="eastAsia"/>
            <w:color w:val="FF0000"/>
            <w:rPrChange w:id="6460" w:author="Microsoft" w:date="2016-11-21T14:41:00Z">
              <w:rPr>
                <w:rFonts w:hint="eastAsia"/>
              </w:rPr>
            </w:rPrChange>
          </w:rPr>
          <w:t>电脑票的中心退票金额</w:t>
        </w:r>
      </w:ins>
    </w:p>
    <w:tbl>
      <w:tblPr>
        <w:tblStyle w:val="11"/>
        <w:tblW w:w="13948" w:type="dxa"/>
        <w:tblLook w:val="04A0" w:firstRow="1" w:lastRow="0" w:firstColumn="1" w:lastColumn="0" w:noHBand="0" w:noVBand="1"/>
        <w:tblPrChange w:id="6461" w:author="Microsoft" w:date="2016-08-03T11:21:00Z">
          <w:tblPr>
            <w:tblStyle w:val="11"/>
            <w:tblW w:w="12458" w:type="dxa"/>
            <w:tblLook w:val="04A0" w:firstRow="1" w:lastRow="0" w:firstColumn="1" w:lastColumn="0" w:noHBand="0" w:noVBand="1"/>
          </w:tblPr>
        </w:tblPrChange>
      </w:tblPr>
      <w:tblGrid>
        <w:gridCol w:w="1891"/>
        <w:gridCol w:w="1827"/>
        <w:gridCol w:w="1869"/>
        <w:gridCol w:w="1919"/>
        <w:gridCol w:w="1544"/>
        <w:gridCol w:w="1609"/>
        <w:gridCol w:w="1646"/>
        <w:gridCol w:w="1643"/>
        <w:tblGridChange w:id="6462">
          <w:tblGrid>
            <w:gridCol w:w="1915"/>
            <w:gridCol w:w="1849"/>
            <w:gridCol w:w="1892"/>
            <w:gridCol w:w="1943"/>
            <w:gridCol w:w="1563"/>
            <w:gridCol w:w="1629"/>
            <w:gridCol w:w="1667"/>
            <w:gridCol w:w="1667"/>
          </w:tblGrid>
        </w:tblGridChange>
      </w:tblGrid>
      <w:tr w:rsidR="00303F8C" w:rsidRPr="00286045" w:rsidTr="00303F8C">
        <w:trPr>
          <w:trHeight w:val="376"/>
          <w:ins w:id="6463" w:author="Microsoft" w:date="2016-08-03T11:05:00Z"/>
          <w:trPrChange w:id="6464" w:author="Microsoft" w:date="2016-08-03T11:21:00Z">
            <w:trPr>
              <w:trHeight w:val="376"/>
            </w:trPr>
          </w:trPrChange>
        </w:trPr>
        <w:tc>
          <w:tcPr>
            <w:tcW w:w="1891" w:type="dxa"/>
            <w:shd w:val="clear" w:color="auto" w:fill="D9D9D9" w:themeFill="background1" w:themeFillShade="D9"/>
            <w:tcPrChange w:id="6465" w:author="Microsoft" w:date="2016-08-03T11:21:00Z">
              <w:tcPr>
                <w:tcW w:w="1915" w:type="dxa"/>
                <w:shd w:val="clear" w:color="auto" w:fill="D9D9D9" w:themeFill="background1" w:themeFillShade="D9"/>
              </w:tcPr>
            </w:tcPrChange>
          </w:tcPr>
          <w:p w:rsidR="00303F8C" w:rsidRDefault="00303F8C">
            <w:pPr>
              <w:pStyle w:val="a0"/>
              <w:ind w:firstLineChars="50" w:firstLine="105"/>
              <w:rPr>
                <w:ins w:id="6466" w:author="Microsoft" w:date="2016-08-03T11:05:00Z"/>
                <w:rFonts w:ascii="微软雅黑" w:eastAsia="微软雅黑" w:hAnsi="微软雅黑"/>
              </w:rPr>
            </w:pPr>
            <w:ins w:id="6467" w:author="Microsoft" w:date="2016-08-03T11:18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827" w:type="dxa"/>
            <w:shd w:val="clear" w:color="auto" w:fill="D9D9D9" w:themeFill="background1" w:themeFillShade="D9"/>
            <w:tcPrChange w:id="6468" w:author="Microsoft" w:date="2016-08-03T11:21:00Z">
              <w:tcPr>
                <w:tcW w:w="1849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6469" w:author="Microsoft" w:date="2016-08-03T11:17:00Z"/>
                <w:rFonts w:ascii="微软雅黑" w:eastAsia="微软雅黑" w:hAnsi="微软雅黑"/>
              </w:rPr>
            </w:pPr>
            <w:ins w:id="6470" w:author="Microsoft" w:date="2016-08-03T11:20:00Z">
              <w:r>
                <w:rPr>
                  <w:rFonts w:ascii="微软雅黑" w:eastAsia="微软雅黑" w:hAnsi="微软雅黑" w:hint="eastAsia"/>
                </w:rPr>
                <w:t>部门名称</w:t>
              </w:r>
            </w:ins>
          </w:p>
        </w:tc>
        <w:tc>
          <w:tcPr>
            <w:tcW w:w="1869" w:type="dxa"/>
            <w:shd w:val="clear" w:color="auto" w:fill="D9D9D9" w:themeFill="background1" w:themeFillShade="D9"/>
            <w:tcPrChange w:id="6471" w:author="Microsoft" w:date="2016-08-03T11:21:00Z">
              <w:tcPr>
                <w:tcW w:w="1892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6472" w:author="Microsoft" w:date="2016-08-03T11:17:00Z"/>
                <w:rFonts w:ascii="微软雅黑" w:eastAsia="微软雅黑" w:hAnsi="微软雅黑"/>
              </w:rPr>
            </w:pPr>
            <w:ins w:id="6473" w:author="Microsoft" w:date="2016-08-03T11:20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919" w:type="dxa"/>
            <w:shd w:val="clear" w:color="auto" w:fill="D9D9D9" w:themeFill="background1" w:themeFillShade="D9"/>
            <w:tcPrChange w:id="6474" w:author="Microsoft" w:date="2016-08-03T11:21:00Z">
              <w:tcPr>
                <w:tcW w:w="1943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6475" w:author="Microsoft" w:date="2016-08-03T11:05:00Z"/>
                <w:rFonts w:ascii="微软雅黑" w:eastAsia="微软雅黑" w:hAnsi="微软雅黑"/>
              </w:rPr>
            </w:pPr>
            <w:ins w:id="6476" w:author="Microsoft" w:date="2016-08-03T11:21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544" w:type="dxa"/>
            <w:shd w:val="clear" w:color="auto" w:fill="D9D9D9" w:themeFill="background1" w:themeFillShade="D9"/>
            <w:tcPrChange w:id="6477" w:author="Microsoft" w:date="2016-08-03T11:21:00Z">
              <w:tcPr>
                <w:tcW w:w="1563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F76C7E" w:rsidP="00102A63">
            <w:pPr>
              <w:pStyle w:val="a0"/>
              <w:ind w:firstLineChars="0" w:firstLine="0"/>
              <w:jc w:val="center"/>
              <w:rPr>
                <w:ins w:id="6478" w:author="Microsoft" w:date="2016-08-03T11:05:00Z"/>
                <w:rFonts w:ascii="微软雅黑" w:eastAsia="微软雅黑" w:hAnsi="微软雅黑"/>
              </w:rPr>
            </w:pPr>
            <w:ins w:id="6479" w:author="Microsoft" w:date="2017-02-08T11:34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480" w:author="Microsoft" w:date="2016-08-03T11:05:00Z">
              <w:r w:rsidR="00303F8C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609" w:type="dxa"/>
            <w:shd w:val="clear" w:color="auto" w:fill="D9D9D9" w:themeFill="background1" w:themeFillShade="D9"/>
            <w:tcPrChange w:id="6481" w:author="Microsoft" w:date="2016-08-03T11:21:00Z">
              <w:tcPr>
                <w:tcW w:w="1629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jc w:val="center"/>
              <w:rPr>
                <w:ins w:id="6482" w:author="Microsoft" w:date="2016-08-03T11:05:00Z"/>
                <w:rFonts w:ascii="微软雅黑" w:eastAsia="微软雅黑" w:hAnsi="微软雅黑"/>
              </w:rPr>
            </w:pPr>
            <w:ins w:id="6483" w:author="Microsoft" w:date="2016-08-03T11:05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646" w:type="dxa"/>
            <w:shd w:val="clear" w:color="auto" w:fill="D9D9D9" w:themeFill="background1" w:themeFillShade="D9"/>
            <w:tcPrChange w:id="6484" w:author="Microsoft" w:date="2016-08-03T11:21:00Z">
              <w:tcPr>
                <w:tcW w:w="1667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jc w:val="center"/>
              <w:rPr>
                <w:ins w:id="6485" w:author="Microsoft" w:date="2016-08-03T11:05:00Z"/>
                <w:rFonts w:ascii="微软雅黑" w:eastAsia="微软雅黑" w:hAnsi="微软雅黑"/>
              </w:rPr>
            </w:pPr>
            <w:ins w:id="6486" w:author="Microsoft" w:date="2016-08-03T11:0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643" w:type="dxa"/>
            <w:shd w:val="clear" w:color="auto" w:fill="D9D9D9" w:themeFill="background1" w:themeFillShade="D9"/>
            <w:tcPrChange w:id="6487" w:author="Microsoft" w:date="2016-08-03T11:21:00Z">
              <w:tcPr>
                <w:tcW w:w="1667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jc w:val="center"/>
              <w:rPr>
                <w:ins w:id="6488" w:author="Microsoft" w:date="2016-08-03T11:21:00Z"/>
                <w:rFonts w:ascii="微软雅黑" w:eastAsia="微软雅黑" w:hAnsi="微软雅黑"/>
              </w:rPr>
            </w:pPr>
            <w:ins w:id="6489" w:author="Microsoft" w:date="2016-08-03T11:21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303F8C" w:rsidRPr="00286045" w:rsidTr="00303F8C">
        <w:trPr>
          <w:trHeight w:val="354"/>
          <w:ins w:id="6490" w:author="Microsoft" w:date="2016-08-03T11:05:00Z"/>
          <w:trPrChange w:id="6491" w:author="Microsoft" w:date="2016-08-03T11:21:00Z">
            <w:trPr>
              <w:trHeight w:val="354"/>
            </w:trPr>
          </w:trPrChange>
        </w:trPr>
        <w:tc>
          <w:tcPr>
            <w:tcW w:w="1891" w:type="dxa"/>
            <w:shd w:val="clear" w:color="auto" w:fill="FFFF00"/>
            <w:tcPrChange w:id="6492" w:author="Microsoft" w:date="2016-08-03T11:21:00Z">
              <w:tcPr>
                <w:tcW w:w="1915" w:type="dxa"/>
                <w:shd w:val="clear" w:color="auto" w:fill="FFFF00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6493" w:author="Microsoft" w:date="2016-08-03T11:05:00Z"/>
                <w:rFonts w:ascii="微软雅黑" w:eastAsia="微软雅黑" w:hAnsi="微软雅黑"/>
              </w:rPr>
            </w:pPr>
            <w:ins w:id="6494" w:author="Microsoft" w:date="2016-08-03T11:05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827" w:type="dxa"/>
            <w:shd w:val="clear" w:color="auto" w:fill="FFFF00"/>
            <w:tcPrChange w:id="6495" w:author="Microsoft" w:date="2016-08-03T11:21:00Z">
              <w:tcPr>
                <w:tcW w:w="1849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6496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869" w:type="dxa"/>
            <w:shd w:val="clear" w:color="auto" w:fill="FFFF00"/>
            <w:tcPrChange w:id="6497" w:author="Microsoft" w:date="2016-08-03T11:21:00Z">
              <w:tcPr>
                <w:tcW w:w="1892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6498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919" w:type="dxa"/>
            <w:shd w:val="clear" w:color="auto" w:fill="FFFF00"/>
            <w:tcPrChange w:id="6499" w:author="Microsoft" w:date="2016-08-03T11:21:00Z">
              <w:tcPr>
                <w:tcW w:w="1943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6500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544" w:type="dxa"/>
            <w:shd w:val="clear" w:color="auto" w:fill="FFFF00"/>
            <w:tcPrChange w:id="6501" w:author="Microsoft" w:date="2016-08-03T11:21:00Z">
              <w:tcPr>
                <w:tcW w:w="1563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02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09" w:type="dxa"/>
            <w:shd w:val="clear" w:color="auto" w:fill="FFFF00"/>
            <w:tcPrChange w:id="6503" w:author="Microsoft" w:date="2016-08-03T11:21:00Z">
              <w:tcPr>
                <w:tcW w:w="1629" w:type="dxa"/>
                <w:shd w:val="clear" w:color="auto" w:fill="FFFF00"/>
              </w:tcPr>
            </w:tcPrChange>
          </w:tcPr>
          <w:p w:rsidR="00303F8C" w:rsidRPr="00203026" w:rsidRDefault="00960F8B" w:rsidP="00102A63">
            <w:pPr>
              <w:pStyle w:val="a0"/>
              <w:ind w:firstLineChars="0" w:firstLine="0"/>
              <w:rPr>
                <w:ins w:id="6504" w:author="Microsoft" w:date="2016-08-03T11:05:00Z"/>
                <w:rFonts w:ascii="微软雅黑" w:eastAsia="微软雅黑" w:hAnsi="微软雅黑"/>
              </w:rPr>
            </w:pPr>
            <w:ins w:id="6505" w:author="Microsoft" w:date="2016-08-10T17:18:00Z">
              <w:r>
                <w:rPr>
                  <w:rFonts w:ascii="微软雅黑" w:eastAsia="微软雅黑" w:hAnsi="微软雅黑"/>
                </w:rPr>
                <w:t>站点</w:t>
              </w:r>
              <w:r>
                <w:rPr>
                  <w:rFonts w:ascii="微软雅黑" w:eastAsia="微软雅黑" w:hAnsi="微软雅黑" w:hint="eastAsia"/>
                </w:rPr>
                <w:t>+</w:t>
              </w:r>
              <w:r>
                <w:rPr>
                  <w:rFonts w:ascii="微软雅黑" w:eastAsia="微软雅黑" w:hAnsi="微软雅黑"/>
                </w:rPr>
                <w:t>中心</w:t>
              </w:r>
            </w:ins>
          </w:p>
        </w:tc>
        <w:tc>
          <w:tcPr>
            <w:tcW w:w="1646" w:type="dxa"/>
            <w:shd w:val="clear" w:color="auto" w:fill="FFFF00"/>
            <w:tcPrChange w:id="6506" w:author="Microsoft" w:date="2016-08-03T11:21:00Z">
              <w:tcPr>
                <w:tcW w:w="1667" w:type="dxa"/>
                <w:shd w:val="clear" w:color="auto" w:fill="FFFF00"/>
              </w:tcPr>
            </w:tcPrChange>
          </w:tcPr>
          <w:p w:rsidR="00303F8C" w:rsidRPr="00203026" w:rsidRDefault="00960F8B" w:rsidP="00102A63">
            <w:pPr>
              <w:pStyle w:val="a0"/>
              <w:ind w:firstLineChars="0" w:firstLine="0"/>
              <w:rPr>
                <w:ins w:id="6507" w:author="Microsoft" w:date="2016-08-03T11:05:00Z"/>
                <w:rFonts w:ascii="微软雅黑" w:eastAsia="微软雅黑" w:hAnsi="微软雅黑"/>
              </w:rPr>
            </w:pPr>
            <w:ins w:id="6508" w:author="Microsoft" w:date="2016-08-10T17:18:00Z">
              <w:r>
                <w:rPr>
                  <w:rFonts w:ascii="微软雅黑" w:eastAsia="微软雅黑" w:hAnsi="微软雅黑"/>
                </w:rPr>
                <w:t>站点</w:t>
              </w:r>
              <w:r>
                <w:rPr>
                  <w:rFonts w:ascii="微软雅黑" w:eastAsia="微软雅黑" w:hAnsi="微软雅黑" w:hint="eastAsia"/>
                </w:rPr>
                <w:t>+</w:t>
              </w:r>
              <w:r>
                <w:rPr>
                  <w:rFonts w:ascii="微软雅黑" w:eastAsia="微软雅黑" w:hAnsi="微软雅黑"/>
                </w:rPr>
                <w:t>中心</w:t>
              </w:r>
            </w:ins>
          </w:p>
        </w:tc>
        <w:tc>
          <w:tcPr>
            <w:tcW w:w="1643" w:type="dxa"/>
            <w:shd w:val="clear" w:color="auto" w:fill="FFFF00"/>
            <w:tcPrChange w:id="6509" w:author="Microsoft" w:date="2016-08-03T11:21:00Z">
              <w:tcPr>
                <w:tcW w:w="1667" w:type="dxa"/>
                <w:shd w:val="clear" w:color="auto" w:fill="FFFF00"/>
              </w:tcPr>
            </w:tcPrChange>
          </w:tcPr>
          <w:p w:rsidR="00303F8C" w:rsidRPr="00203026" w:rsidRDefault="00F76C7E" w:rsidP="00102A63">
            <w:pPr>
              <w:pStyle w:val="a0"/>
              <w:ind w:firstLineChars="0" w:firstLine="0"/>
              <w:rPr>
                <w:ins w:id="6510" w:author="Microsoft" w:date="2016-08-03T11:21:00Z"/>
                <w:rFonts w:ascii="微软雅黑" w:eastAsia="微软雅黑" w:hAnsi="微软雅黑"/>
              </w:rPr>
            </w:pPr>
            <w:ins w:id="6511" w:author="Microsoft" w:date="2017-02-08T11:34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512" w:author="Microsoft" w:date="2016-08-03T11:21:00Z">
              <w:r w:rsidR="00303F8C">
                <w:rPr>
                  <w:rFonts w:ascii="微软雅黑" w:eastAsia="微软雅黑" w:hAnsi="微软雅黑" w:hint="eastAsia"/>
                </w:rPr>
                <w:t>-</w:t>
              </w:r>
              <w:r w:rsidR="00303F8C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303F8C" w:rsidRPr="00286045" w:rsidTr="00303F8C">
        <w:trPr>
          <w:trHeight w:val="342"/>
          <w:ins w:id="6513" w:author="Microsoft" w:date="2016-08-03T11:05:00Z"/>
          <w:trPrChange w:id="6514" w:author="Microsoft" w:date="2016-08-03T11:21:00Z">
            <w:trPr>
              <w:trHeight w:val="342"/>
            </w:trPr>
          </w:trPrChange>
        </w:trPr>
        <w:tc>
          <w:tcPr>
            <w:tcW w:w="1891" w:type="dxa"/>
            <w:tcPrChange w:id="6515" w:author="Microsoft" w:date="2016-08-03T11:21:00Z">
              <w:tcPr>
                <w:tcW w:w="1915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jc w:val="center"/>
              <w:rPr>
                <w:ins w:id="6516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827" w:type="dxa"/>
            <w:tcPrChange w:id="6517" w:author="Microsoft" w:date="2016-08-03T11:21:00Z">
              <w:tcPr>
                <w:tcW w:w="1849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rPr>
                <w:ins w:id="6518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869" w:type="dxa"/>
            <w:tcPrChange w:id="6519" w:author="Microsoft" w:date="2016-08-03T11:21:00Z">
              <w:tcPr>
                <w:tcW w:w="1892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rPr>
                <w:ins w:id="6520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919" w:type="dxa"/>
            <w:tcPrChange w:id="6521" w:author="Microsoft" w:date="2016-08-03T11:21:00Z">
              <w:tcPr>
                <w:tcW w:w="1943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22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544" w:type="dxa"/>
            <w:tcPrChange w:id="6523" w:author="Microsoft" w:date="2016-08-03T11:21:00Z">
              <w:tcPr>
                <w:tcW w:w="1563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24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09" w:type="dxa"/>
            <w:tcPrChange w:id="6525" w:author="Microsoft" w:date="2016-08-03T11:21:00Z">
              <w:tcPr>
                <w:tcW w:w="1629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26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46" w:type="dxa"/>
            <w:tcPrChange w:id="6527" w:author="Microsoft" w:date="2016-08-03T11:21:00Z">
              <w:tcPr>
                <w:tcW w:w="1667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28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43" w:type="dxa"/>
            <w:tcPrChange w:id="6529" w:author="Microsoft" w:date="2016-08-03T11:21:00Z">
              <w:tcPr>
                <w:tcW w:w="1667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530" w:author="Microsoft" w:date="2016-08-03T11:21:00Z"/>
                <w:rFonts w:ascii="微软雅黑" w:eastAsia="微软雅黑" w:hAnsi="微软雅黑"/>
              </w:rPr>
            </w:pPr>
          </w:p>
        </w:tc>
      </w:tr>
    </w:tbl>
    <w:p w:rsidR="006028C9" w:rsidRPr="00763971" w:rsidRDefault="00E8465E">
      <w:pPr>
        <w:pStyle w:val="a0"/>
        <w:rPr>
          <w:ins w:id="6531" w:author="Microsoft" w:date="2016-08-02T17:19:00Z"/>
        </w:rPr>
        <w:pPrChange w:id="6532" w:author="Microsoft" w:date="2016-08-02T17:19:00Z">
          <w:pPr>
            <w:pStyle w:val="3"/>
          </w:pPr>
        </w:pPrChange>
      </w:pPr>
      <w:ins w:id="6533" w:author="Microsoft" w:date="2016-08-03T13:27:00Z">
        <w:r>
          <w:rPr>
            <w:rFonts w:hint="eastAsia"/>
          </w:rPr>
          <w:t xml:space="preserve"> </w:t>
        </w:r>
      </w:ins>
    </w:p>
    <w:p w:rsidR="00553391" w:rsidRDefault="00553391">
      <w:pPr>
        <w:pStyle w:val="4"/>
        <w:rPr>
          <w:ins w:id="6534" w:author="Microsoft" w:date="2016-08-02T17:20:00Z"/>
        </w:rPr>
      </w:pPr>
      <w:ins w:id="6535" w:author="Microsoft" w:date="2016-08-02T17:20:00Z">
        <w:r>
          <w:lastRenderedPageBreak/>
          <w:t>站点销售月报表</w:t>
        </w:r>
      </w:ins>
      <w:ins w:id="6536" w:author="Microsoft" w:date="2016-08-10T11:45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>Outlet</w:t>
        </w:r>
        <w:r w:rsidR="00102A63">
          <w:t xml:space="preserve"> 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03F8C" w:rsidRPr="009A3BDA" w:rsidTr="00102A63">
        <w:trPr>
          <w:trHeight w:val="285"/>
          <w:ins w:id="6537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03F8C" w:rsidRPr="00940825" w:rsidRDefault="00303F8C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538" w:author="Microsoft" w:date="2016-08-03T11:3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539" w:author="Microsoft" w:date="2016-08-03T11:3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03F8C" w:rsidRPr="009A3BDA" w:rsidRDefault="00303F8C" w:rsidP="00102A63">
            <w:pPr>
              <w:spacing w:before="240" w:after="0"/>
              <w:rPr>
                <w:ins w:id="6540" w:author="Microsoft" w:date="2016-08-03T11:3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541" w:author="Microsoft" w:date="2016-08-03T11:3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03F8C" w:rsidRPr="009A3BDA" w:rsidTr="00102A63">
        <w:trPr>
          <w:trHeight w:val="533"/>
          <w:ins w:id="6542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3F8C" w:rsidRPr="009A3BDA" w:rsidRDefault="00906963" w:rsidP="00102A63">
            <w:pPr>
              <w:spacing w:before="240" w:after="0"/>
              <w:jc w:val="center"/>
              <w:rPr>
                <w:ins w:id="6543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44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6545" w:author="Microsoft" w:date="2016-08-03T11:31:00Z">
              <w:r w:rsidR="00303F8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03F8C" w:rsidRDefault="00303F8C" w:rsidP="00102A63">
            <w:pPr>
              <w:spacing w:before="240" w:after="0"/>
              <w:jc w:val="center"/>
              <w:rPr>
                <w:ins w:id="6546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47" w:author="Microsoft" w:date="2016-08-03T11:3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906963" w:rsidRPr="009A3BDA" w:rsidTr="00102A63">
        <w:trPr>
          <w:trHeight w:val="533"/>
          <w:ins w:id="6548" w:author="Microsoft" w:date="2016-08-03T11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549" w:author="Microsoft" w:date="2016-08-03T11:34:00Z"/>
                <w:rFonts w:ascii="宋体" w:hAnsi="宋体" w:cs="宋体"/>
                <w:color w:val="000000"/>
                <w:sz w:val="22"/>
                <w:szCs w:val="22"/>
              </w:rPr>
            </w:pPr>
            <w:ins w:id="6550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 w:rsidP="00102A63">
            <w:pPr>
              <w:spacing w:before="240" w:after="0"/>
              <w:jc w:val="center"/>
              <w:rPr>
                <w:ins w:id="6551" w:author="Microsoft" w:date="2016-08-03T11:34:00Z"/>
                <w:rFonts w:ascii="宋体" w:hAnsi="宋体" w:cs="宋体"/>
                <w:color w:val="000000"/>
                <w:sz w:val="22"/>
                <w:szCs w:val="22"/>
              </w:rPr>
            </w:pPr>
            <w:ins w:id="6552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站点编号</w:t>
              </w:r>
            </w:ins>
          </w:p>
        </w:tc>
      </w:tr>
      <w:tr w:rsidR="00303F8C" w:rsidRPr="009A3BDA" w:rsidTr="00102A63">
        <w:trPr>
          <w:trHeight w:val="399"/>
          <w:ins w:id="6553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03F8C" w:rsidRPr="009A3BDA" w:rsidRDefault="00900D43" w:rsidP="00102A63">
            <w:pPr>
              <w:spacing w:before="240" w:after="0"/>
              <w:jc w:val="center"/>
              <w:rPr>
                <w:ins w:id="6554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55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03F8C" w:rsidRPr="009A3BDA" w:rsidRDefault="00900D43" w:rsidP="00102A63">
            <w:pPr>
              <w:spacing w:before="240" w:after="0"/>
              <w:jc w:val="center"/>
              <w:rPr>
                <w:ins w:id="6556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57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303F8C" w:rsidRPr="009A3BDA" w:rsidTr="00102A63">
        <w:trPr>
          <w:trHeight w:val="399"/>
          <w:ins w:id="6558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3F8C" w:rsidRDefault="00303F8C" w:rsidP="00102A63">
            <w:pPr>
              <w:spacing w:before="240" w:after="0"/>
              <w:jc w:val="center"/>
              <w:rPr>
                <w:ins w:id="6559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60" w:author="Microsoft" w:date="2016-08-03T11:3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03F8C" w:rsidRDefault="009A7501" w:rsidP="00102A63">
            <w:pPr>
              <w:spacing w:before="240" w:after="0"/>
              <w:jc w:val="center"/>
              <w:rPr>
                <w:ins w:id="6561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562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6563" w:author="Microsoft" w:date="2016-08-03T11:31:00Z">
              <w:r w:rsidR="00303F8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303F8C" w:rsidRDefault="00303F8C" w:rsidP="00303F8C">
      <w:pPr>
        <w:pStyle w:val="a0"/>
        <w:rPr>
          <w:ins w:id="6564" w:author="Microsoft" w:date="2016-08-03T11:31:00Z"/>
        </w:rPr>
      </w:pPr>
    </w:p>
    <w:tbl>
      <w:tblPr>
        <w:tblStyle w:val="11"/>
        <w:tblW w:w="13948" w:type="dxa"/>
        <w:tblLook w:val="04A0" w:firstRow="1" w:lastRow="0" w:firstColumn="1" w:lastColumn="0" w:noHBand="0" w:noVBand="1"/>
        <w:tblPrChange w:id="6565" w:author="Microsoft" w:date="2016-08-03T11:35:00Z">
          <w:tblPr>
            <w:tblStyle w:val="11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676"/>
        <w:gridCol w:w="1621"/>
        <w:gridCol w:w="1607"/>
        <w:gridCol w:w="1656"/>
        <w:gridCol w:w="1699"/>
        <w:gridCol w:w="1366"/>
        <w:gridCol w:w="1421"/>
        <w:gridCol w:w="1452"/>
        <w:gridCol w:w="1450"/>
        <w:tblGridChange w:id="6566">
          <w:tblGrid>
            <w:gridCol w:w="1891"/>
            <w:gridCol w:w="1827"/>
            <w:gridCol w:w="1869"/>
            <w:gridCol w:w="1869"/>
            <w:gridCol w:w="1919"/>
            <w:gridCol w:w="1544"/>
            <w:gridCol w:w="1609"/>
            <w:gridCol w:w="1646"/>
            <w:gridCol w:w="1643"/>
          </w:tblGrid>
        </w:tblGridChange>
      </w:tblGrid>
      <w:tr w:rsidR="00906963" w:rsidRPr="00286045" w:rsidTr="00906963">
        <w:trPr>
          <w:trHeight w:val="376"/>
          <w:ins w:id="6567" w:author="Microsoft" w:date="2016-08-03T11:31:00Z"/>
          <w:trPrChange w:id="6568" w:author="Microsoft" w:date="2016-08-03T11:35:00Z">
            <w:trPr>
              <w:trHeight w:val="376"/>
            </w:trPr>
          </w:trPrChange>
        </w:trPr>
        <w:tc>
          <w:tcPr>
            <w:tcW w:w="1676" w:type="dxa"/>
            <w:shd w:val="clear" w:color="auto" w:fill="D9D9D9" w:themeFill="background1" w:themeFillShade="D9"/>
            <w:tcPrChange w:id="6569" w:author="Microsoft" w:date="2016-08-03T11:35:00Z">
              <w:tcPr>
                <w:tcW w:w="1891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570" w:author="Microsoft" w:date="2016-08-03T11:31:00Z"/>
                <w:rFonts w:ascii="微软雅黑" w:eastAsia="微软雅黑" w:hAnsi="微软雅黑"/>
              </w:rPr>
            </w:pPr>
            <w:ins w:id="6571" w:author="Microsoft" w:date="2016-08-03T11:31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621" w:type="dxa"/>
            <w:shd w:val="clear" w:color="auto" w:fill="D9D9D9" w:themeFill="background1" w:themeFillShade="D9"/>
            <w:tcPrChange w:id="6572" w:author="Microsoft" w:date="2016-08-03T11:35:00Z">
              <w:tcPr>
                <w:tcW w:w="1827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573" w:author="Microsoft" w:date="2016-08-03T11:31:00Z"/>
                <w:rFonts w:ascii="微软雅黑" w:eastAsia="微软雅黑" w:hAnsi="微软雅黑"/>
              </w:rPr>
            </w:pPr>
            <w:ins w:id="6574" w:author="Microsoft" w:date="2016-08-03T11:35:00Z">
              <w:r>
                <w:rPr>
                  <w:rFonts w:ascii="微软雅黑" w:eastAsia="微软雅黑" w:hAnsi="微软雅黑" w:hint="eastAsia"/>
                </w:rPr>
                <w:t>所属部门</w:t>
              </w:r>
            </w:ins>
          </w:p>
        </w:tc>
        <w:tc>
          <w:tcPr>
            <w:tcW w:w="1607" w:type="dxa"/>
            <w:shd w:val="clear" w:color="auto" w:fill="D9D9D9" w:themeFill="background1" w:themeFillShade="D9"/>
            <w:tcPrChange w:id="6575" w:author="Microsoft" w:date="2016-08-03T11:35:00Z">
              <w:tcPr>
                <w:tcW w:w="186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576" w:author="Microsoft" w:date="2016-08-03T11:35:00Z"/>
                <w:rFonts w:ascii="微软雅黑" w:eastAsia="微软雅黑" w:hAnsi="微软雅黑"/>
              </w:rPr>
            </w:pPr>
            <w:ins w:id="6577" w:author="Microsoft" w:date="2016-08-03T11:35:00Z">
              <w:r>
                <w:rPr>
                  <w:rFonts w:ascii="微软雅黑" w:eastAsia="微软雅黑" w:hAnsi="微软雅黑" w:hint="eastAsia"/>
                </w:rPr>
                <w:t>站点编号</w:t>
              </w:r>
            </w:ins>
          </w:p>
        </w:tc>
        <w:tc>
          <w:tcPr>
            <w:tcW w:w="1656" w:type="dxa"/>
            <w:shd w:val="clear" w:color="auto" w:fill="D9D9D9" w:themeFill="background1" w:themeFillShade="D9"/>
            <w:tcPrChange w:id="6578" w:author="Microsoft" w:date="2016-08-03T11:35:00Z">
              <w:tcPr>
                <w:tcW w:w="186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579" w:author="Microsoft" w:date="2016-08-03T11:31:00Z"/>
                <w:rFonts w:ascii="微软雅黑" w:eastAsia="微软雅黑" w:hAnsi="微软雅黑"/>
              </w:rPr>
            </w:pPr>
            <w:ins w:id="6580" w:author="Microsoft" w:date="2016-08-03T11:31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699" w:type="dxa"/>
            <w:shd w:val="clear" w:color="auto" w:fill="D9D9D9" w:themeFill="background1" w:themeFillShade="D9"/>
            <w:tcPrChange w:id="6581" w:author="Microsoft" w:date="2016-08-03T11:35:00Z">
              <w:tcPr>
                <w:tcW w:w="1919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582" w:author="Microsoft" w:date="2016-08-03T11:31:00Z"/>
                <w:rFonts w:ascii="微软雅黑" w:eastAsia="微软雅黑" w:hAnsi="微软雅黑"/>
              </w:rPr>
            </w:pPr>
            <w:ins w:id="6583" w:author="Microsoft" w:date="2016-08-03T11:31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366" w:type="dxa"/>
            <w:shd w:val="clear" w:color="auto" w:fill="D9D9D9" w:themeFill="background1" w:themeFillShade="D9"/>
            <w:tcPrChange w:id="6584" w:author="Microsoft" w:date="2016-08-03T11:35:00Z">
              <w:tcPr>
                <w:tcW w:w="1544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jc w:val="center"/>
              <w:rPr>
                <w:ins w:id="6585" w:author="Microsoft" w:date="2016-08-03T11:31:00Z"/>
                <w:rFonts w:ascii="微软雅黑" w:eastAsia="微软雅黑" w:hAnsi="微软雅黑"/>
              </w:rPr>
            </w:pPr>
            <w:ins w:id="6586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587" w:author="Microsoft" w:date="2016-08-03T11:31:00Z">
              <w:r w:rsidR="009069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421" w:type="dxa"/>
            <w:shd w:val="clear" w:color="auto" w:fill="D9D9D9" w:themeFill="background1" w:themeFillShade="D9"/>
            <w:tcPrChange w:id="6588" w:author="Microsoft" w:date="2016-08-03T11:35:00Z">
              <w:tcPr>
                <w:tcW w:w="1609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589" w:author="Microsoft" w:date="2016-08-03T11:31:00Z"/>
                <w:rFonts w:ascii="微软雅黑" w:eastAsia="微软雅黑" w:hAnsi="微软雅黑"/>
              </w:rPr>
            </w:pPr>
            <w:ins w:id="6590" w:author="Microsoft" w:date="2016-08-03T11:31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452" w:type="dxa"/>
            <w:shd w:val="clear" w:color="auto" w:fill="D9D9D9" w:themeFill="background1" w:themeFillShade="D9"/>
            <w:tcPrChange w:id="6591" w:author="Microsoft" w:date="2016-08-03T11:35:00Z">
              <w:tcPr>
                <w:tcW w:w="1646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592" w:author="Microsoft" w:date="2016-08-03T11:31:00Z"/>
                <w:rFonts w:ascii="微软雅黑" w:eastAsia="微软雅黑" w:hAnsi="微软雅黑"/>
              </w:rPr>
            </w:pPr>
            <w:ins w:id="6593" w:author="Microsoft" w:date="2016-08-03T11:31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450" w:type="dxa"/>
            <w:shd w:val="clear" w:color="auto" w:fill="D9D9D9" w:themeFill="background1" w:themeFillShade="D9"/>
            <w:tcPrChange w:id="6594" w:author="Microsoft" w:date="2016-08-03T11:35:00Z">
              <w:tcPr>
                <w:tcW w:w="1643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595" w:author="Microsoft" w:date="2016-08-03T11:31:00Z"/>
                <w:rFonts w:ascii="微软雅黑" w:eastAsia="微软雅黑" w:hAnsi="微软雅黑"/>
              </w:rPr>
            </w:pPr>
            <w:ins w:id="6596" w:author="Microsoft" w:date="2016-08-03T11:31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906963" w:rsidRPr="00286045" w:rsidTr="00906963">
        <w:trPr>
          <w:trHeight w:val="354"/>
          <w:ins w:id="6597" w:author="Microsoft" w:date="2016-08-03T11:31:00Z"/>
          <w:trPrChange w:id="6598" w:author="Microsoft" w:date="2016-08-03T11:35:00Z">
            <w:trPr>
              <w:trHeight w:val="354"/>
            </w:trPr>
          </w:trPrChange>
        </w:trPr>
        <w:tc>
          <w:tcPr>
            <w:tcW w:w="1676" w:type="dxa"/>
            <w:shd w:val="clear" w:color="auto" w:fill="FFFF00"/>
            <w:tcPrChange w:id="6599" w:author="Microsoft" w:date="2016-08-03T11:35:00Z">
              <w:tcPr>
                <w:tcW w:w="1891" w:type="dxa"/>
                <w:shd w:val="clear" w:color="auto" w:fill="FFFF00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600" w:author="Microsoft" w:date="2016-08-03T11:31:00Z"/>
                <w:rFonts w:ascii="微软雅黑" w:eastAsia="微软雅黑" w:hAnsi="微软雅黑"/>
              </w:rPr>
            </w:pPr>
            <w:ins w:id="6601" w:author="Microsoft" w:date="2016-08-03T11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621" w:type="dxa"/>
            <w:shd w:val="clear" w:color="auto" w:fill="FFFF00"/>
            <w:tcPrChange w:id="6602" w:author="Microsoft" w:date="2016-08-03T11:35:00Z">
              <w:tcPr>
                <w:tcW w:w="18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603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07" w:type="dxa"/>
            <w:shd w:val="clear" w:color="auto" w:fill="FFFF00"/>
            <w:tcPrChange w:id="6604" w:author="Microsoft" w:date="2016-08-03T11:35:00Z">
              <w:tcPr>
                <w:tcW w:w="186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605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6" w:type="dxa"/>
            <w:shd w:val="clear" w:color="auto" w:fill="FFFF00"/>
            <w:tcPrChange w:id="6606" w:author="Microsoft" w:date="2016-08-03T11:35:00Z">
              <w:tcPr>
                <w:tcW w:w="186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607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99" w:type="dxa"/>
            <w:shd w:val="clear" w:color="auto" w:fill="FFFF00"/>
            <w:tcPrChange w:id="6608" w:author="Microsoft" w:date="2016-08-03T11:35:00Z">
              <w:tcPr>
                <w:tcW w:w="191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609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366" w:type="dxa"/>
            <w:shd w:val="clear" w:color="auto" w:fill="FFFF00"/>
            <w:tcPrChange w:id="6610" w:author="Microsoft" w:date="2016-08-03T11:35:00Z">
              <w:tcPr>
                <w:tcW w:w="1544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11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21" w:type="dxa"/>
            <w:shd w:val="clear" w:color="auto" w:fill="FFFF00"/>
            <w:tcPrChange w:id="6612" w:author="Microsoft" w:date="2016-08-03T11:35:00Z">
              <w:tcPr>
                <w:tcW w:w="160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13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2" w:type="dxa"/>
            <w:shd w:val="clear" w:color="auto" w:fill="FFFF00"/>
            <w:tcPrChange w:id="6614" w:author="Microsoft" w:date="2016-08-03T11:35:00Z">
              <w:tcPr>
                <w:tcW w:w="1646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15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0" w:type="dxa"/>
            <w:shd w:val="clear" w:color="auto" w:fill="FFFF00"/>
            <w:tcPrChange w:id="6616" w:author="Microsoft" w:date="2016-08-03T11:35:00Z">
              <w:tcPr>
                <w:tcW w:w="1643" w:type="dxa"/>
                <w:shd w:val="clear" w:color="auto" w:fill="FFFF00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rPr>
                <w:ins w:id="6617" w:author="Microsoft" w:date="2016-08-03T11:31:00Z"/>
                <w:rFonts w:ascii="微软雅黑" w:eastAsia="微软雅黑" w:hAnsi="微软雅黑"/>
              </w:rPr>
            </w:pPr>
            <w:ins w:id="6618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619" w:author="Microsoft" w:date="2016-08-03T11:31:00Z">
              <w:r w:rsidR="00906963">
                <w:rPr>
                  <w:rFonts w:ascii="微软雅黑" w:eastAsia="微软雅黑" w:hAnsi="微软雅黑" w:hint="eastAsia"/>
                </w:rPr>
                <w:t>-</w:t>
              </w:r>
              <w:r w:rsidR="009069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906963" w:rsidRPr="00286045" w:rsidTr="00906963">
        <w:trPr>
          <w:trHeight w:val="342"/>
          <w:ins w:id="6620" w:author="Microsoft" w:date="2016-08-03T11:31:00Z"/>
          <w:trPrChange w:id="6621" w:author="Microsoft" w:date="2016-08-03T11:35:00Z">
            <w:trPr>
              <w:trHeight w:val="342"/>
            </w:trPr>
          </w:trPrChange>
        </w:trPr>
        <w:tc>
          <w:tcPr>
            <w:tcW w:w="1676" w:type="dxa"/>
            <w:tcPrChange w:id="6622" w:author="Microsoft" w:date="2016-08-03T11:35:00Z">
              <w:tcPr>
                <w:tcW w:w="1891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623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21" w:type="dxa"/>
            <w:tcPrChange w:id="6624" w:author="Microsoft" w:date="2016-08-03T11:35:00Z">
              <w:tcPr>
                <w:tcW w:w="1827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625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07" w:type="dxa"/>
            <w:tcPrChange w:id="6626" w:author="Microsoft" w:date="2016-08-03T11:35:00Z">
              <w:tcPr>
                <w:tcW w:w="1869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627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6" w:type="dxa"/>
            <w:tcPrChange w:id="6628" w:author="Microsoft" w:date="2016-08-03T11:35:00Z">
              <w:tcPr>
                <w:tcW w:w="1869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629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6630" w:author="Microsoft" w:date="2016-08-03T11:35:00Z">
              <w:tcPr>
                <w:tcW w:w="191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31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366" w:type="dxa"/>
            <w:tcPrChange w:id="6632" w:author="Microsoft" w:date="2016-08-03T11:35:00Z">
              <w:tcPr>
                <w:tcW w:w="1544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33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21" w:type="dxa"/>
            <w:tcPrChange w:id="6634" w:author="Microsoft" w:date="2016-08-03T11:35:00Z">
              <w:tcPr>
                <w:tcW w:w="160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35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2" w:type="dxa"/>
            <w:tcPrChange w:id="6636" w:author="Microsoft" w:date="2016-08-03T11:35:00Z">
              <w:tcPr>
                <w:tcW w:w="1646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37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0" w:type="dxa"/>
            <w:tcPrChange w:id="6638" w:author="Microsoft" w:date="2016-08-03T11:35:00Z">
              <w:tcPr>
                <w:tcW w:w="1643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639" w:author="Microsoft" w:date="2016-08-03T11:31:00Z"/>
                <w:rFonts w:ascii="微软雅黑" w:eastAsia="微软雅黑" w:hAnsi="微软雅黑"/>
              </w:rPr>
            </w:pPr>
          </w:p>
        </w:tc>
      </w:tr>
    </w:tbl>
    <w:p w:rsidR="00553391" w:rsidRPr="00763971" w:rsidRDefault="00553391">
      <w:pPr>
        <w:pStyle w:val="a0"/>
        <w:rPr>
          <w:ins w:id="6640" w:author="Microsoft" w:date="2016-08-02T17:19:00Z"/>
        </w:rPr>
        <w:pPrChange w:id="6641" w:author="Microsoft" w:date="2016-08-02T17:20:00Z">
          <w:pPr>
            <w:pStyle w:val="4"/>
          </w:pPr>
        </w:pPrChange>
      </w:pPr>
    </w:p>
    <w:p w:rsidR="00553391" w:rsidRDefault="00553391">
      <w:pPr>
        <w:pStyle w:val="4"/>
        <w:rPr>
          <w:ins w:id="6642" w:author="Microsoft" w:date="2016-08-02T17:20:00Z"/>
        </w:rPr>
      </w:pPr>
      <w:ins w:id="6643" w:author="Microsoft" w:date="2016-08-02T17:20:00Z">
        <w:r>
          <w:t>市场管理员销售月报表</w:t>
        </w:r>
      </w:ins>
      <w:ins w:id="6644" w:author="Microsoft" w:date="2016-08-10T11:45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 xml:space="preserve">MM </w:t>
        </w:r>
        <w:r w:rsidR="00102A63">
          <w:t>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906963" w:rsidRPr="009A3BDA" w:rsidTr="00102A63">
        <w:trPr>
          <w:trHeight w:val="285"/>
          <w:ins w:id="6645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906963" w:rsidRPr="00940825" w:rsidRDefault="00906963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646" w:author="Microsoft" w:date="2016-08-03T11:3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647" w:author="Microsoft" w:date="2016-08-03T11:3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906963" w:rsidRPr="009A3BDA" w:rsidRDefault="00906963" w:rsidP="00102A63">
            <w:pPr>
              <w:spacing w:before="240" w:after="0"/>
              <w:rPr>
                <w:ins w:id="6648" w:author="Microsoft" w:date="2016-08-03T11:3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649" w:author="Microsoft" w:date="2016-08-03T11:3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906963" w:rsidRPr="009A3BDA" w:rsidTr="00102A63">
        <w:trPr>
          <w:trHeight w:val="533"/>
          <w:ins w:id="6650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Pr="009A3BDA" w:rsidRDefault="00906963" w:rsidP="00102A63">
            <w:pPr>
              <w:spacing w:before="240" w:after="0"/>
              <w:jc w:val="center"/>
              <w:rPr>
                <w:ins w:id="6651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52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 w:rsidP="00102A63">
            <w:pPr>
              <w:spacing w:before="240" w:after="0"/>
              <w:jc w:val="center"/>
              <w:rPr>
                <w:ins w:id="6653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54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906963" w:rsidRPr="009A3BDA" w:rsidTr="00102A63">
        <w:trPr>
          <w:trHeight w:val="533"/>
          <w:ins w:id="6655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656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57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>
            <w:pPr>
              <w:spacing w:before="240" w:after="0"/>
              <w:jc w:val="center"/>
              <w:rPr>
                <w:ins w:id="6658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59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市场管理员的姓名</w:t>
              </w:r>
            </w:ins>
            <w:ins w:id="6660" w:author="Microsoft" w:date="2016-08-03T11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，模糊查询</w:t>
              </w:r>
            </w:ins>
          </w:p>
        </w:tc>
      </w:tr>
      <w:tr w:rsidR="00906963" w:rsidRPr="009A3BDA" w:rsidTr="00102A63">
        <w:trPr>
          <w:trHeight w:val="399"/>
          <w:ins w:id="6661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06963" w:rsidRPr="009A3BDA" w:rsidRDefault="00900D43" w:rsidP="00102A63">
            <w:pPr>
              <w:spacing w:before="240" w:after="0"/>
              <w:jc w:val="center"/>
              <w:rPr>
                <w:ins w:id="6662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63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06963" w:rsidRPr="009A3BDA" w:rsidRDefault="00900D43" w:rsidP="00102A63">
            <w:pPr>
              <w:spacing w:before="240" w:after="0"/>
              <w:jc w:val="center"/>
              <w:rPr>
                <w:ins w:id="6664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65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906963" w:rsidRPr="009A3BDA" w:rsidTr="00102A63">
        <w:trPr>
          <w:trHeight w:val="399"/>
          <w:ins w:id="6666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667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68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A7501" w:rsidP="00102A63">
            <w:pPr>
              <w:spacing w:before="240" w:after="0"/>
              <w:jc w:val="center"/>
              <w:rPr>
                <w:ins w:id="6669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670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6671" w:author="Microsoft" w:date="2016-08-03T11:35:00Z">
              <w:r w:rsidR="0090696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906963" w:rsidRDefault="00906963" w:rsidP="00906963">
      <w:pPr>
        <w:pStyle w:val="a0"/>
        <w:rPr>
          <w:ins w:id="6672" w:author="Microsoft" w:date="2016-08-03T11:35:00Z"/>
        </w:rPr>
      </w:pPr>
    </w:p>
    <w:tbl>
      <w:tblPr>
        <w:tblStyle w:val="11"/>
        <w:tblW w:w="13851" w:type="dxa"/>
        <w:tblLook w:val="04A0" w:firstRow="1" w:lastRow="0" w:firstColumn="1" w:lastColumn="0" w:noHBand="0" w:noVBand="1"/>
        <w:tblPrChange w:id="6673" w:author="Microsoft" w:date="2016-08-03T11:36:00Z">
          <w:tblPr>
            <w:tblStyle w:val="11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670"/>
        <w:gridCol w:w="1568"/>
        <w:gridCol w:w="1618"/>
        <w:gridCol w:w="1651"/>
        <w:gridCol w:w="1692"/>
        <w:gridCol w:w="1359"/>
        <w:gridCol w:w="1412"/>
        <w:gridCol w:w="1442"/>
        <w:gridCol w:w="1439"/>
        <w:tblGridChange w:id="6674">
          <w:tblGrid>
            <w:gridCol w:w="1507"/>
            <w:gridCol w:w="1415"/>
            <w:gridCol w:w="1460"/>
            <w:gridCol w:w="1490"/>
            <w:gridCol w:w="1527"/>
            <w:gridCol w:w="1227"/>
            <w:gridCol w:w="1274"/>
            <w:gridCol w:w="1301"/>
            <w:gridCol w:w="1299"/>
          </w:tblGrid>
        </w:tblGridChange>
      </w:tblGrid>
      <w:tr w:rsidR="00906963" w:rsidRPr="00286045" w:rsidTr="00906963">
        <w:trPr>
          <w:trHeight w:val="408"/>
          <w:ins w:id="6675" w:author="Microsoft" w:date="2016-08-03T11:35:00Z"/>
          <w:trPrChange w:id="6676" w:author="Microsoft" w:date="2016-08-03T11:36:00Z">
            <w:trPr>
              <w:trHeight w:val="376"/>
            </w:trPr>
          </w:trPrChange>
        </w:trPr>
        <w:tc>
          <w:tcPr>
            <w:tcW w:w="1670" w:type="dxa"/>
            <w:shd w:val="clear" w:color="auto" w:fill="D9D9D9" w:themeFill="background1" w:themeFillShade="D9"/>
            <w:tcPrChange w:id="6677" w:author="Microsoft" w:date="2016-08-03T11:36:00Z">
              <w:tcPr>
                <w:tcW w:w="1507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678" w:author="Microsoft" w:date="2016-08-03T11:35:00Z"/>
                <w:rFonts w:ascii="微软雅黑" w:eastAsia="微软雅黑" w:hAnsi="微软雅黑"/>
              </w:rPr>
            </w:pPr>
            <w:ins w:id="6679" w:author="Microsoft" w:date="2016-08-03T11:35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568" w:type="dxa"/>
            <w:shd w:val="clear" w:color="auto" w:fill="D9D9D9" w:themeFill="background1" w:themeFillShade="D9"/>
            <w:tcPrChange w:id="6680" w:author="Microsoft" w:date="2016-08-03T11:36:00Z">
              <w:tcPr>
                <w:tcW w:w="1415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681" w:author="Microsoft" w:date="2016-08-03T11:36:00Z"/>
                <w:rFonts w:ascii="微软雅黑" w:eastAsia="微软雅黑" w:hAnsi="微软雅黑"/>
              </w:rPr>
            </w:pPr>
            <w:ins w:id="6682" w:author="Microsoft" w:date="2016-08-03T11:36:00Z">
              <w:r>
                <w:rPr>
                  <w:rFonts w:ascii="微软雅黑" w:eastAsia="微软雅黑" w:hAnsi="微软雅黑" w:hint="eastAsia"/>
                </w:rPr>
                <w:t>市场管理员</w:t>
              </w:r>
            </w:ins>
          </w:p>
        </w:tc>
        <w:tc>
          <w:tcPr>
            <w:tcW w:w="1618" w:type="dxa"/>
            <w:shd w:val="clear" w:color="auto" w:fill="D9D9D9" w:themeFill="background1" w:themeFillShade="D9"/>
            <w:tcPrChange w:id="6683" w:author="Microsoft" w:date="2016-08-03T11:36:00Z">
              <w:tcPr>
                <w:tcW w:w="1460" w:type="dxa"/>
                <w:shd w:val="clear" w:color="auto" w:fill="D9D9D9" w:themeFill="background1" w:themeFillShade="D9"/>
              </w:tcPr>
            </w:tcPrChange>
          </w:tcPr>
          <w:p w:rsidR="00906963" w:rsidRPr="00906963" w:rsidRDefault="00906963">
            <w:pPr>
              <w:pStyle w:val="a0"/>
              <w:ind w:firstLineChars="50" w:firstLine="105"/>
              <w:jc w:val="center"/>
              <w:rPr>
                <w:ins w:id="6684" w:author="Microsoft" w:date="2016-08-03T11:35:00Z"/>
                <w:rFonts w:ascii="微软雅黑" w:eastAsia="微软雅黑" w:hAnsi="微软雅黑"/>
              </w:rPr>
              <w:pPrChange w:id="6685" w:author="Microsoft" w:date="2016-08-03T11:36:00Z">
                <w:pPr>
                  <w:pStyle w:val="a0"/>
                  <w:ind w:firstLineChars="50" w:firstLine="105"/>
                </w:pPr>
              </w:pPrChange>
            </w:pPr>
            <w:ins w:id="6686" w:author="Microsoft" w:date="2016-08-03T11:35:00Z">
              <w:r w:rsidRPr="00906963">
                <w:rPr>
                  <w:rFonts w:ascii="微软雅黑" w:eastAsia="微软雅黑" w:hAnsi="微软雅黑" w:hint="eastAsia"/>
                </w:rPr>
                <w:t>所属部门</w:t>
              </w:r>
            </w:ins>
          </w:p>
        </w:tc>
        <w:tc>
          <w:tcPr>
            <w:tcW w:w="1651" w:type="dxa"/>
            <w:shd w:val="clear" w:color="auto" w:fill="D9D9D9" w:themeFill="background1" w:themeFillShade="D9"/>
            <w:tcPrChange w:id="6687" w:author="Microsoft" w:date="2016-08-03T11:36:00Z">
              <w:tcPr>
                <w:tcW w:w="1490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688" w:author="Microsoft" w:date="2016-08-03T11:35:00Z"/>
                <w:rFonts w:ascii="微软雅黑" w:eastAsia="微软雅黑" w:hAnsi="微软雅黑"/>
              </w:rPr>
            </w:pPr>
            <w:ins w:id="6689" w:author="Microsoft" w:date="2016-08-03T11:35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692" w:type="dxa"/>
            <w:shd w:val="clear" w:color="auto" w:fill="D9D9D9" w:themeFill="background1" w:themeFillShade="D9"/>
            <w:tcPrChange w:id="6690" w:author="Microsoft" w:date="2016-08-03T11:36:00Z">
              <w:tcPr>
                <w:tcW w:w="1527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691" w:author="Microsoft" w:date="2016-08-03T11:35:00Z"/>
                <w:rFonts w:ascii="微软雅黑" w:eastAsia="微软雅黑" w:hAnsi="微软雅黑"/>
              </w:rPr>
            </w:pPr>
            <w:ins w:id="6692" w:author="Microsoft" w:date="2016-08-03T11:35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359" w:type="dxa"/>
            <w:shd w:val="clear" w:color="auto" w:fill="D9D9D9" w:themeFill="background1" w:themeFillShade="D9"/>
            <w:tcPrChange w:id="6693" w:author="Microsoft" w:date="2016-08-03T11:36:00Z">
              <w:tcPr>
                <w:tcW w:w="1227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jc w:val="center"/>
              <w:rPr>
                <w:ins w:id="6694" w:author="Microsoft" w:date="2016-08-03T11:35:00Z"/>
                <w:rFonts w:ascii="微软雅黑" w:eastAsia="微软雅黑" w:hAnsi="微软雅黑"/>
              </w:rPr>
            </w:pPr>
            <w:ins w:id="6695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696" w:author="Microsoft" w:date="2016-08-03T11:35:00Z">
              <w:r w:rsidR="009069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412" w:type="dxa"/>
            <w:shd w:val="clear" w:color="auto" w:fill="D9D9D9" w:themeFill="background1" w:themeFillShade="D9"/>
            <w:tcPrChange w:id="6697" w:author="Microsoft" w:date="2016-08-03T11:36:00Z">
              <w:tcPr>
                <w:tcW w:w="1274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698" w:author="Microsoft" w:date="2016-08-03T11:35:00Z"/>
                <w:rFonts w:ascii="微软雅黑" w:eastAsia="微软雅黑" w:hAnsi="微软雅黑"/>
              </w:rPr>
            </w:pPr>
            <w:ins w:id="6699" w:author="Microsoft" w:date="2016-08-03T11:35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442" w:type="dxa"/>
            <w:shd w:val="clear" w:color="auto" w:fill="D9D9D9" w:themeFill="background1" w:themeFillShade="D9"/>
            <w:tcPrChange w:id="6700" w:author="Microsoft" w:date="2016-08-03T11:36:00Z">
              <w:tcPr>
                <w:tcW w:w="1301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701" w:author="Microsoft" w:date="2016-08-03T11:35:00Z"/>
                <w:rFonts w:ascii="微软雅黑" w:eastAsia="微软雅黑" w:hAnsi="微软雅黑"/>
              </w:rPr>
            </w:pPr>
            <w:ins w:id="6702" w:author="Microsoft" w:date="2016-08-03T11:3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  <w:tcPrChange w:id="6703" w:author="Microsoft" w:date="2016-08-03T11:36:00Z">
              <w:tcPr>
                <w:tcW w:w="129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704" w:author="Microsoft" w:date="2016-08-03T11:35:00Z"/>
                <w:rFonts w:ascii="微软雅黑" w:eastAsia="微软雅黑" w:hAnsi="微软雅黑"/>
              </w:rPr>
            </w:pPr>
            <w:ins w:id="6705" w:author="Microsoft" w:date="2016-08-03T11:35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906963" w:rsidRPr="00286045" w:rsidTr="00906963">
        <w:trPr>
          <w:trHeight w:val="384"/>
          <w:ins w:id="6706" w:author="Microsoft" w:date="2016-08-03T11:35:00Z"/>
          <w:trPrChange w:id="6707" w:author="Microsoft" w:date="2016-08-03T11:36:00Z">
            <w:trPr>
              <w:trHeight w:val="354"/>
            </w:trPr>
          </w:trPrChange>
        </w:trPr>
        <w:tc>
          <w:tcPr>
            <w:tcW w:w="1670" w:type="dxa"/>
            <w:shd w:val="clear" w:color="auto" w:fill="FFFF00"/>
            <w:tcPrChange w:id="6708" w:author="Microsoft" w:date="2016-08-03T11:36:00Z">
              <w:tcPr>
                <w:tcW w:w="1507" w:type="dxa"/>
                <w:shd w:val="clear" w:color="auto" w:fill="FFFF00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709" w:author="Microsoft" w:date="2016-08-03T11:35:00Z"/>
                <w:rFonts w:ascii="微软雅黑" w:eastAsia="微软雅黑" w:hAnsi="微软雅黑"/>
              </w:rPr>
            </w:pPr>
            <w:ins w:id="6710" w:author="Microsoft" w:date="2016-08-03T11:35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568" w:type="dxa"/>
            <w:shd w:val="clear" w:color="auto" w:fill="FFFF00"/>
            <w:tcPrChange w:id="6711" w:author="Microsoft" w:date="2016-08-03T11:36:00Z">
              <w:tcPr>
                <w:tcW w:w="1415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712" w:author="Microsoft" w:date="2016-08-03T11:36:00Z"/>
                <w:rFonts w:ascii="微软雅黑" w:eastAsia="微软雅黑" w:hAnsi="微软雅黑"/>
              </w:rPr>
            </w:pPr>
          </w:p>
        </w:tc>
        <w:tc>
          <w:tcPr>
            <w:tcW w:w="1618" w:type="dxa"/>
            <w:shd w:val="clear" w:color="auto" w:fill="FFFF00"/>
            <w:tcPrChange w:id="6713" w:author="Microsoft" w:date="2016-08-03T11:36:00Z">
              <w:tcPr>
                <w:tcW w:w="1460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714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1" w:type="dxa"/>
            <w:shd w:val="clear" w:color="auto" w:fill="FFFF00"/>
            <w:tcPrChange w:id="6715" w:author="Microsoft" w:date="2016-08-03T11:36:00Z">
              <w:tcPr>
                <w:tcW w:w="1490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716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92" w:type="dxa"/>
            <w:shd w:val="clear" w:color="auto" w:fill="FFFF00"/>
            <w:tcPrChange w:id="6717" w:author="Microsoft" w:date="2016-08-03T11:36:00Z">
              <w:tcPr>
                <w:tcW w:w="15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718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359" w:type="dxa"/>
            <w:shd w:val="clear" w:color="auto" w:fill="FFFF00"/>
            <w:tcPrChange w:id="6719" w:author="Microsoft" w:date="2016-08-03T11:36:00Z">
              <w:tcPr>
                <w:tcW w:w="12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20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12" w:type="dxa"/>
            <w:shd w:val="clear" w:color="auto" w:fill="FFFF00"/>
            <w:tcPrChange w:id="6721" w:author="Microsoft" w:date="2016-08-03T11:36:00Z">
              <w:tcPr>
                <w:tcW w:w="1274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22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42" w:type="dxa"/>
            <w:shd w:val="clear" w:color="auto" w:fill="FFFF00"/>
            <w:tcPrChange w:id="6723" w:author="Microsoft" w:date="2016-08-03T11:36:00Z">
              <w:tcPr>
                <w:tcW w:w="1301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24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39" w:type="dxa"/>
            <w:shd w:val="clear" w:color="auto" w:fill="FFFF00"/>
            <w:tcPrChange w:id="6725" w:author="Microsoft" w:date="2016-08-03T11:36:00Z">
              <w:tcPr>
                <w:tcW w:w="1299" w:type="dxa"/>
                <w:shd w:val="clear" w:color="auto" w:fill="FFFF00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rPr>
                <w:ins w:id="6726" w:author="Microsoft" w:date="2016-08-03T11:35:00Z"/>
                <w:rFonts w:ascii="微软雅黑" w:eastAsia="微软雅黑" w:hAnsi="微软雅黑"/>
              </w:rPr>
            </w:pPr>
            <w:ins w:id="6727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728" w:author="Microsoft" w:date="2016-08-03T11:35:00Z">
              <w:r w:rsidR="00906963">
                <w:rPr>
                  <w:rFonts w:ascii="微软雅黑" w:eastAsia="微软雅黑" w:hAnsi="微软雅黑" w:hint="eastAsia"/>
                </w:rPr>
                <w:t>-</w:t>
              </w:r>
              <w:r w:rsidR="009069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906963" w:rsidRPr="00286045" w:rsidTr="00906963">
        <w:trPr>
          <w:trHeight w:val="371"/>
          <w:ins w:id="6729" w:author="Microsoft" w:date="2016-08-03T11:35:00Z"/>
          <w:trPrChange w:id="6730" w:author="Microsoft" w:date="2016-08-03T11:36:00Z">
            <w:trPr>
              <w:trHeight w:val="342"/>
            </w:trPr>
          </w:trPrChange>
        </w:trPr>
        <w:tc>
          <w:tcPr>
            <w:tcW w:w="1670" w:type="dxa"/>
            <w:tcPrChange w:id="6731" w:author="Microsoft" w:date="2016-08-03T11:36:00Z">
              <w:tcPr>
                <w:tcW w:w="1507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732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568" w:type="dxa"/>
            <w:tcPrChange w:id="6733" w:author="Microsoft" w:date="2016-08-03T11:36:00Z">
              <w:tcPr>
                <w:tcW w:w="1415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734" w:author="Microsoft" w:date="2016-08-03T11:36:00Z"/>
                <w:rFonts w:ascii="微软雅黑" w:eastAsia="微软雅黑" w:hAnsi="微软雅黑"/>
              </w:rPr>
            </w:pPr>
          </w:p>
        </w:tc>
        <w:tc>
          <w:tcPr>
            <w:tcW w:w="1618" w:type="dxa"/>
            <w:tcPrChange w:id="6735" w:author="Microsoft" w:date="2016-08-03T11:36:00Z">
              <w:tcPr>
                <w:tcW w:w="1460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736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1" w:type="dxa"/>
            <w:tcPrChange w:id="6737" w:author="Microsoft" w:date="2016-08-03T11:36:00Z">
              <w:tcPr>
                <w:tcW w:w="1490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738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92" w:type="dxa"/>
            <w:tcPrChange w:id="6739" w:author="Microsoft" w:date="2016-08-03T11:36:00Z">
              <w:tcPr>
                <w:tcW w:w="1527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40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359" w:type="dxa"/>
            <w:tcPrChange w:id="6741" w:author="Microsoft" w:date="2016-08-03T11:36:00Z">
              <w:tcPr>
                <w:tcW w:w="1227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42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12" w:type="dxa"/>
            <w:tcPrChange w:id="6743" w:author="Microsoft" w:date="2016-08-03T11:36:00Z">
              <w:tcPr>
                <w:tcW w:w="1274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44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42" w:type="dxa"/>
            <w:tcPrChange w:id="6745" w:author="Microsoft" w:date="2016-08-03T11:36:00Z">
              <w:tcPr>
                <w:tcW w:w="1301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46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39" w:type="dxa"/>
            <w:tcPrChange w:id="6747" w:author="Microsoft" w:date="2016-08-03T11:36:00Z">
              <w:tcPr>
                <w:tcW w:w="129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748" w:author="Microsoft" w:date="2016-08-03T11:35:00Z"/>
                <w:rFonts w:ascii="微软雅黑" w:eastAsia="微软雅黑" w:hAnsi="微软雅黑"/>
              </w:rPr>
            </w:pPr>
          </w:p>
        </w:tc>
      </w:tr>
    </w:tbl>
    <w:p w:rsidR="00553391" w:rsidRPr="00763971" w:rsidRDefault="00553391">
      <w:pPr>
        <w:pStyle w:val="a0"/>
        <w:rPr>
          <w:ins w:id="6749" w:author="Microsoft" w:date="2016-08-02T17:20:00Z"/>
        </w:rPr>
        <w:pPrChange w:id="6750" w:author="Microsoft" w:date="2016-08-02T17:20:00Z">
          <w:pPr>
            <w:pStyle w:val="4"/>
          </w:pPr>
        </w:pPrChange>
      </w:pPr>
    </w:p>
    <w:p w:rsidR="00C01052" w:rsidRDefault="00C01052">
      <w:pPr>
        <w:pStyle w:val="3"/>
        <w:rPr>
          <w:ins w:id="6751" w:author="Microsoft" w:date="2015-12-28T16:20:00Z"/>
        </w:rPr>
      </w:pPr>
      <w:bookmarkStart w:id="6752" w:name="_Toc463858403"/>
      <w:ins w:id="6753" w:author="Microsoft" w:date="2015-12-28T16:20:00Z">
        <w:r>
          <w:rPr>
            <w:rFonts w:hint="eastAsia"/>
          </w:rPr>
          <w:t>销售</w:t>
        </w:r>
        <w:r>
          <w:t>报表</w:t>
        </w:r>
        <w:bookmarkEnd w:id="6752"/>
      </w:ins>
    </w:p>
    <w:p w:rsidR="00711B0D" w:rsidRDefault="008A2AEE" w:rsidP="001954FB">
      <w:pPr>
        <w:pStyle w:val="4"/>
        <w:rPr>
          <w:ins w:id="6754" w:author="Microsoft" w:date="2015-09-21T15:19:00Z"/>
        </w:rPr>
      </w:pPr>
      <w:ins w:id="6755" w:author="Microsoft" w:date="2015-09-21T16:11:00Z">
        <w:r>
          <w:rPr>
            <w:rFonts w:hint="eastAsia"/>
          </w:rPr>
          <w:t>部门</w:t>
        </w:r>
      </w:ins>
      <w:r w:rsidR="00711B0D">
        <w:rPr>
          <w:rFonts w:hint="eastAsia"/>
        </w:rPr>
        <w:t>销售</w:t>
      </w:r>
      <w:r w:rsidR="00711B0D">
        <w:t>报表</w:t>
      </w:r>
      <w:r w:rsidR="00323126" w:rsidRPr="00323126">
        <w:rPr>
          <w:rFonts w:hint="eastAsia"/>
        </w:rPr>
        <w:t>（</w:t>
      </w:r>
      <w:ins w:id="6756" w:author="Microsoft" w:date="2015-12-29T14:09:00Z">
        <w:r w:rsidR="00EE716E">
          <w:rPr>
            <w:rFonts w:hint="eastAsia"/>
          </w:rPr>
          <w:t>I</w:t>
        </w:r>
        <w:r w:rsidR="00EE716E">
          <w:t xml:space="preserve">nstitution </w:t>
        </w:r>
      </w:ins>
      <w:r w:rsidR="00E30F97">
        <w:rPr>
          <w:rFonts w:hint="eastAsia"/>
        </w:rPr>
        <w:t>Sales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64BA" w:rsidRPr="009A3BDA" w:rsidTr="001922A4">
        <w:trPr>
          <w:trHeight w:val="285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40825" w:rsidRDefault="003C64BA" w:rsidP="003C64B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4082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查询条件</w:t>
            </w:r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A3BDA" w:rsidRDefault="003C64BA" w:rsidP="001922A4">
            <w:pPr>
              <w:spacing w:before="240"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A3BDA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3C64BA" w:rsidRPr="009A3BDA" w:rsidDel="00C53B80" w:rsidTr="00203026">
        <w:trPr>
          <w:trHeight w:val="525"/>
          <w:del w:id="6757" w:author="Microsoft" w:date="2015-10-14T17:3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758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759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地区</w:delText>
              </w:r>
            </w:del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760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761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选择</w:delText>
              </w:r>
              <w:r w:rsidDel="00C53B80">
                <w:rPr>
                  <w:rFonts w:ascii="宋体" w:hAnsi="宋体" w:cs="宋体"/>
                  <w:color w:val="000000"/>
                  <w:sz w:val="22"/>
                  <w:szCs w:val="22"/>
                </w:rPr>
                <w:delText>某一</w:delText>
              </w:r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区域</w:delText>
              </w:r>
            </w:del>
          </w:p>
        </w:tc>
      </w:tr>
      <w:tr w:rsidR="003C64BA" w:rsidRPr="009A3BDA" w:rsidTr="00203026">
        <w:trPr>
          <w:trHeight w:val="533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部门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64B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某一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区域下的某一部门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或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单独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查询某一区域的销售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报表</w:t>
            </w:r>
          </w:p>
        </w:tc>
      </w:tr>
      <w:tr w:rsidR="003C64BA" w:rsidRPr="009A3BDA" w:rsidTr="00203026">
        <w:trPr>
          <w:trHeight w:val="399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起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，查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某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一时间段的销售数据；</w:t>
            </w:r>
          </w:p>
        </w:tc>
      </w:tr>
    </w:tbl>
    <w:p w:rsidR="00B31B15" w:rsidDel="009C7BFA" w:rsidRDefault="009E663E" w:rsidP="001954FB">
      <w:pPr>
        <w:rPr>
          <w:ins w:id="6762" w:author="Microsoft" w:date="2016-08-01T15:19:00Z"/>
          <w:del w:id="6763" w:author="Microsoft" w:date="2016-11-21T14:40:00Z"/>
          <w:color w:val="FF0000"/>
        </w:rPr>
      </w:pPr>
      <w:ins w:id="6764" w:author="Microsoft" w:date="2016-01-06T14:38:00Z">
        <w:del w:id="6765" w:author="Microsoft" w:date="2016-11-21T14:40:00Z">
          <w:r w:rsidRPr="00A24C28" w:rsidDel="009C7BFA">
            <w:rPr>
              <w:rFonts w:hint="eastAsia"/>
              <w:color w:val="FF0000"/>
            </w:rPr>
            <w:delText>收入</w:delText>
          </w:r>
          <w:r w:rsidRPr="00A24C28" w:rsidDel="009C7BFA">
            <w:rPr>
              <w:color w:val="FF0000"/>
            </w:rPr>
            <w:delText>=</w:delText>
          </w:r>
          <w:r w:rsidRPr="00A24C28" w:rsidDel="009C7BFA">
            <w:rPr>
              <w:rFonts w:hint="eastAsia"/>
              <w:color w:val="FF0000"/>
            </w:rPr>
            <w:delText>销售金额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销售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佣金</w:delText>
          </w:r>
          <w:r w:rsidRPr="00A24C28" w:rsidDel="009C7BFA">
            <w:rPr>
              <w:color w:val="FF0000"/>
            </w:rPr>
            <w:delText>+</w:delText>
          </w:r>
          <w:r w:rsidRPr="00A24C28" w:rsidDel="009C7BFA">
            <w:rPr>
              <w:rFonts w:hint="eastAsia"/>
              <w:color w:val="FF0000"/>
            </w:rPr>
            <w:delText>退货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退货金额</w:delText>
          </w:r>
          <w:r w:rsidDel="009C7BFA">
            <w:rPr>
              <w:rFonts w:hint="eastAsia"/>
              <w:color w:val="FF0000"/>
            </w:rPr>
            <w:delText>（兑奖</w:delText>
          </w:r>
          <w:r w:rsidDel="009C7BFA">
            <w:rPr>
              <w:color w:val="FF0000"/>
            </w:rPr>
            <w:delText>金额包含中心兑奖金额）</w:delText>
          </w:r>
        </w:del>
      </w:ins>
      <w:ins w:id="6766" w:author="Microsoft" w:date="2016-01-07T10:22:00Z">
        <w:del w:id="6767" w:author="Microsoft" w:date="2016-11-21T14:40:00Z">
          <w:r w:rsidR="00027944" w:rsidDel="009C7BFA">
            <w:rPr>
              <w:rFonts w:hint="eastAsia"/>
              <w:color w:val="FF0000"/>
            </w:rPr>
            <w:delText>显示</w:delText>
          </w:r>
          <w:r w:rsidR="00027944" w:rsidDel="009C7BFA">
            <w:rPr>
              <w:color w:val="FF0000"/>
            </w:rPr>
            <w:delText>总公司</w:delText>
          </w:r>
          <w:r w:rsidR="00027944" w:rsidDel="009C7BFA">
            <w:rPr>
              <w:rFonts w:hint="eastAsia"/>
              <w:color w:val="FF0000"/>
            </w:rPr>
            <w:delText>的</w:delText>
          </w:r>
          <w:r w:rsidR="00027944" w:rsidDel="009C7BFA">
            <w:rPr>
              <w:color w:val="FF0000"/>
            </w:rPr>
            <w:delText>兑奖金额数据；</w:delText>
          </w:r>
        </w:del>
      </w:ins>
    </w:p>
    <w:p w:rsidR="00A62E56" w:rsidRPr="001954FB" w:rsidRDefault="00A62E56" w:rsidP="001954FB">
      <w:pPr>
        <w:rPr>
          <w:ins w:id="6768" w:author="Microsoft" w:date="2015-12-28T15:13:00Z"/>
          <w:color w:val="FF0000"/>
        </w:rPr>
      </w:pPr>
      <w:ins w:id="6769" w:author="Microsoft" w:date="2016-08-01T15:19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p w:rsidR="003C64BA" w:rsidRPr="00203026" w:rsidDel="00200C1B" w:rsidRDefault="00EF04B9" w:rsidP="001954FB">
      <w:pPr>
        <w:pStyle w:val="a0"/>
        <w:ind w:firstLineChars="0" w:firstLine="0"/>
        <w:rPr>
          <w:del w:id="6770" w:author="Microsoft" w:date="2015-12-29T14:07:00Z"/>
          <w:rFonts w:ascii="微软雅黑" w:eastAsia="微软雅黑" w:hAnsi="微软雅黑"/>
        </w:rPr>
      </w:pPr>
      <w:del w:id="6771" w:author="Microsoft" w:date="2015-12-28T15:11:00Z">
        <w:r w:rsidDel="00B31B15">
          <w:rPr>
            <w:rFonts w:hint="eastAsia"/>
          </w:rPr>
          <w:delText xml:space="preserve"> </w:delText>
        </w:r>
      </w:del>
    </w:p>
    <w:p w:rsidR="003C64BA" w:rsidRPr="00203026" w:rsidDel="00B31B15" w:rsidRDefault="003C64BA" w:rsidP="00203026">
      <w:pPr>
        <w:pStyle w:val="a0"/>
        <w:ind w:firstLineChars="0" w:firstLine="0"/>
        <w:jc w:val="center"/>
        <w:rPr>
          <w:del w:id="6772" w:author="Microsoft" w:date="2015-12-28T15:11:00Z"/>
          <w:rFonts w:ascii="微软雅黑" w:eastAsia="微软雅黑" w:hAnsi="微软雅黑"/>
        </w:rPr>
      </w:pPr>
      <w:del w:id="6773" w:author="Microsoft" w:date="2015-12-28T15:11:00Z">
        <w:r w:rsidRPr="00203026" w:rsidDel="00B31B15">
          <w:rPr>
            <w:rFonts w:ascii="微软雅黑" w:eastAsia="微软雅黑" w:hAnsi="微软雅黑" w:hint="eastAsia"/>
          </w:rPr>
          <w:delText>部门销售报表</w:delText>
        </w:r>
      </w:del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3231"/>
        <w:gridCol w:w="2600"/>
        <w:gridCol w:w="2719"/>
        <w:gridCol w:w="2788"/>
        <w:gridCol w:w="2610"/>
      </w:tblGrid>
      <w:tr w:rsidR="001E2BF5" w:rsidRPr="00286045" w:rsidDel="00B31B15" w:rsidTr="001E2BF5">
        <w:trPr>
          <w:trHeight w:val="378"/>
          <w:del w:id="6774" w:author="Microsoft" w:date="2015-12-28T15:11:00Z"/>
        </w:trPr>
        <w:tc>
          <w:tcPr>
            <w:tcW w:w="2276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775" w:author="Microsoft" w:date="2015-12-28T15:11:00Z"/>
                <w:rFonts w:ascii="微软雅黑" w:eastAsia="微软雅黑" w:hAnsi="微软雅黑"/>
              </w:rPr>
              <w:pPrChange w:id="6776" w:author="Microsoft" w:date="2015-10-10T13:09:00Z">
                <w:pPr>
                  <w:pStyle w:val="a0"/>
                  <w:ind w:firstLineChars="0" w:firstLine="0"/>
                </w:pPr>
              </w:pPrChange>
            </w:pPr>
            <w:del w:id="6777" w:author="Microsoft" w:date="2015-10-10T13:06:00Z">
              <w:r w:rsidRPr="00203026" w:rsidDel="00866874">
                <w:rPr>
                  <w:rFonts w:ascii="微软雅黑" w:eastAsia="微软雅黑" w:hAnsi="微软雅黑" w:hint="eastAsia"/>
                </w:rPr>
                <w:delText>部门编号</w:delText>
              </w:r>
            </w:del>
          </w:p>
        </w:tc>
        <w:tc>
          <w:tcPr>
            <w:tcW w:w="1832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0" w:firstLine="0"/>
              <w:jc w:val="center"/>
              <w:rPr>
                <w:del w:id="6778" w:author="Microsoft" w:date="2015-12-28T15:11:00Z"/>
                <w:rFonts w:ascii="微软雅黑" w:eastAsia="微软雅黑" w:hAnsi="微软雅黑"/>
              </w:rPr>
            </w:pPr>
            <w:del w:id="6779" w:author="Microsoft" w:date="2015-10-10T13:07:00Z">
              <w:r w:rsidRPr="00203026" w:rsidDel="00866874">
                <w:rPr>
                  <w:rFonts w:ascii="微软雅黑" w:eastAsia="微软雅黑" w:hAnsi="微软雅黑" w:hint="eastAsia"/>
                </w:rPr>
                <w:delText>游戏名称</w:delText>
              </w:r>
              <w:r w:rsidRPr="00203026" w:rsidDel="00866874">
                <w:rPr>
                  <w:rFonts w:ascii="微软雅黑" w:eastAsia="微软雅黑" w:hAnsi="微软雅黑"/>
                </w:rPr>
                <w:delText>1</w:delText>
              </w:r>
            </w:del>
          </w:p>
        </w:tc>
        <w:tc>
          <w:tcPr>
            <w:tcW w:w="1916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780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781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782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RPr="00286045" w:rsidDel="00B31B15" w:rsidTr="001E2BF5">
        <w:trPr>
          <w:trHeight w:val="356"/>
          <w:del w:id="6783" w:author="Microsoft" w:date="2015-12-28T15:11:00Z"/>
        </w:trPr>
        <w:tc>
          <w:tcPr>
            <w:tcW w:w="2276" w:type="dxa"/>
            <w:shd w:val="clear" w:color="auto" w:fill="FFFF00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784" w:author="Microsoft" w:date="2015-12-28T15:11:00Z"/>
                <w:rFonts w:ascii="微软雅黑" w:eastAsia="微软雅黑" w:hAnsi="微软雅黑"/>
              </w:rPr>
              <w:pPrChange w:id="6785" w:author="Microsoft" w:date="2015-10-10T13:10:00Z">
                <w:pPr>
                  <w:pStyle w:val="a0"/>
                  <w:ind w:firstLineChars="0" w:firstLine="0"/>
                </w:pPr>
              </w:pPrChange>
            </w:pPr>
          </w:p>
        </w:tc>
        <w:tc>
          <w:tcPr>
            <w:tcW w:w="1832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86" w:author="Microsoft" w:date="2015-12-28T15:11:00Z"/>
                <w:rFonts w:ascii="微软雅黑" w:eastAsia="微软雅黑" w:hAnsi="微软雅黑"/>
              </w:rPr>
            </w:pPr>
            <w:del w:id="6787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量</w:delText>
              </w:r>
            </w:del>
          </w:p>
        </w:tc>
        <w:tc>
          <w:tcPr>
            <w:tcW w:w="1916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88" w:author="Microsoft" w:date="2015-12-28T15:11:00Z"/>
                <w:rFonts w:ascii="微软雅黑" w:eastAsia="微软雅黑" w:hAnsi="微软雅黑"/>
              </w:rPr>
            </w:pPr>
            <w:del w:id="6789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售提成</w:delText>
              </w:r>
            </w:del>
          </w:p>
        </w:tc>
        <w:tc>
          <w:tcPr>
            <w:tcW w:w="1964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0" w:author="Microsoft" w:date="2015-12-28T15:11:00Z"/>
                <w:rFonts w:ascii="微软雅黑" w:eastAsia="微软雅黑" w:hAnsi="微软雅黑"/>
              </w:rPr>
            </w:pPr>
            <w:del w:id="6791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</w:delText>
              </w:r>
            </w:del>
          </w:p>
        </w:tc>
        <w:tc>
          <w:tcPr>
            <w:tcW w:w="1839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2" w:author="Microsoft" w:date="2015-12-28T15:11:00Z"/>
                <w:rFonts w:ascii="微软雅黑" w:eastAsia="微软雅黑" w:hAnsi="微软雅黑"/>
              </w:rPr>
            </w:pPr>
            <w:del w:id="6793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提成</w:delText>
              </w:r>
            </w:del>
          </w:p>
        </w:tc>
      </w:tr>
      <w:tr w:rsidR="001E2BF5" w:rsidRPr="00286045" w:rsidDel="00B31B15" w:rsidTr="001E2BF5">
        <w:trPr>
          <w:trHeight w:val="344"/>
          <w:del w:id="6794" w:author="Microsoft" w:date="2015-12-28T15:11:00Z"/>
        </w:trPr>
        <w:tc>
          <w:tcPr>
            <w:tcW w:w="227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5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2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6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1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7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8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799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Del="00B31B15" w:rsidTr="001E2BF5">
        <w:trPr>
          <w:trHeight w:val="356"/>
          <w:del w:id="6800" w:author="Microsoft" w:date="2015-12-28T15:11:00Z"/>
        </w:trPr>
        <w:tc>
          <w:tcPr>
            <w:tcW w:w="2276" w:type="dxa"/>
          </w:tcPr>
          <w:p w:rsidR="001E2BF5" w:rsidRPr="00203026" w:rsidDel="00B31B15" w:rsidRDefault="001E2BF5">
            <w:pPr>
              <w:pStyle w:val="a0"/>
              <w:ind w:firstLineChars="0" w:firstLine="0"/>
              <w:rPr>
                <w:del w:id="6801" w:author="Microsoft" w:date="2015-12-28T15:11:00Z"/>
                <w:rFonts w:ascii="微软雅黑" w:eastAsia="微软雅黑" w:hAnsi="微软雅黑"/>
              </w:rPr>
              <w:pPrChange w:id="6802" w:author="Microsoft" w:date="2015-10-10T13:10:00Z">
                <w:pPr>
                  <w:pStyle w:val="a0"/>
                  <w:ind w:firstLineChars="0" w:firstLine="0"/>
                  <w:jc w:val="center"/>
                </w:pPr>
              </w:pPrChange>
            </w:pPr>
            <w:del w:id="6803" w:author="Microsoft" w:date="2015-10-10T13:10:00Z">
              <w:r w:rsidRPr="00203026" w:rsidDel="00866874">
                <w:rPr>
                  <w:rFonts w:ascii="微软雅黑" w:eastAsia="微软雅黑" w:hAnsi="微软雅黑" w:hint="eastAsia"/>
                </w:rPr>
                <w:delText>合计</w:delText>
              </w:r>
            </w:del>
          </w:p>
        </w:tc>
        <w:tc>
          <w:tcPr>
            <w:tcW w:w="1832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804" w:author="Microsoft" w:date="2015-12-28T15:11:00Z"/>
              </w:rPr>
            </w:pPr>
          </w:p>
        </w:tc>
        <w:tc>
          <w:tcPr>
            <w:tcW w:w="1916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805" w:author="Microsoft" w:date="2015-12-28T15:11:00Z"/>
              </w:rPr>
            </w:pPr>
          </w:p>
        </w:tc>
        <w:tc>
          <w:tcPr>
            <w:tcW w:w="1964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806" w:author="Microsoft" w:date="2015-12-28T15:11:00Z"/>
              </w:rPr>
            </w:pPr>
          </w:p>
        </w:tc>
        <w:tc>
          <w:tcPr>
            <w:tcW w:w="1839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807" w:author="Microsoft" w:date="2015-12-28T15:11:00Z"/>
              </w:rPr>
            </w:pPr>
          </w:p>
        </w:tc>
      </w:tr>
    </w:tbl>
    <w:tbl>
      <w:tblPr>
        <w:tblStyle w:val="11"/>
        <w:tblW w:w="13627" w:type="dxa"/>
        <w:tblLook w:val="04A0" w:firstRow="1" w:lastRow="0" w:firstColumn="1" w:lastColumn="0" w:noHBand="0" w:noVBand="1"/>
      </w:tblPr>
      <w:tblGrid>
        <w:gridCol w:w="2984"/>
        <w:gridCol w:w="3032"/>
        <w:gridCol w:w="2441"/>
        <w:gridCol w:w="2553"/>
        <w:gridCol w:w="2617"/>
      </w:tblGrid>
      <w:tr w:rsidR="006A0A35" w:rsidRPr="00286045" w:rsidTr="001954FB">
        <w:trPr>
          <w:trHeight w:val="393"/>
          <w:ins w:id="6808" w:author="Microsoft" w:date="2015-12-29T14:07:00Z"/>
        </w:trPr>
        <w:tc>
          <w:tcPr>
            <w:tcW w:w="2984" w:type="dxa"/>
            <w:shd w:val="clear" w:color="auto" w:fill="D9D9D9" w:themeFill="background1" w:themeFillShade="D9"/>
          </w:tcPr>
          <w:p w:rsidR="006A0A35" w:rsidRDefault="006A0A35" w:rsidP="002200C2">
            <w:pPr>
              <w:pStyle w:val="a0"/>
              <w:ind w:firstLineChars="50" w:firstLine="105"/>
              <w:rPr>
                <w:ins w:id="6809" w:author="Microsoft" w:date="2015-12-29T14:07:00Z"/>
                <w:rFonts w:ascii="微软雅黑" w:eastAsia="微软雅黑" w:hAnsi="微软雅黑"/>
              </w:rPr>
            </w:pPr>
            <w:ins w:id="6810" w:author="Microsoft" w:date="2015-12-29T14:0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3032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811" w:author="Microsoft" w:date="2015-12-29T14:07:00Z"/>
                <w:rFonts w:ascii="微软雅黑" w:eastAsia="微软雅黑" w:hAnsi="微软雅黑"/>
              </w:rPr>
            </w:pPr>
            <w:ins w:id="6812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441" w:type="dxa"/>
            <w:shd w:val="clear" w:color="auto" w:fill="D9D9D9" w:themeFill="background1" w:themeFillShade="D9"/>
          </w:tcPr>
          <w:p w:rsidR="006A0A35" w:rsidRPr="00203026" w:rsidRDefault="00F76C7E" w:rsidP="002200C2">
            <w:pPr>
              <w:pStyle w:val="a0"/>
              <w:ind w:firstLineChars="0" w:firstLine="0"/>
              <w:jc w:val="center"/>
              <w:rPr>
                <w:ins w:id="6813" w:author="Microsoft" w:date="2015-12-29T14:07:00Z"/>
                <w:rFonts w:ascii="微软雅黑" w:eastAsia="微软雅黑" w:hAnsi="微软雅黑"/>
              </w:rPr>
            </w:pPr>
            <w:ins w:id="6814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815" w:author="Microsoft" w:date="2015-12-29T14:07:00Z">
              <w:r w:rsidR="006A0A35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2553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816" w:author="Microsoft" w:date="2015-12-29T14:07:00Z"/>
                <w:rFonts w:ascii="微软雅黑" w:eastAsia="微软雅黑" w:hAnsi="微软雅黑"/>
              </w:rPr>
            </w:pPr>
            <w:ins w:id="6817" w:author="Microsoft" w:date="2015-12-29T14:07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617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818" w:author="Microsoft" w:date="2015-12-29T14:07:00Z"/>
                <w:rFonts w:ascii="微软雅黑" w:eastAsia="微软雅黑" w:hAnsi="微软雅黑"/>
              </w:rPr>
            </w:pPr>
            <w:ins w:id="6819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6A0A35" w:rsidRPr="00286045" w:rsidTr="001954FB">
        <w:trPr>
          <w:trHeight w:val="370"/>
          <w:ins w:id="6820" w:author="Microsoft" w:date="2015-12-29T14:07:00Z"/>
        </w:trPr>
        <w:tc>
          <w:tcPr>
            <w:tcW w:w="2984" w:type="dxa"/>
            <w:shd w:val="clear" w:color="auto" w:fill="FFFF00"/>
          </w:tcPr>
          <w:p w:rsidR="006A0A35" w:rsidRDefault="006A0A35" w:rsidP="002200C2">
            <w:pPr>
              <w:pStyle w:val="a0"/>
              <w:ind w:firstLineChars="50" w:firstLine="105"/>
              <w:rPr>
                <w:ins w:id="6821" w:author="Microsoft" w:date="2015-12-29T14:07:00Z"/>
                <w:rFonts w:ascii="微软雅黑" w:eastAsia="微软雅黑" w:hAnsi="微软雅黑"/>
              </w:rPr>
            </w:pPr>
            <w:ins w:id="6822" w:author="Microsoft" w:date="2015-12-29T14:07:00Z">
              <w:r>
                <w:rPr>
                  <w:rFonts w:ascii="微软雅黑" w:eastAsia="微软雅黑" w:hAnsi="微软雅黑" w:hint="eastAsia"/>
                </w:rPr>
                <w:lastRenderedPageBreak/>
                <w:t>合计</w:t>
              </w:r>
            </w:ins>
          </w:p>
        </w:tc>
        <w:tc>
          <w:tcPr>
            <w:tcW w:w="3032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823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441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24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25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26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RPr="00286045" w:rsidTr="001954FB">
        <w:trPr>
          <w:trHeight w:val="358"/>
          <w:ins w:id="6827" w:author="Microsoft" w:date="2015-12-29T14:07:00Z"/>
        </w:trPr>
        <w:tc>
          <w:tcPr>
            <w:tcW w:w="2984" w:type="dxa"/>
            <w:vMerge w:val="restart"/>
          </w:tcPr>
          <w:p w:rsidR="006A0A35" w:rsidRDefault="006A0A35" w:rsidP="002200C2">
            <w:pPr>
              <w:pStyle w:val="a0"/>
              <w:ind w:firstLineChars="0" w:firstLine="0"/>
              <w:jc w:val="center"/>
              <w:rPr>
                <w:ins w:id="6828" w:author="Microsoft" w:date="2015-12-29T14:07:00Z"/>
                <w:rFonts w:ascii="微软雅黑" w:eastAsia="微软雅黑" w:hAnsi="微软雅黑"/>
              </w:rPr>
            </w:pPr>
            <w:ins w:id="6829" w:author="Microsoft" w:date="2015-12-29T14:07:00Z">
              <w:r>
                <w:rPr>
                  <w:rFonts w:ascii="微软雅黑" w:eastAsia="微软雅黑" w:hAnsi="微软雅黑" w:hint="eastAsia"/>
                </w:rPr>
                <w:t>金边</w:t>
              </w:r>
              <w:r>
                <w:rPr>
                  <w:rFonts w:ascii="微软雅黑" w:eastAsia="微软雅黑" w:hAnsi="微软雅黑"/>
                </w:rPr>
                <w:t>第一分公司</w:t>
              </w:r>
            </w:ins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30" w:author="Microsoft" w:date="2015-12-29T14:07:00Z"/>
                <w:rFonts w:ascii="微软雅黑" w:eastAsia="微软雅黑" w:hAnsi="微软雅黑"/>
              </w:rPr>
            </w:pPr>
            <w:ins w:id="6831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441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32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33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34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Tr="001954FB">
        <w:trPr>
          <w:trHeight w:val="370"/>
          <w:ins w:id="6835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836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837" w:author="Microsoft" w:date="2015-12-29T14:07:00Z"/>
                <w:rFonts w:ascii="微软雅黑" w:eastAsia="微软雅黑" w:hAnsi="微软雅黑"/>
              </w:rPr>
            </w:pPr>
            <w:ins w:id="6838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39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0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1" w:author="Microsoft" w:date="2015-12-29T14:07:00Z"/>
              </w:rPr>
            </w:pPr>
          </w:p>
        </w:tc>
      </w:tr>
      <w:tr w:rsidR="006A0A35" w:rsidTr="001954FB">
        <w:trPr>
          <w:trHeight w:val="370"/>
          <w:ins w:id="6842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843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4" w:author="Microsoft" w:date="2015-12-29T14:07:00Z"/>
                <w:rFonts w:ascii="微软雅黑" w:eastAsia="微软雅黑" w:hAnsi="微软雅黑"/>
              </w:rPr>
            </w:pPr>
            <w:ins w:id="6845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6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7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848" w:author="Microsoft" w:date="2015-12-29T14:07:00Z"/>
              </w:rPr>
            </w:pPr>
          </w:p>
        </w:tc>
      </w:tr>
    </w:tbl>
    <w:p w:rsidR="003C64BA" w:rsidRDefault="003C64BA">
      <w:pPr>
        <w:pStyle w:val="a0"/>
        <w:ind w:firstLineChars="0" w:firstLine="0"/>
        <w:rPr>
          <w:ins w:id="6849" w:author="Microsoft" w:date="2016-01-25T15:28:00Z"/>
        </w:rPr>
        <w:pPrChange w:id="6850" w:author="Microsoft" w:date="2015-12-28T15:12:00Z">
          <w:pPr>
            <w:pStyle w:val="a0"/>
          </w:pPr>
        </w:pPrChange>
      </w:pPr>
    </w:p>
    <w:p w:rsidR="00FD3342" w:rsidRDefault="00FD3342">
      <w:pPr>
        <w:pStyle w:val="a0"/>
        <w:ind w:firstLineChars="0" w:firstLine="0"/>
        <w:rPr>
          <w:ins w:id="6851" w:author="Microsoft" w:date="2016-01-25T15:28:00Z"/>
        </w:rPr>
        <w:pPrChange w:id="6852" w:author="Microsoft" w:date="2015-12-28T15:12:00Z">
          <w:pPr>
            <w:pStyle w:val="a0"/>
          </w:pPr>
        </w:pPrChange>
      </w:pPr>
    </w:p>
    <w:p w:rsidR="00FD3342" w:rsidRPr="00711B0D" w:rsidRDefault="00FD3342">
      <w:pPr>
        <w:pStyle w:val="a0"/>
        <w:ind w:firstLineChars="0" w:firstLine="0"/>
        <w:pPrChange w:id="6853" w:author="Microsoft" w:date="2015-12-28T15:12:00Z">
          <w:pPr>
            <w:pStyle w:val="a0"/>
          </w:pPr>
        </w:pPrChange>
      </w:pPr>
    </w:p>
    <w:p w:rsidR="008A2AEE" w:rsidRDefault="008A2AEE" w:rsidP="001954FB">
      <w:pPr>
        <w:pStyle w:val="4"/>
        <w:rPr>
          <w:ins w:id="6854" w:author="Microsoft" w:date="2015-09-21T16:11:00Z"/>
        </w:rPr>
      </w:pPr>
      <w:ins w:id="6855" w:author="Microsoft" w:date="2015-09-21T16:12:00Z">
        <w:r>
          <w:rPr>
            <w:rFonts w:hint="eastAsia"/>
          </w:rPr>
          <w:t>游戏</w:t>
        </w:r>
      </w:ins>
      <w:ins w:id="6856" w:author="Microsoft" w:date="2015-09-21T16:11:00Z">
        <w:r>
          <w:t>销售报表</w:t>
        </w:r>
      </w:ins>
      <w:ins w:id="6857" w:author="Microsoft" w:date="2015-12-29T14:09:00Z">
        <w:r w:rsidR="00EE716E">
          <w:rPr>
            <w:rFonts w:hint="eastAsia"/>
          </w:rPr>
          <w:t>（</w:t>
        </w:r>
        <w:r w:rsidR="00EE716E">
          <w:rPr>
            <w:rFonts w:hint="eastAsia"/>
          </w:rPr>
          <w:t>S</w:t>
        </w:r>
        <w:r w:rsidR="00EE716E">
          <w:t>ales Report</w:t>
        </w:r>
        <w:r w:rsidR="00EE716E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6858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859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860" w:author="Microsoft" w:date="2015-09-21T16:1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6861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862" w:author="Microsoft" w:date="2015-09-21T16:1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6863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864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865" w:author="Microsoft" w:date="2015-09-21T16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</w:ins>
            <w:ins w:id="6866" w:author="Microsoft" w:date="2015-09-21T16:11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867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868" w:author="Microsoft" w:date="2015-09-21T16:1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6869" w:author="Microsoft" w:date="2016-08-01T15:23:00Z">
              <w:r w:rsidR="00A62E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电脑票方案）</w:t>
              </w:r>
            </w:ins>
          </w:p>
        </w:tc>
      </w:tr>
      <w:tr w:rsidR="008A2AEE" w:rsidRPr="009A3BDA" w:rsidTr="001922A4">
        <w:trPr>
          <w:trHeight w:val="399"/>
          <w:ins w:id="6870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871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872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873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874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8A2AEE" w:rsidDel="009C7BFA" w:rsidRDefault="004B3B9E">
      <w:pPr>
        <w:rPr>
          <w:ins w:id="6875" w:author="Microsoft" w:date="2016-08-01T15:20:00Z"/>
          <w:del w:id="6876" w:author="Microsoft" w:date="2016-11-21T14:40:00Z"/>
          <w:color w:val="FF0000"/>
        </w:rPr>
        <w:pPrChange w:id="6877" w:author="Microsoft" w:date="2016-01-06T14:40:00Z">
          <w:pPr>
            <w:pStyle w:val="a0"/>
          </w:pPr>
        </w:pPrChange>
      </w:pPr>
      <w:ins w:id="6878" w:author="Microsoft" w:date="2016-01-06T14:40:00Z">
        <w:del w:id="6879" w:author="Microsoft" w:date="2016-11-21T14:40:00Z">
          <w:r w:rsidRPr="00A24C28" w:rsidDel="009C7BFA">
            <w:rPr>
              <w:rFonts w:hint="eastAsia"/>
              <w:color w:val="FF0000"/>
            </w:rPr>
            <w:delText>收入</w:delText>
          </w:r>
          <w:r w:rsidRPr="00A24C28" w:rsidDel="009C7BFA">
            <w:rPr>
              <w:color w:val="FF0000"/>
            </w:rPr>
            <w:delText>=</w:delText>
          </w:r>
          <w:r w:rsidRPr="00A24C28" w:rsidDel="009C7BFA">
            <w:rPr>
              <w:rFonts w:hint="eastAsia"/>
              <w:color w:val="FF0000"/>
            </w:rPr>
            <w:delText>销售金额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销售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佣金</w:delText>
          </w:r>
          <w:r w:rsidRPr="00A24C28" w:rsidDel="009C7BFA">
            <w:rPr>
              <w:color w:val="FF0000"/>
            </w:rPr>
            <w:delText>+</w:delText>
          </w:r>
          <w:r w:rsidRPr="00A24C28" w:rsidDel="009C7BFA">
            <w:rPr>
              <w:rFonts w:hint="eastAsia"/>
              <w:color w:val="FF0000"/>
            </w:rPr>
            <w:delText>退货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退货金额</w:delText>
          </w:r>
          <w:r w:rsidDel="009C7BFA">
            <w:rPr>
              <w:rFonts w:hint="eastAsia"/>
              <w:color w:val="FF0000"/>
            </w:rPr>
            <w:delText>（兑奖</w:delText>
          </w:r>
          <w:r w:rsidDel="009C7BFA">
            <w:rPr>
              <w:color w:val="FF0000"/>
            </w:rPr>
            <w:delText>金额包含中心兑奖金额</w:delText>
          </w:r>
        </w:del>
      </w:ins>
      <w:ins w:id="6880" w:author="Microsoft" w:date="2016-01-06T14:42:00Z">
        <w:del w:id="6881" w:author="Microsoft" w:date="2016-11-21T14:40:00Z">
          <w:r w:rsidDel="009C7BFA">
            <w:rPr>
              <w:rFonts w:hint="eastAsia"/>
              <w:color w:val="FF0000"/>
            </w:rPr>
            <w:delText>和</w:delText>
          </w:r>
          <w:r w:rsidDel="009C7BFA">
            <w:rPr>
              <w:color w:val="FF0000"/>
            </w:rPr>
            <w:delText>手持终端兑奖</w:delText>
          </w:r>
        </w:del>
      </w:ins>
      <w:ins w:id="6882" w:author="Microsoft" w:date="2016-01-06T14:40:00Z">
        <w:del w:id="6883" w:author="Microsoft" w:date="2016-11-21T14:40:00Z">
          <w:r w:rsidDel="009C7BFA">
            <w:rPr>
              <w:color w:val="FF0000"/>
            </w:rPr>
            <w:delText>）</w:delText>
          </w:r>
        </w:del>
      </w:ins>
    </w:p>
    <w:p w:rsidR="00A62E56" w:rsidRPr="004B3B9E" w:rsidRDefault="00A62E56">
      <w:pPr>
        <w:rPr>
          <w:ins w:id="6884" w:author="Microsoft" w:date="2015-09-21T16:11:00Z"/>
          <w:color w:val="FF0000"/>
          <w:rPrChange w:id="6885" w:author="Microsoft" w:date="2016-01-06T14:40:00Z">
            <w:rPr>
              <w:ins w:id="6886" w:author="Microsoft" w:date="2015-09-21T16:11:00Z"/>
            </w:rPr>
          </w:rPrChange>
        </w:rPr>
        <w:pPrChange w:id="6887" w:author="Microsoft" w:date="2016-01-06T14:40:00Z">
          <w:pPr>
            <w:pStyle w:val="a0"/>
          </w:pPr>
        </w:pPrChange>
      </w:pPr>
      <w:ins w:id="6888" w:author="Microsoft" w:date="2016-08-01T15:20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tbl>
      <w:tblPr>
        <w:tblStyle w:val="a9"/>
        <w:tblW w:w="13549" w:type="dxa"/>
        <w:tblLook w:val="04A0" w:firstRow="1" w:lastRow="0" w:firstColumn="1" w:lastColumn="0" w:noHBand="0" w:noVBand="1"/>
        <w:tblPrChange w:id="6889" w:author="Microsoft" w:date="2016-01-25T16:02:00Z">
          <w:tblPr>
            <w:tblStyle w:val="a9"/>
            <w:tblW w:w="12074" w:type="dxa"/>
            <w:tblLook w:val="04A0" w:firstRow="1" w:lastRow="0" w:firstColumn="1" w:lastColumn="0" w:noHBand="0" w:noVBand="1"/>
          </w:tblPr>
        </w:tblPrChange>
      </w:tblPr>
      <w:tblGrid>
        <w:gridCol w:w="3114"/>
        <w:gridCol w:w="2903"/>
        <w:gridCol w:w="2417"/>
        <w:gridCol w:w="2526"/>
        <w:gridCol w:w="2589"/>
        <w:tblGridChange w:id="6890">
          <w:tblGrid>
            <w:gridCol w:w="2233"/>
            <w:gridCol w:w="721"/>
            <w:gridCol w:w="1594"/>
            <w:gridCol w:w="1469"/>
            <w:gridCol w:w="358"/>
            <w:gridCol w:w="1909"/>
            <w:gridCol w:w="150"/>
            <w:gridCol w:w="1807"/>
            <w:gridCol w:w="719"/>
            <w:gridCol w:w="2589"/>
          </w:tblGrid>
        </w:tblGridChange>
      </w:tblGrid>
      <w:tr w:rsidR="006A0A35" w:rsidRPr="00286045" w:rsidTr="006A0A35">
        <w:trPr>
          <w:trHeight w:val="356"/>
          <w:ins w:id="6891" w:author="Microsoft" w:date="2015-10-10T13:32:00Z"/>
          <w:trPrChange w:id="6892" w:author="Microsoft" w:date="2016-01-25T16:02:00Z">
            <w:trPr>
              <w:gridAfter w:val="0"/>
              <w:trHeight w:val="378"/>
            </w:trPr>
          </w:trPrChange>
        </w:trPr>
        <w:tc>
          <w:tcPr>
            <w:tcW w:w="3114" w:type="dxa"/>
            <w:shd w:val="clear" w:color="auto" w:fill="D9D9D9" w:themeFill="background1" w:themeFillShade="D9"/>
            <w:tcPrChange w:id="6893" w:author="Microsoft" w:date="2016-01-25T16:02:00Z">
              <w:tcPr>
                <w:tcW w:w="2233" w:type="dxa"/>
                <w:shd w:val="clear" w:color="auto" w:fill="D9D9D9" w:themeFill="background1" w:themeFillShade="D9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894" w:author="Microsoft" w:date="2015-10-10T13:32:00Z"/>
                <w:rFonts w:ascii="微软雅黑" w:eastAsia="微软雅黑" w:hAnsi="微软雅黑"/>
              </w:rPr>
            </w:pPr>
            <w:ins w:id="6895" w:author="Microsoft" w:date="2015-10-10T13:5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903" w:type="dxa"/>
            <w:shd w:val="clear" w:color="auto" w:fill="D9D9D9" w:themeFill="background1" w:themeFillShade="D9"/>
            <w:tcPrChange w:id="6896" w:author="Microsoft" w:date="2016-01-25T16:02:00Z">
              <w:tcPr>
                <w:tcW w:w="2315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897" w:author="Microsoft" w:date="2015-10-10T13:32:00Z"/>
                <w:rFonts w:ascii="微软雅黑" w:eastAsia="微软雅黑" w:hAnsi="微软雅黑"/>
              </w:rPr>
            </w:pPr>
            <w:ins w:id="6898" w:author="Microsoft" w:date="2015-10-10T14:02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417" w:type="dxa"/>
            <w:shd w:val="clear" w:color="auto" w:fill="D9D9D9" w:themeFill="background1" w:themeFillShade="D9"/>
            <w:tcPrChange w:id="6899" w:author="Microsoft" w:date="2016-01-25T16:02:00Z">
              <w:tcPr>
                <w:tcW w:w="182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F76C7E" w:rsidP="004F224C">
            <w:pPr>
              <w:pStyle w:val="a0"/>
              <w:ind w:firstLineChars="0" w:firstLine="0"/>
              <w:jc w:val="center"/>
              <w:rPr>
                <w:ins w:id="6900" w:author="Microsoft" w:date="2015-10-10T13:32:00Z"/>
                <w:rFonts w:ascii="微软雅黑" w:eastAsia="微软雅黑" w:hAnsi="微软雅黑"/>
              </w:rPr>
            </w:pPr>
            <w:ins w:id="6901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902" w:author="Microsoft" w:date="2015-10-10T13:32:00Z">
              <w:r w:rsidR="006A0A35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2526" w:type="dxa"/>
            <w:shd w:val="clear" w:color="auto" w:fill="D9D9D9" w:themeFill="background1" w:themeFillShade="D9"/>
            <w:tcPrChange w:id="6903" w:author="Microsoft" w:date="2016-01-25T16:02:00Z">
              <w:tcPr>
                <w:tcW w:w="1909" w:type="dxa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904" w:author="Microsoft" w:date="2015-10-10T13:32:00Z"/>
                <w:rFonts w:ascii="微软雅黑" w:eastAsia="微软雅黑" w:hAnsi="微软雅黑"/>
              </w:rPr>
            </w:pPr>
            <w:ins w:id="6905" w:author="Microsoft" w:date="2015-10-10T13:32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589" w:type="dxa"/>
            <w:shd w:val="clear" w:color="auto" w:fill="D9D9D9" w:themeFill="background1" w:themeFillShade="D9"/>
            <w:tcPrChange w:id="6906" w:author="Microsoft" w:date="2016-01-25T16:02:00Z">
              <w:tcPr>
                <w:tcW w:w="195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907" w:author="Microsoft" w:date="2015-10-10T13:32:00Z"/>
                <w:rFonts w:ascii="微软雅黑" w:eastAsia="微软雅黑" w:hAnsi="微软雅黑"/>
              </w:rPr>
            </w:pPr>
            <w:ins w:id="6908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6909" w:author="Microsoft" w:date="2016-01-25T16:01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6A0A35" w:rsidRPr="00286045" w:rsidTr="006A0A35">
        <w:trPr>
          <w:trHeight w:val="335"/>
          <w:ins w:id="6910" w:author="Microsoft" w:date="2015-10-10T13:32:00Z"/>
          <w:trPrChange w:id="6911" w:author="Microsoft" w:date="2016-01-25T16:02:00Z">
            <w:trPr>
              <w:gridAfter w:val="0"/>
              <w:trHeight w:val="356"/>
            </w:trPr>
          </w:trPrChange>
        </w:trPr>
        <w:tc>
          <w:tcPr>
            <w:tcW w:w="3114" w:type="dxa"/>
            <w:shd w:val="clear" w:color="auto" w:fill="FFFF00"/>
            <w:tcPrChange w:id="6912" w:author="Microsoft" w:date="2016-01-25T16:02:00Z">
              <w:tcPr>
                <w:tcW w:w="2233" w:type="dxa"/>
                <w:shd w:val="clear" w:color="auto" w:fill="FFFF00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913" w:author="Microsoft" w:date="2015-10-10T13:32:00Z"/>
                <w:rFonts w:ascii="微软雅黑" w:eastAsia="微软雅黑" w:hAnsi="微软雅黑"/>
              </w:rPr>
            </w:pPr>
            <w:ins w:id="6914" w:author="Microsoft" w:date="2015-10-10T13:32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903" w:type="dxa"/>
            <w:shd w:val="clear" w:color="auto" w:fill="FFFF00"/>
            <w:tcPrChange w:id="6915" w:author="Microsoft" w:date="2016-01-25T16:02:00Z">
              <w:tcPr>
                <w:tcW w:w="2315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916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417" w:type="dxa"/>
            <w:shd w:val="clear" w:color="auto" w:fill="FFFF00"/>
            <w:tcPrChange w:id="6917" w:author="Microsoft" w:date="2016-01-25T16:02:00Z">
              <w:tcPr>
                <w:tcW w:w="182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18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shd w:val="clear" w:color="auto" w:fill="FFFF00"/>
            <w:tcPrChange w:id="6919" w:author="Microsoft" w:date="2016-01-25T16:02:00Z">
              <w:tcPr>
                <w:tcW w:w="1909" w:type="dxa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20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shd w:val="clear" w:color="auto" w:fill="FFFF00"/>
            <w:tcPrChange w:id="6921" w:author="Microsoft" w:date="2016-01-25T16:02:00Z">
              <w:tcPr>
                <w:tcW w:w="195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22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RPr="00286045" w:rsidTr="006A0A35">
        <w:tblPrEx>
          <w:tblPrExChange w:id="6923" w:author="Microsoft" w:date="2016-01-25T16:02:00Z">
            <w:tblPrEx>
              <w:tblW w:w="13549" w:type="dxa"/>
            </w:tblPrEx>
          </w:tblPrExChange>
        </w:tblPrEx>
        <w:trPr>
          <w:trHeight w:val="605"/>
          <w:ins w:id="6924" w:author="Microsoft" w:date="2015-10-10T13:32:00Z"/>
          <w:trPrChange w:id="6925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926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927" w:author="Microsoft" w:date="2015-10-10T13:32:00Z"/>
                <w:rFonts w:ascii="微软雅黑" w:eastAsia="微软雅黑" w:hAnsi="微软雅黑"/>
              </w:rPr>
            </w:pPr>
            <w:ins w:id="6928" w:author="Microsoft" w:date="2015-10-10T14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929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30" w:author="Microsoft" w:date="2015-10-10T13:32:00Z"/>
                <w:rFonts w:ascii="微软雅黑" w:eastAsia="微软雅黑" w:hAnsi="微软雅黑"/>
              </w:rPr>
            </w:pPr>
            <w:ins w:id="6931" w:author="Microsoft" w:date="2015-10-10T13:3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932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33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934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35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936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37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938" w:author="Microsoft" w:date="2016-01-25T16:02:00Z">
            <w:tblPrEx>
              <w:tblW w:w="13549" w:type="dxa"/>
            </w:tblPrEx>
          </w:tblPrExChange>
        </w:tblPrEx>
        <w:trPr>
          <w:trHeight w:val="335"/>
          <w:ins w:id="6939" w:author="Microsoft" w:date="2015-10-10T13:32:00Z"/>
          <w:trPrChange w:id="6940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941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942" w:author="Microsoft" w:date="2015-10-10T13:32:00Z"/>
                <w:rFonts w:ascii="微软雅黑" w:eastAsia="微软雅黑" w:hAnsi="微软雅黑"/>
              </w:rPr>
              <w:pPrChange w:id="6943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944" w:author="Microsoft" w:date="2016-01-25T16:01:00Z">
              <w:r>
                <w:rPr>
                  <w:rFonts w:ascii="微软雅黑" w:eastAsia="微软雅黑" w:hAnsi="微软雅黑" w:hint="eastAsia"/>
                </w:rPr>
                <w:lastRenderedPageBreak/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945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46" w:author="Microsoft" w:date="2015-10-10T13:32:00Z"/>
                <w:rFonts w:ascii="微软雅黑" w:eastAsia="微软雅黑" w:hAnsi="微软雅黑"/>
              </w:rPr>
            </w:pPr>
            <w:ins w:id="6947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948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49" w:author="Microsoft" w:date="2015-10-10T13:32:00Z"/>
              </w:rPr>
            </w:pPr>
          </w:p>
        </w:tc>
        <w:tc>
          <w:tcPr>
            <w:tcW w:w="2526" w:type="dxa"/>
            <w:tcPrChange w:id="6950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51" w:author="Microsoft" w:date="2015-10-10T13:32:00Z"/>
              </w:rPr>
            </w:pPr>
          </w:p>
        </w:tc>
        <w:tc>
          <w:tcPr>
            <w:tcW w:w="2589" w:type="dxa"/>
            <w:tcPrChange w:id="6952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53" w:author="Microsoft" w:date="2015-10-10T13:32:00Z"/>
              </w:rPr>
            </w:pPr>
          </w:p>
        </w:tc>
      </w:tr>
      <w:tr w:rsidR="006A0A35" w:rsidTr="006A0A35">
        <w:tblPrEx>
          <w:tblPrExChange w:id="6954" w:author="Microsoft" w:date="2016-01-25T16:02:00Z">
            <w:tblPrEx>
              <w:tblW w:w="13549" w:type="dxa"/>
            </w:tblPrEx>
          </w:tblPrExChange>
        </w:tblPrEx>
        <w:trPr>
          <w:trHeight w:val="335"/>
          <w:ins w:id="6955" w:author="Microsoft" w:date="2015-10-10T13:32:00Z"/>
          <w:trPrChange w:id="6956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957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958" w:author="Microsoft" w:date="2015-10-10T13:32:00Z"/>
                <w:rFonts w:ascii="微软雅黑" w:eastAsia="微软雅黑" w:hAnsi="微软雅黑"/>
              </w:rPr>
              <w:pPrChange w:id="6959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960" w:author="Microsoft" w:date="2016-01-25T16:0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961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62" w:author="Microsoft" w:date="2015-10-10T13:32:00Z"/>
                <w:rFonts w:ascii="微软雅黑" w:eastAsia="微软雅黑" w:hAnsi="微软雅黑"/>
              </w:rPr>
            </w:pPr>
            <w:ins w:id="6963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964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65" w:author="Microsoft" w:date="2015-10-10T13:32:00Z"/>
              </w:rPr>
            </w:pPr>
          </w:p>
        </w:tc>
        <w:tc>
          <w:tcPr>
            <w:tcW w:w="2526" w:type="dxa"/>
            <w:tcPrChange w:id="6966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67" w:author="Microsoft" w:date="2015-10-10T13:32:00Z"/>
              </w:rPr>
            </w:pPr>
          </w:p>
        </w:tc>
        <w:tc>
          <w:tcPr>
            <w:tcW w:w="2589" w:type="dxa"/>
            <w:tcPrChange w:id="6968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69" w:author="Microsoft" w:date="2015-10-10T13:32:00Z"/>
              </w:rPr>
            </w:pPr>
          </w:p>
        </w:tc>
      </w:tr>
      <w:tr w:rsidR="006A0A35" w:rsidRPr="00286045" w:rsidTr="006A0A35">
        <w:tblPrEx>
          <w:tblPrExChange w:id="6970" w:author="Microsoft" w:date="2016-01-25T16:02:00Z">
            <w:tblPrEx>
              <w:tblW w:w="13549" w:type="dxa"/>
            </w:tblPrEx>
          </w:tblPrExChange>
        </w:tblPrEx>
        <w:trPr>
          <w:trHeight w:val="324"/>
          <w:ins w:id="6971" w:author="Microsoft" w:date="2015-10-10T14:05:00Z"/>
          <w:trPrChange w:id="6972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973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974" w:author="Microsoft" w:date="2015-10-10T14:05:00Z"/>
                <w:rFonts w:ascii="微软雅黑" w:eastAsia="微软雅黑" w:hAnsi="微软雅黑"/>
              </w:rPr>
            </w:pPr>
            <w:ins w:id="6975" w:author="Microsoft" w:date="2015-10-10T14:05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976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77" w:author="Microsoft" w:date="2015-10-10T14:05:00Z"/>
                <w:rFonts w:ascii="微软雅黑" w:eastAsia="微软雅黑" w:hAnsi="微软雅黑"/>
              </w:rPr>
            </w:pPr>
            <w:ins w:id="6978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979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80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981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82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983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84" w:author="Microsoft" w:date="2015-10-10T14:05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985" w:author="Microsoft" w:date="2016-01-25T16:02:00Z">
            <w:tblPrEx>
              <w:tblW w:w="13549" w:type="dxa"/>
            </w:tblPrEx>
          </w:tblPrExChange>
        </w:tblPrEx>
        <w:trPr>
          <w:trHeight w:val="335"/>
          <w:ins w:id="6986" w:author="Microsoft" w:date="2015-10-10T14:05:00Z"/>
          <w:trPrChange w:id="6987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988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989" w:author="Microsoft" w:date="2015-10-10T14:05:00Z"/>
                <w:rFonts w:ascii="微软雅黑" w:eastAsia="微软雅黑" w:hAnsi="微软雅黑"/>
              </w:rPr>
              <w:pPrChange w:id="6990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6991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992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993" w:author="Microsoft" w:date="2015-10-10T14:05:00Z"/>
                <w:rFonts w:ascii="微软雅黑" w:eastAsia="微软雅黑" w:hAnsi="微软雅黑"/>
              </w:rPr>
            </w:pPr>
            <w:ins w:id="6994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995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96" w:author="Microsoft" w:date="2015-10-10T14:05:00Z"/>
              </w:rPr>
            </w:pPr>
          </w:p>
        </w:tc>
        <w:tc>
          <w:tcPr>
            <w:tcW w:w="2526" w:type="dxa"/>
            <w:tcPrChange w:id="6997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998" w:author="Microsoft" w:date="2015-10-10T14:05:00Z"/>
              </w:rPr>
            </w:pPr>
          </w:p>
        </w:tc>
        <w:tc>
          <w:tcPr>
            <w:tcW w:w="2589" w:type="dxa"/>
            <w:tcPrChange w:id="6999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7000" w:author="Microsoft" w:date="2015-10-10T14:05:00Z"/>
              </w:rPr>
            </w:pPr>
          </w:p>
        </w:tc>
      </w:tr>
      <w:tr w:rsidR="006A0A35" w:rsidTr="006A0A35">
        <w:tblPrEx>
          <w:tblPrExChange w:id="7001" w:author="Microsoft" w:date="2016-01-25T16:02:00Z">
            <w:tblPrEx>
              <w:tblW w:w="13549" w:type="dxa"/>
            </w:tblPrEx>
          </w:tblPrExChange>
        </w:tblPrEx>
        <w:trPr>
          <w:trHeight w:val="335"/>
          <w:ins w:id="7002" w:author="Microsoft" w:date="2015-10-10T14:05:00Z"/>
          <w:trPrChange w:id="7003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7004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7005" w:author="Microsoft" w:date="2015-10-10T14:05:00Z"/>
                <w:rFonts w:ascii="微软雅黑" w:eastAsia="微软雅黑" w:hAnsi="微软雅黑"/>
              </w:rPr>
              <w:pPrChange w:id="7006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7007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7008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7009" w:author="Microsoft" w:date="2015-10-10T14:05:00Z"/>
                <w:rFonts w:ascii="微软雅黑" w:eastAsia="微软雅黑" w:hAnsi="微软雅黑"/>
              </w:rPr>
            </w:pPr>
            <w:ins w:id="7010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7011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7012" w:author="Microsoft" w:date="2015-10-10T14:05:00Z"/>
              </w:rPr>
            </w:pPr>
          </w:p>
        </w:tc>
        <w:tc>
          <w:tcPr>
            <w:tcW w:w="2526" w:type="dxa"/>
            <w:tcPrChange w:id="7013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7014" w:author="Microsoft" w:date="2015-10-10T14:05:00Z"/>
              </w:rPr>
            </w:pPr>
          </w:p>
        </w:tc>
        <w:tc>
          <w:tcPr>
            <w:tcW w:w="2589" w:type="dxa"/>
            <w:tcPrChange w:id="7015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7016" w:author="Microsoft" w:date="2015-10-10T14:05:00Z"/>
              </w:rPr>
            </w:pPr>
          </w:p>
        </w:tc>
      </w:tr>
    </w:tbl>
    <w:p w:rsidR="000473E6" w:rsidRPr="001D599D" w:rsidRDefault="000473E6">
      <w:pPr>
        <w:pStyle w:val="a0"/>
        <w:ind w:firstLineChars="0" w:firstLine="0"/>
        <w:rPr>
          <w:ins w:id="7017" w:author="Microsoft" w:date="2015-09-21T16:11:00Z"/>
        </w:rPr>
        <w:pPrChange w:id="7018" w:author="Microsoft" w:date="2015-10-10T13:32:00Z">
          <w:pPr>
            <w:pStyle w:val="a0"/>
          </w:pPr>
        </w:pPrChange>
      </w:pPr>
    </w:p>
    <w:p w:rsidR="00711B0D" w:rsidRDefault="00711B0D" w:rsidP="001954FB">
      <w:pPr>
        <w:pStyle w:val="4"/>
        <w:rPr>
          <w:ins w:id="7019" w:author="Microsoft" w:date="2015-09-21T15:53:00Z"/>
        </w:rPr>
      </w:pPr>
      <w:r>
        <w:rPr>
          <w:rFonts w:hint="eastAsia"/>
        </w:rPr>
        <w:t>兑奖</w:t>
      </w:r>
      <w:ins w:id="7020" w:author="Microsoft" w:date="2015-09-22T11:16:00Z">
        <w:r w:rsidR="00FC2A7B">
          <w:rPr>
            <w:rFonts w:hint="eastAsia"/>
          </w:rPr>
          <w:t>统计</w:t>
        </w:r>
      </w:ins>
      <w:r>
        <w:t>报表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ayout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7021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022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23" w:author="Microsoft" w:date="2015-09-21T16:1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7024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25" w:author="Microsoft" w:date="2015-09-21T16:1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7026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7027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7028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7029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7030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7031" w:author="Microsoft" w:date="2016-08-01T15:24:00Z">
              <w:r w:rsidR="004420B5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电脑票）</w:t>
              </w:r>
            </w:ins>
          </w:p>
        </w:tc>
      </w:tr>
      <w:tr w:rsidR="008A2AEE" w:rsidRPr="009A3BDA" w:rsidTr="001922A4">
        <w:trPr>
          <w:trHeight w:val="399"/>
          <w:ins w:id="7032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7033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7034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7035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7036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286045" w:rsidRDefault="00286045" w:rsidP="00203026">
      <w:pPr>
        <w:pStyle w:val="a0"/>
        <w:ind w:firstLineChars="0" w:firstLine="0"/>
        <w:rPr>
          <w:ins w:id="7037" w:author="Microsoft" w:date="2015-10-10T14:08:00Z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7038" w:author="Microsoft" w:date="2016-05-13T16:01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464"/>
        <w:gridCol w:w="1397"/>
        <w:gridCol w:w="1122"/>
        <w:gridCol w:w="1147"/>
        <w:gridCol w:w="1164"/>
        <w:gridCol w:w="1187"/>
        <w:gridCol w:w="1126"/>
        <w:gridCol w:w="1090"/>
        <w:gridCol w:w="1090"/>
        <w:gridCol w:w="974"/>
        <w:gridCol w:w="1118"/>
        <w:gridCol w:w="1069"/>
        <w:tblGridChange w:id="7039">
          <w:tblGrid>
            <w:gridCol w:w="1553"/>
            <w:gridCol w:w="1513"/>
            <w:gridCol w:w="1216"/>
            <w:gridCol w:w="1244"/>
            <w:gridCol w:w="1264"/>
            <w:gridCol w:w="1290"/>
            <w:gridCol w:w="1221"/>
            <w:gridCol w:w="1180"/>
            <w:gridCol w:w="1180"/>
            <w:gridCol w:w="1131"/>
            <w:gridCol w:w="1156"/>
            <w:gridCol w:w="1156"/>
          </w:tblGrid>
        </w:tblGridChange>
      </w:tblGrid>
      <w:tr w:rsidR="00322405" w:rsidRPr="00286045" w:rsidTr="00322405">
        <w:trPr>
          <w:trHeight w:val="378"/>
          <w:ins w:id="7040" w:author="Microsoft" w:date="2015-10-10T14:08:00Z"/>
          <w:trPrChange w:id="7041" w:author="Microsoft" w:date="2016-05-13T16:01:00Z">
            <w:trPr>
              <w:trHeight w:val="378"/>
            </w:trPr>
          </w:trPrChange>
        </w:trPr>
        <w:tc>
          <w:tcPr>
            <w:tcW w:w="1464" w:type="dxa"/>
            <w:shd w:val="clear" w:color="auto" w:fill="D9D9D9" w:themeFill="background1" w:themeFillShade="D9"/>
            <w:tcPrChange w:id="7042" w:author="Microsoft" w:date="2016-05-13T16:01:00Z">
              <w:tcPr>
                <w:tcW w:w="1553" w:type="dxa"/>
                <w:shd w:val="clear" w:color="auto" w:fill="D9D9D9" w:themeFill="background1" w:themeFillShade="D9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7043" w:author="Microsoft" w:date="2015-10-10T14:08:00Z"/>
                <w:rFonts w:ascii="微软雅黑" w:eastAsia="微软雅黑" w:hAnsi="微软雅黑"/>
              </w:rPr>
              <w:pPrChange w:id="7044" w:author="Microsoft" w:date="2015-10-14T15:27:00Z">
                <w:pPr>
                  <w:pStyle w:val="a0"/>
                  <w:ind w:firstLineChars="50" w:firstLine="105"/>
                </w:pPr>
              </w:pPrChange>
            </w:pPr>
            <w:ins w:id="7045" w:author="Microsoft" w:date="2015-10-14T15:2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397" w:type="dxa"/>
            <w:shd w:val="clear" w:color="auto" w:fill="D9D9D9" w:themeFill="background1" w:themeFillShade="D9"/>
            <w:tcPrChange w:id="7046" w:author="Microsoft" w:date="2016-05-13T16:01:00Z">
              <w:tcPr>
                <w:tcW w:w="1513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7047" w:author="Microsoft" w:date="2015-10-10T14:08:00Z"/>
                <w:rFonts w:ascii="微软雅黑" w:eastAsia="微软雅黑" w:hAnsi="微软雅黑"/>
              </w:rPr>
            </w:pPr>
            <w:ins w:id="7048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122" w:type="dxa"/>
            <w:shd w:val="clear" w:color="auto" w:fill="D9D9D9" w:themeFill="background1" w:themeFillShade="D9"/>
            <w:tcPrChange w:id="7049" w:author="Microsoft" w:date="2016-05-13T16:01:00Z">
              <w:tcPr>
                <w:tcW w:w="1216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7050" w:author="Microsoft" w:date="2015-10-10T14:08:00Z"/>
                <w:rFonts w:ascii="微软雅黑" w:eastAsia="微软雅黑" w:hAnsi="微软雅黑"/>
              </w:rPr>
            </w:pPr>
            <w:ins w:id="7051" w:author="Microsoft" w:date="2015-10-14T15:26:00Z">
              <w:r>
                <w:rPr>
                  <w:rFonts w:ascii="微软雅黑" w:eastAsia="微软雅黑" w:hAnsi="微软雅黑" w:hint="eastAsia"/>
                </w:rPr>
                <w:t>一等奖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7052" w:author="Microsoft" w:date="2016-05-13T16:01:00Z">
              <w:tcPr>
                <w:tcW w:w="1244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53" w:author="Microsoft" w:date="2015-10-14T15:24:00Z"/>
                <w:rFonts w:ascii="微软雅黑" w:eastAsia="微软雅黑" w:hAnsi="微软雅黑"/>
              </w:rPr>
            </w:pPr>
            <w:ins w:id="7054" w:author="Microsoft" w:date="2015-10-14T15:26:00Z">
              <w:r>
                <w:rPr>
                  <w:rFonts w:ascii="微软雅黑" w:eastAsia="微软雅黑" w:hAnsi="微软雅黑" w:hint="eastAsia"/>
                </w:rPr>
                <w:t>二等奖</w:t>
              </w:r>
            </w:ins>
          </w:p>
        </w:tc>
        <w:tc>
          <w:tcPr>
            <w:tcW w:w="1164" w:type="dxa"/>
            <w:shd w:val="clear" w:color="auto" w:fill="D9D9D9" w:themeFill="background1" w:themeFillShade="D9"/>
            <w:tcPrChange w:id="7055" w:author="Microsoft" w:date="2016-05-13T16:01:00Z">
              <w:tcPr>
                <w:tcW w:w="1264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7056" w:author="Microsoft" w:date="2015-10-10T14:08:00Z"/>
                <w:rFonts w:ascii="微软雅黑" w:eastAsia="微软雅黑" w:hAnsi="微软雅黑"/>
              </w:rPr>
            </w:pPr>
            <w:ins w:id="7057" w:author="Microsoft" w:date="2015-10-14T15:26:00Z">
              <w:r>
                <w:rPr>
                  <w:rFonts w:ascii="微软雅黑" w:eastAsia="微软雅黑" w:hAnsi="微软雅黑" w:hint="eastAsia"/>
                </w:rPr>
                <w:t>三等奖</w:t>
              </w:r>
            </w:ins>
          </w:p>
        </w:tc>
        <w:tc>
          <w:tcPr>
            <w:tcW w:w="1187" w:type="dxa"/>
            <w:shd w:val="clear" w:color="auto" w:fill="D9D9D9" w:themeFill="background1" w:themeFillShade="D9"/>
            <w:tcPrChange w:id="7058" w:author="Microsoft" w:date="2016-05-13T16:01:00Z">
              <w:tcPr>
                <w:tcW w:w="1290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7059" w:author="Microsoft" w:date="2015-10-10T14:08:00Z"/>
                <w:rFonts w:ascii="微软雅黑" w:eastAsia="微软雅黑" w:hAnsi="微软雅黑"/>
              </w:rPr>
            </w:pPr>
            <w:ins w:id="7060" w:author="Microsoft" w:date="2015-10-14T15:26:00Z">
              <w:r>
                <w:rPr>
                  <w:rFonts w:ascii="微软雅黑" w:eastAsia="微软雅黑" w:hAnsi="微软雅黑" w:hint="eastAsia"/>
                </w:rPr>
                <w:t>四等奖</w:t>
              </w:r>
            </w:ins>
          </w:p>
        </w:tc>
        <w:tc>
          <w:tcPr>
            <w:tcW w:w="1126" w:type="dxa"/>
            <w:shd w:val="clear" w:color="auto" w:fill="D9D9D9" w:themeFill="background1" w:themeFillShade="D9"/>
            <w:tcPrChange w:id="7061" w:author="Microsoft" w:date="2016-05-13T16:01:00Z">
              <w:tcPr>
                <w:tcW w:w="1221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7062" w:author="Microsoft" w:date="2015-10-10T14:08:00Z"/>
                <w:rFonts w:ascii="微软雅黑" w:eastAsia="微软雅黑" w:hAnsi="微软雅黑"/>
              </w:rPr>
            </w:pPr>
            <w:ins w:id="7063" w:author="Microsoft" w:date="2015-10-14T15:27:00Z">
              <w:r>
                <w:rPr>
                  <w:rFonts w:ascii="微软雅黑" w:eastAsia="微软雅黑" w:hAnsi="微软雅黑" w:hint="eastAsia"/>
                </w:rPr>
                <w:t>五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7064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65" w:author="Microsoft" w:date="2015-10-14T15:26:00Z"/>
                <w:rFonts w:ascii="微软雅黑" w:eastAsia="微软雅黑" w:hAnsi="微软雅黑"/>
              </w:rPr>
            </w:pPr>
            <w:ins w:id="7066" w:author="Microsoft" w:date="2015-10-14T15:27:00Z">
              <w:r>
                <w:rPr>
                  <w:rFonts w:ascii="微软雅黑" w:eastAsia="微软雅黑" w:hAnsi="微软雅黑" w:hint="eastAsia"/>
                </w:rPr>
                <w:t>六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7067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68" w:author="Microsoft" w:date="2015-10-14T15:26:00Z"/>
                <w:rFonts w:ascii="微软雅黑" w:eastAsia="微软雅黑" w:hAnsi="微软雅黑"/>
              </w:rPr>
            </w:pPr>
            <w:ins w:id="7069" w:author="Microsoft" w:date="2015-10-14T15:27:00Z">
              <w:r>
                <w:rPr>
                  <w:rFonts w:ascii="微软雅黑" w:eastAsia="微软雅黑" w:hAnsi="微软雅黑" w:hint="eastAsia"/>
                </w:rPr>
                <w:t>七等奖</w:t>
              </w:r>
            </w:ins>
          </w:p>
        </w:tc>
        <w:tc>
          <w:tcPr>
            <w:tcW w:w="974" w:type="dxa"/>
            <w:shd w:val="clear" w:color="auto" w:fill="D9D9D9" w:themeFill="background1" w:themeFillShade="D9"/>
            <w:tcPrChange w:id="7070" w:author="Microsoft" w:date="2016-05-13T16:01:00Z">
              <w:tcPr>
                <w:tcW w:w="1131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71" w:author="Microsoft" w:date="2016-01-06T14:41:00Z"/>
                <w:rFonts w:ascii="微软雅黑" w:eastAsia="微软雅黑" w:hAnsi="微软雅黑"/>
              </w:rPr>
            </w:pPr>
            <w:ins w:id="7072" w:author="Microsoft" w:date="2016-01-06T14:41:00Z">
              <w:r>
                <w:rPr>
                  <w:rFonts w:ascii="微软雅黑" w:eastAsia="微软雅黑" w:hAnsi="微软雅黑" w:hint="eastAsia"/>
                </w:rPr>
                <w:t>八等奖</w:t>
              </w:r>
            </w:ins>
          </w:p>
        </w:tc>
        <w:tc>
          <w:tcPr>
            <w:tcW w:w="1118" w:type="dxa"/>
            <w:shd w:val="clear" w:color="auto" w:fill="D9D9D9" w:themeFill="background1" w:themeFillShade="D9"/>
            <w:tcPrChange w:id="7073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74" w:author="Microsoft" w:date="2016-05-13T16:01:00Z"/>
                <w:rFonts w:ascii="微软雅黑" w:eastAsia="微软雅黑" w:hAnsi="微软雅黑"/>
              </w:rPr>
            </w:pPr>
            <w:ins w:id="7075" w:author="Microsoft" w:date="2016-05-13T16:01:00Z">
              <w:r>
                <w:rPr>
                  <w:rFonts w:ascii="微软雅黑" w:eastAsia="微软雅黑" w:hAnsi="微软雅黑" w:hint="eastAsia"/>
                </w:rPr>
                <w:t>其他奖等</w:t>
              </w:r>
            </w:ins>
          </w:p>
        </w:tc>
        <w:tc>
          <w:tcPr>
            <w:tcW w:w="1069" w:type="dxa"/>
            <w:shd w:val="clear" w:color="auto" w:fill="D9D9D9" w:themeFill="background1" w:themeFillShade="D9"/>
            <w:tcPrChange w:id="7076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7077" w:author="Microsoft" w:date="2015-10-14T15:30:00Z"/>
                <w:rFonts w:ascii="微软雅黑" w:eastAsia="微软雅黑" w:hAnsi="微软雅黑"/>
              </w:rPr>
            </w:pPr>
            <w:ins w:id="7078" w:author="Microsoft" w:date="2015-10-14T15:30:00Z">
              <w:r>
                <w:rPr>
                  <w:rFonts w:ascii="微软雅黑" w:eastAsia="微软雅黑" w:hAnsi="微软雅黑" w:hint="eastAsia"/>
                </w:rPr>
                <w:t>合计金额</w:t>
              </w:r>
            </w:ins>
          </w:p>
        </w:tc>
      </w:tr>
      <w:tr w:rsidR="00322405" w:rsidRPr="00286045" w:rsidTr="00322405">
        <w:trPr>
          <w:trHeight w:val="356"/>
          <w:ins w:id="7079" w:author="Microsoft" w:date="2015-10-10T14:08:00Z"/>
          <w:trPrChange w:id="7080" w:author="Microsoft" w:date="2016-05-13T16:01:00Z">
            <w:trPr>
              <w:trHeight w:val="356"/>
            </w:trPr>
          </w:trPrChange>
        </w:trPr>
        <w:tc>
          <w:tcPr>
            <w:tcW w:w="1464" w:type="dxa"/>
            <w:shd w:val="clear" w:color="auto" w:fill="FFFF00"/>
            <w:tcPrChange w:id="7081" w:author="Microsoft" w:date="2016-05-13T16:01:00Z">
              <w:tcPr>
                <w:tcW w:w="1553" w:type="dxa"/>
                <w:shd w:val="clear" w:color="auto" w:fill="FFFF00"/>
              </w:tcPr>
            </w:tcPrChange>
          </w:tcPr>
          <w:p w:rsidR="00322405" w:rsidRDefault="00322405" w:rsidP="004F224C">
            <w:pPr>
              <w:pStyle w:val="a0"/>
              <w:ind w:firstLineChars="50" w:firstLine="105"/>
              <w:rPr>
                <w:ins w:id="7082" w:author="Microsoft" w:date="2015-10-10T14:08:00Z"/>
                <w:rFonts w:ascii="微软雅黑" w:eastAsia="微软雅黑" w:hAnsi="微软雅黑"/>
              </w:rPr>
            </w:pPr>
            <w:ins w:id="7083" w:author="Microsoft" w:date="2015-10-10T14:08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397" w:type="dxa"/>
            <w:shd w:val="clear" w:color="auto" w:fill="FFFF00"/>
            <w:tcPrChange w:id="7084" w:author="Microsoft" w:date="2016-05-13T16:01:00Z">
              <w:tcPr>
                <w:tcW w:w="1513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7085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2" w:type="dxa"/>
            <w:shd w:val="clear" w:color="auto" w:fill="FFFF00"/>
            <w:tcPrChange w:id="7086" w:author="Microsoft" w:date="2016-05-13T16:01:00Z">
              <w:tcPr>
                <w:tcW w:w="121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87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7088" w:author="Microsoft" w:date="2016-05-13T16:01:00Z">
              <w:tcPr>
                <w:tcW w:w="124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89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shd w:val="clear" w:color="auto" w:fill="FFFF00"/>
            <w:tcPrChange w:id="7090" w:author="Microsoft" w:date="2016-05-13T16:01:00Z">
              <w:tcPr>
                <w:tcW w:w="126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91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shd w:val="clear" w:color="auto" w:fill="FFFF00"/>
            <w:tcPrChange w:id="7092" w:author="Microsoft" w:date="2016-05-13T16:01:00Z">
              <w:tcPr>
                <w:tcW w:w="129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9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shd w:val="clear" w:color="auto" w:fill="FFFF00"/>
            <w:tcPrChange w:id="7094" w:author="Microsoft" w:date="2016-05-13T16:01:00Z">
              <w:tcPr>
                <w:tcW w:w="122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95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7096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97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7098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099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shd w:val="clear" w:color="auto" w:fill="FFFF00"/>
            <w:tcPrChange w:id="7100" w:author="Microsoft" w:date="2016-05-13T16:01:00Z">
              <w:tcPr>
                <w:tcW w:w="113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01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shd w:val="clear" w:color="auto" w:fill="FFFF00"/>
            <w:tcPrChange w:id="7102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322405" w:rsidRDefault="00322405" w:rsidP="004F224C">
            <w:pPr>
              <w:pStyle w:val="a0"/>
              <w:ind w:firstLineChars="0" w:firstLine="0"/>
              <w:rPr>
                <w:ins w:id="7103" w:author="Microsoft" w:date="2016-05-13T16:01:00Z"/>
                <w:rFonts w:ascii="微软雅黑" w:eastAsia="微软雅黑" w:hAnsi="微软雅黑"/>
                <w:sz w:val="11"/>
                <w:szCs w:val="11"/>
                <w:rPrChange w:id="7104" w:author="Microsoft" w:date="2016-05-13T16:03:00Z">
                  <w:rPr>
                    <w:ins w:id="7105" w:author="Microsoft" w:date="2016-05-13T16:01:00Z"/>
                    <w:rFonts w:ascii="微软雅黑" w:eastAsia="微软雅黑" w:hAnsi="微软雅黑"/>
                  </w:rPr>
                </w:rPrChange>
              </w:rPr>
            </w:pPr>
            <w:ins w:id="7106" w:author="Microsoft" w:date="2016-05-13T16:01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7107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统计</w:t>
              </w:r>
            </w:ins>
            <w:ins w:id="7108" w:author="Microsoft" w:date="2016-05-13T16:03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7109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八等奖及以上的奖等金额</w:t>
              </w:r>
            </w:ins>
          </w:p>
        </w:tc>
        <w:tc>
          <w:tcPr>
            <w:tcW w:w="1069" w:type="dxa"/>
            <w:shd w:val="clear" w:color="auto" w:fill="FFFF00"/>
            <w:tcPrChange w:id="7110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11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RPr="00286045" w:rsidTr="00322405">
        <w:trPr>
          <w:trHeight w:val="344"/>
          <w:ins w:id="7112" w:author="Microsoft" w:date="2015-10-10T14:08:00Z"/>
          <w:trPrChange w:id="7113" w:author="Microsoft" w:date="2016-05-13T16:01:00Z">
            <w:trPr>
              <w:trHeight w:val="344"/>
            </w:trPr>
          </w:trPrChange>
        </w:trPr>
        <w:tc>
          <w:tcPr>
            <w:tcW w:w="1464" w:type="dxa"/>
            <w:vMerge w:val="restart"/>
            <w:tcPrChange w:id="7114" w:author="Microsoft" w:date="2016-05-13T16:01:00Z">
              <w:tcPr>
                <w:tcW w:w="1553" w:type="dxa"/>
                <w:vMerge w:val="restart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7115" w:author="Microsoft" w:date="2015-10-10T14:08:00Z"/>
                <w:rFonts w:ascii="微软雅黑" w:eastAsia="微软雅黑" w:hAnsi="微软雅黑"/>
              </w:rPr>
              <w:pPrChange w:id="7116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</w:p>
          <w:p w:rsidR="00322405" w:rsidRDefault="00322405">
            <w:pPr>
              <w:pStyle w:val="a0"/>
              <w:ind w:firstLineChars="0" w:firstLine="0"/>
              <w:rPr>
                <w:ins w:id="7117" w:author="Microsoft" w:date="2015-10-10T14:08:00Z"/>
                <w:rFonts w:ascii="微软雅黑" w:eastAsia="微软雅黑" w:hAnsi="微软雅黑"/>
              </w:rPr>
              <w:pPrChange w:id="7118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  <w:ins w:id="7119" w:author="Microsoft" w:date="2015-10-14T15:27:00Z">
              <w:r>
                <w:rPr>
                  <w:rFonts w:ascii="微软雅黑" w:eastAsia="微软雅黑" w:hAnsi="微软雅黑" w:hint="eastAsia"/>
                </w:rPr>
                <w:lastRenderedPageBreak/>
                <w:t>2015-08-25</w:t>
              </w:r>
            </w:ins>
          </w:p>
        </w:tc>
        <w:tc>
          <w:tcPr>
            <w:tcW w:w="1397" w:type="dxa"/>
            <w:tcPrChange w:id="7120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21" w:author="Microsoft" w:date="2015-10-10T14:08:00Z"/>
                <w:rFonts w:ascii="微软雅黑" w:eastAsia="微软雅黑" w:hAnsi="微软雅黑"/>
              </w:rPr>
            </w:pPr>
            <w:ins w:id="7122" w:author="Microsoft" w:date="2015-10-10T14:08:00Z">
              <w:r>
                <w:rPr>
                  <w:rFonts w:ascii="微软雅黑" w:eastAsia="微软雅黑" w:hAnsi="微软雅黑" w:hint="eastAsia"/>
                </w:rPr>
                <w:lastRenderedPageBreak/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1122" w:type="dxa"/>
            <w:tcPrChange w:id="7123" w:author="Microsoft" w:date="2016-05-13T16:01:00Z">
              <w:tcPr>
                <w:tcW w:w="121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24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7125" w:author="Microsoft" w:date="2016-05-13T16:01:00Z">
              <w:tcPr>
                <w:tcW w:w="124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26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tcPrChange w:id="7127" w:author="Microsoft" w:date="2016-05-13T16:01:00Z">
              <w:tcPr>
                <w:tcW w:w="126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28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tcPrChange w:id="7129" w:author="Microsoft" w:date="2016-05-13T16:01:00Z">
              <w:tcPr>
                <w:tcW w:w="129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3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tcPrChange w:id="7131" w:author="Microsoft" w:date="2016-05-13T16:01:00Z">
              <w:tcPr>
                <w:tcW w:w="122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32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7133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34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7135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36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tcPrChange w:id="7137" w:author="Microsoft" w:date="2016-05-13T16:01:00Z">
              <w:tcPr>
                <w:tcW w:w="113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38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tcPrChange w:id="7139" w:author="Microsoft" w:date="2016-05-13T16:01:00Z">
              <w:tcPr>
                <w:tcW w:w="115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40" w:author="Microsoft" w:date="2016-05-13T16:01:00Z"/>
                <w:rFonts w:ascii="微软雅黑" w:eastAsia="微软雅黑" w:hAnsi="微软雅黑"/>
              </w:rPr>
            </w:pPr>
          </w:p>
        </w:tc>
        <w:tc>
          <w:tcPr>
            <w:tcW w:w="1069" w:type="dxa"/>
            <w:vMerge w:val="restart"/>
            <w:tcPrChange w:id="7141" w:author="Microsoft" w:date="2016-05-13T16:01:00Z">
              <w:tcPr>
                <w:tcW w:w="1156" w:type="dxa"/>
                <w:vMerge w:val="restart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42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Tr="00322405">
        <w:trPr>
          <w:trHeight w:val="356"/>
          <w:ins w:id="7143" w:author="Microsoft" w:date="2015-10-10T14:08:00Z"/>
          <w:trPrChange w:id="7144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7145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46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7147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7148" w:author="Microsoft" w:date="2015-10-10T14:08:00Z"/>
                <w:rFonts w:ascii="微软雅黑" w:eastAsia="微软雅黑" w:hAnsi="微软雅黑"/>
              </w:rPr>
            </w:pPr>
            <w:ins w:id="7149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1122" w:type="dxa"/>
            <w:tcPrChange w:id="7150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51" w:author="Microsoft" w:date="2015-10-10T14:08:00Z"/>
              </w:rPr>
            </w:pPr>
          </w:p>
        </w:tc>
        <w:tc>
          <w:tcPr>
            <w:tcW w:w="1147" w:type="dxa"/>
            <w:tcPrChange w:id="7152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53" w:author="Microsoft" w:date="2015-10-14T15:24:00Z"/>
              </w:rPr>
            </w:pPr>
          </w:p>
        </w:tc>
        <w:tc>
          <w:tcPr>
            <w:tcW w:w="1164" w:type="dxa"/>
            <w:tcPrChange w:id="7154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55" w:author="Microsoft" w:date="2015-10-10T14:08:00Z"/>
              </w:rPr>
            </w:pPr>
          </w:p>
        </w:tc>
        <w:tc>
          <w:tcPr>
            <w:tcW w:w="1187" w:type="dxa"/>
            <w:tcPrChange w:id="7156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57" w:author="Microsoft" w:date="2015-10-10T14:08:00Z"/>
              </w:rPr>
            </w:pPr>
          </w:p>
        </w:tc>
        <w:tc>
          <w:tcPr>
            <w:tcW w:w="1126" w:type="dxa"/>
            <w:tcPrChange w:id="7158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59" w:author="Microsoft" w:date="2015-10-10T14:08:00Z"/>
              </w:rPr>
            </w:pPr>
          </w:p>
        </w:tc>
        <w:tc>
          <w:tcPr>
            <w:tcW w:w="1090" w:type="dxa"/>
            <w:tcPrChange w:id="7160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61" w:author="Microsoft" w:date="2015-10-14T15:26:00Z"/>
              </w:rPr>
            </w:pPr>
          </w:p>
        </w:tc>
        <w:tc>
          <w:tcPr>
            <w:tcW w:w="1090" w:type="dxa"/>
            <w:tcPrChange w:id="7162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63" w:author="Microsoft" w:date="2015-10-14T15:26:00Z"/>
              </w:rPr>
            </w:pPr>
          </w:p>
        </w:tc>
        <w:tc>
          <w:tcPr>
            <w:tcW w:w="974" w:type="dxa"/>
            <w:tcPrChange w:id="7164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65" w:author="Microsoft" w:date="2016-01-06T14:41:00Z"/>
              </w:rPr>
            </w:pPr>
          </w:p>
        </w:tc>
        <w:tc>
          <w:tcPr>
            <w:tcW w:w="1118" w:type="dxa"/>
            <w:tcPrChange w:id="7166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67" w:author="Microsoft" w:date="2016-05-13T16:01:00Z"/>
              </w:rPr>
            </w:pPr>
          </w:p>
        </w:tc>
        <w:tc>
          <w:tcPr>
            <w:tcW w:w="1069" w:type="dxa"/>
            <w:vMerge/>
            <w:tcPrChange w:id="7168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69" w:author="Microsoft" w:date="2015-10-14T15:30:00Z"/>
              </w:rPr>
            </w:pPr>
          </w:p>
        </w:tc>
      </w:tr>
      <w:tr w:rsidR="00322405" w:rsidTr="00322405">
        <w:trPr>
          <w:trHeight w:val="356"/>
          <w:ins w:id="7170" w:author="Microsoft" w:date="2015-10-10T14:08:00Z"/>
          <w:trPrChange w:id="7171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7172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7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7174" w:author="Microsoft" w:date="2016-05-13T16:01:00Z">
              <w:tcPr>
                <w:tcW w:w="1513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75" w:author="Microsoft" w:date="2015-10-10T14:08:00Z"/>
                <w:rFonts w:ascii="微软雅黑" w:eastAsia="微软雅黑" w:hAnsi="微软雅黑"/>
              </w:rPr>
            </w:pPr>
            <w:ins w:id="7176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1122" w:type="dxa"/>
            <w:tcPrChange w:id="7177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78" w:author="Microsoft" w:date="2015-10-10T14:08:00Z"/>
              </w:rPr>
            </w:pPr>
          </w:p>
        </w:tc>
        <w:tc>
          <w:tcPr>
            <w:tcW w:w="1147" w:type="dxa"/>
            <w:tcPrChange w:id="7179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80" w:author="Microsoft" w:date="2015-10-14T15:24:00Z"/>
              </w:rPr>
            </w:pPr>
          </w:p>
        </w:tc>
        <w:tc>
          <w:tcPr>
            <w:tcW w:w="1164" w:type="dxa"/>
            <w:tcPrChange w:id="7181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82" w:author="Microsoft" w:date="2015-10-10T14:08:00Z"/>
              </w:rPr>
            </w:pPr>
          </w:p>
        </w:tc>
        <w:tc>
          <w:tcPr>
            <w:tcW w:w="1187" w:type="dxa"/>
            <w:tcPrChange w:id="7183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84" w:author="Microsoft" w:date="2015-10-10T14:08:00Z"/>
              </w:rPr>
            </w:pPr>
          </w:p>
        </w:tc>
        <w:tc>
          <w:tcPr>
            <w:tcW w:w="1126" w:type="dxa"/>
            <w:tcPrChange w:id="7185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86" w:author="Microsoft" w:date="2015-10-10T14:08:00Z"/>
              </w:rPr>
            </w:pPr>
          </w:p>
        </w:tc>
        <w:tc>
          <w:tcPr>
            <w:tcW w:w="1090" w:type="dxa"/>
            <w:tcPrChange w:id="7187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88" w:author="Microsoft" w:date="2015-10-14T15:26:00Z"/>
              </w:rPr>
            </w:pPr>
          </w:p>
        </w:tc>
        <w:tc>
          <w:tcPr>
            <w:tcW w:w="1090" w:type="dxa"/>
            <w:tcPrChange w:id="7189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90" w:author="Microsoft" w:date="2015-10-14T15:26:00Z"/>
              </w:rPr>
            </w:pPr>
          </w:p>
        </w:tc>
        <w:tc>
          <w:tcPr>
            <w:tcW w:w="974" w:type="dxa"/>
            <w:tcPrChange w:id="7191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92" w:author="Microsoft" w:date="2016-01-06T14:41:00Z"/>
              </w:rPr>
            </w:pPr>
          </w:p>
        </w:tc>
        <w:tc>
          <w:tcPr>
            <w:tcW w:w="1118" w:type="dxa"/>
            <w:tcPrChange w:id="7193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94" w:author="Microsoft" w:date="2016-05-13T16:01:00Z"/>
              </w:rPr>
            </w:pPr>
          </w:p>
        </w:tc>
        <w:tc>
          <w:tcPr>
            <w:tcW w:w="1069" w:type="dxa"/>
            <w:vMerge/>
            <w:tcPrChange w:id="7195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7196" w:author="Microsoft" w:date="2015-10-14T15:30:00Z"/>
              </w:rPr>
            </w:pPr>
          </w:p>
        </w:tc>
      </w:tr>
    </w:tbl>
    <w:p w:rsidR="00C124D6" w:rsidRPr="001D599D" w:rsidRDefault="00C124D6" w:rsidP="00203026">
      <w:pPr>
        <w:pStyle w:val="a0"/>
        <w:ind w:firstLineChars="0" w:firstLine="0"/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286045" w:rsidTr="00711B0D">
        <w:trPr>
          <w:del w:id="719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198" w:author="Microsoft" w:date="2015-09-21T15:53:00Z"/>
              </w:rPr>
            </w:pPr>
            <w:del w:id="7199" w:author="Microsoft" w:date="2015-09-21T15:53:00Z">
              <w:r w:rsidRPr="00883F4B" w:rsidDel="00286045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711B0D" w:rsidP="00607A4B">
            <w:pPr>
              <w:rPr>
                <w:del w:id="7200" w:author="Microsoft" w:date="2015-09-21T15:53:00Z"/>
                <w:iCs/>
              </w:rPr>
            </w:pPr>
            <w:del w:id="7201" w:author="Microsoft" w:date="2015-09-21T15:53:00Z">
              <w:r w:rsidDel="00286045">
                <w:rPr>
                  <w:iCs/>
                </w:rPr>
                <w:delText>J</w:delText>
              </w:r>
              <w:r w:rsidR="00607A4B" w:rsidDel="00286045">
                <w:rPr>
                  <w:iCs/>
                </w:rPr>
                <w:delText>k100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02" w:author="Microsoft" w:date="2015-09-21T15:53:00Z"/>
              </w:rPr>
            </w:pPr>
            <w:del w:id="7203" w:author="Microsoft" w:date="2015-09-21T15:53:00Z">
              <w:r w:rsidRPr="00883F4B" w:rsidDel="00286045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7204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del w:id="7205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06" w:author="Microsoft" w:date="2015-09-21T15:53:00Z"/>
              </w:rPr>
            </w:pPr>
            <w:del w:id="7207" w:author="Microsoft" w:date="2015-09-21T15:53:00Z">
              <w:r w:rsidRPr="00883F4B" w:rsidDel="00286045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624CAD" w:rsidP="00711B0D">
            <w:pPr>
              <w:rPr>
                <w:del w:id="7208" w:author="Microsoft" w:date="2015-09-21T15:53:00Z"/>
                <w:iCs/>
              </w:rPr>
            </w:pPr>
            <w:del w:id="7209" w:author="Microsoft" w:date="2015-09-21T15:53:00Z">
              <w:r w:rsidDel="00286045">
                <w:rPr>
                  <w:rFonts w:hint="eastAsia"/>
                  <w:iCs/>
                </w:rPr>
                <w:delText>兑奖</w:delText>
              </w:r>
              <w:r w:rsidDel="00286045">
                <w:rPr>
                  <w:iCs/>
                </w:rPr>
                <w:delText>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10" w:author="Microsoft" w:date="2015-09-21T15:53:00Z"/>
                <w:iCs/>
              </w:rPr>
            </w:pPr>
            <w:del w:id="7211" w:author="Microsoft" w:date="2015-09-21T15:53:00Z">
              <w:r w:rsidRPr="00883F4B" w:rsidDel="00286045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7212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trHeight w:val="390"/>
          <w:del w:id="7213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14" w:author="Microsoft" w:date="2015-09-21T15:53:00Z"/>
              </w:rPr>
            </w:pPr>
            <w:del w:id="7215" w:author="Microsoft" w:date="2015-09-21T15:53:00Z">
              <w:r w:rsidRPr="00883F4B" w:rsidDel="00286045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7216" w:author="Microsoft" w:date="2015-09-21T15:53:00Z"/>
              </w:rPr>
            </w:pPr>
            <w:del w:id="7217" w:author="Microsoft" w:date="2015-09-21T15:53:00Z">
              <w:r w:rsidDel="00286045">
                <w:rPr>
                  <w:rFonts w:hint="eastAsia"/>
                </w:rPr>
                <w:delText>统计</w:delText>
              </w:r>
              <w:r w:rsidDel="00286045">
                <w:delText>兑奖</w:delText>
              </w:r>
              <w:r w:rsidDel="00286045">
                <w:rPr>
                  <w:rFonts w:hint="eastAsia"/>
                </w:rPr>
                <w:delText>信息</w:delText>
              </w:r>
              <w:r w:rsidDel="00286045">
                <w:delText>报表</w:delText>
              </w:r>
            </w:del>
          </w:p>
        </w:tc>
      </w:tr>
      <w:tr w:rsidR="00711B0D" w:rsidRPr="00883F4B" w:rsidDel="00286045" w:rsidTr="00711B0D">
        <w:trPr>
          <w:trHeight w:val="420"/>
          <w:del w:id="7218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19" w:author="Microsoft" w:date="2015-09-21T15:53:00Z"/>
              </w:rPr>
            </w:pPr>
            <w:del w:id="7220" w:author="Microsoft" w:date="2015-09-21T15:53:00Z">
              <w:r w:rsidRPr="00883F4B" w:rsidDel="00286045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1F0F81">
            <w:pPr>
              <w:rPr>
                <w:del w:id="7221" w:author="Microsoft" w:date="2015-09-21T15:53:00Z"/>
                <w:iCs/>
              </w:rPr>
            </w:pPr>
            <w:del w:id="7222" w:author="Microsoft" w:date="2015-09-21T15:53:00Z">
              <w:r w:rsidDel="00286045">
                <w:rPr>
                  <w:rFonts w:hint="eastAsia"/>
                  <w:iCs/>
                </w:rPr>
                <w:delText>查询条件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Del="00286045" w:rsidRDefault="001F0F81" w:rsidP="001F0F81">
            <w:pPr>
              <w:rPr>
                <w:del w:id="7223" w:author="Microsoft" w:date="2015-09-21T15:53:00Z"/>
                <w:iCs/>
              </w:rPr>
            </w:pPr>
            <w:del w:id="7224" w:author="Microsoft" w:date="2015-09-21T15:53:00Z">
              <w:r w:rsidDel="00286045">
                <w:rPr>
                  <w:rFonts w:hint="eastAsia"/>
                  <w:iCs/>
                </w:rPr>
                <w:delText>公司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9B3116" w:rsidDel="00286045">
                <w:rPr>
                  <w:rFonts w:hint="eastAsia"/>
                  <w:iCs/>
                </w:rPr>
                <w:delText>Office</w:delText>
              </w:r>
              <w:r w:rsidR="0001547F" w:rsidDel="00286045">
                <w:rPr>
                  <w:rFonts w:hint="eastAsia"/>
                  <w:iCs/>
                </w:rPr>
                <w:delText xml:space="preserve">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RPr="001F0F81" w:rsidDel="00286045" w:rsidRDefault="001F0F81" w:rsidP="001F0F81">
            <w:pPr>
              <w:rPr>
                <w:del w:id="7225" w:author="Microsoft" w:date="2015-09-21T15:53:00Z"/>
                <w:iCs/>
              </w:rPr>
            </w:pPr>
            <w:del w:id="7226" w:author="Microsoft" w:date="2015-09-21T15:53:00Z">
              <w:r w:rsidDel="00286045">
                <w:rPr>
                  <w:rFonts w:hint="eastAsia"/>
                  <w:iCs/>
                </w:rPr>
                <w:delText>方案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lan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</w:tc>
      </w:tr>
      <w:tr w:rsidR="00711B0D" w:rsidRPr="00883F4B" w:rsidDel="00286045" w:rsidTr="00711B0D">
        <w:trPr>
          <w:trHeight w:val="420"/>
          <w:del w:id="722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28" w:author="Microsoft" w:date="2015-09-21T15:53:00Z"/>
              </w:rPr>
            </w:pPr>
            <w:del w:id="7229" w:author="Microsoft" w:date="2015-09-21T15:53:00Z">
              <w:r w:rsidRPr="00883F4B" w:rsidDel="00286045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711B0D">
            <w:pPr>
              <w:rPr>
                <w:del w:id="7230" w:author="Microsoft" w:date="2015-09-21T15:53:00Z"/>
              </w:rPr>
            </w:pPr>
            <w:del w:id="7231" w:author="Microsoft" w:date="2015-09-21T15:53:00Z">
              <w:r w:rsidDel="00286045">
                <w:rPr>
                  <w:rFonts w:hint="eastAsia"/>
                </w:rPr>
                <w:delText>兑奖</w:delText>
              </w:r>
              <w:r w:rsidDel="00286045">
                <w:delText>提成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ayout Commission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32" w:author="Microsoft" w:date="2015-09-21T15:53:00Z"/>
              </w:rPr>
            </w:pPr>
            <w:del w:id="7233" w:author="Microsoft" w:date="2015-09-21T15:53:00Z">
              <w:r w:rsidDel="00286045">
                <w:rPr>
                  <w:rFonts w:hint="eastAsia"/>
                </w:rPr>
                <w:delText>实付</w:delText>
              </w:r>
              <w:r w:rsidDel="00286045">
                <w:delText>现金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Cash Paid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7234" w:author="Microsoft" w:date="2015-09-21T15:53:00Z"/>
              </w:rPr>
            </w:pPr>
            <w:del w:id="7235" w:author="Microsoft" w:date="2015-09-21T15:53:00Z">
              <w:r w:rsidDel="00286045">
                <w:rPr>
                  <w:rFonts w:hint="eastAsia"/>
                </w:rPr>
                <w:delText>一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rst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1st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7236" w:author="Microsoft" w:date="2015-09-21T15:53:00Z"/>
              </w:rPr>
            </w:pPr>
            <w:del w:id="7237" w:author="Microsoft" w:date="2015-09-21T15:53:00Z">
              <w:r w:rsidDel="00286045">
                <w:rPr>
                  <w:rFonts w:hint="eastAsia"/>
                </w:rPr>
                <w:delText>二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con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2n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38" w:author="Microsoft" w:date="2015-09-21T15:53:00Z"/>
              </w:rPr>
            </w:pPr>
            <w:del w:id="7239" w:author="Microsoft" w:date="2015-09-21T15:53:00Z">
              <w:r w:rsidDel="00286045">
                <w:rPr>
                  <w:rFonts w:hint="eastAsia"/>
                </w:rPr>
                <w:delText>三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hir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3r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40" w:author="Microsoft" w:date="2015-09-21T15:53:00Z"/>
              </w:rPr>
            </w:pPr>
            <w:del w:id="7241" w:author="Microsoft" w:date="2015-09-21T15:53:00Z">
              <w:r w:rsidDel="00286045">
                <w:rPr>
                  <w:rFonts w:hint="eastAsia"/>
                </w:rPr>
                <w:delText>四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our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4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42" w:author="Microsoft" w:date="2015-09-21T15:53:00Z"/>
              </w:rPr>
            </w:pPr>
            <w:del w:id="7243" w:author="Microsoft" w:date="2015-09-21T15:53:00Z">
              <w:r w:rsidDel="00286045">
                <w:rPr>
                  <w:rFonts w:hint="eastAsia"/>
                </w:rPr>
                <w:delText>五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f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5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44" w:author="Microsoft" w:date="2015-09-21T15:53:00Z"/>
              </w:rPr>
            </w:pPr>
            <w:del w:id="7245" w:author="Microsoft" w:date="2015-09-21T15:53:00Z">
              <w:r w:rsidDel="00286045">
                <w:rPr>
                  <w:rFonts w:hint="eastAsia"/>
                </w:rPr>
                <w:delText>六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ix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6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46" w:author="Microsoft" w:date="2015-09-21T15:53:00Z"/>
              </w:rPr>
            </w:pPr>
            <w:del w:id="7247" w:author="Microsoft" w:date="2015-09-21T15:53:00Z">
              <w:r w:rsidDel="00286045">
                <w:rPr>
                  <w:rFonts w:hint="eastAsia"/>
                </w:rPr>
                <w:delText>七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ven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7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7248" w:author="Microsoft" w:date="2015-09-21T15:53:00Z"/>
              </w:rPr>
            </w:pPr>
            <w:del w:id="7249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张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Tickets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RPr="00883F4B" w:rsidDel="00286045" w:rsidRDefault="001F0F81" w:rsidP="00711B0D">
            <w:pPr>
              <w:rPr>
                <w:del w:id="7250" w:author="Microsoft" w:date="2015-09-21T15:53:00Z"/>
              </w:rPr>
            </w:pPr>
            <w:del w:id="7251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金额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Valu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</w:tc>
      </w:tr>
      <w:tr w:rsidR="00711B0D" w:rsidRPr="00883F4B" w:rsidDel="00286045" w:rsidTr="00711B0D">
        <w:trPr>
          <w:del w:id="725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53" w:author="Microsoft" w:date="2015-09-21T15:53:00Z"/>
              </w:rPr>
            </w:pPr>
            <w:del w:id="7254" w:author="Microsoft" w:date="2015-09-21T15:53:00Z">
              <w:r w:rsidRPr="00883F4B" w:rsidDel="00286045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286045" w:rsidRDefault="001F0F81" w:rsidP="00711B0D">
            <w:pPr>
              <w:rPr>
                <w:del w:id="7255" w:author="Microsoft" w:date="2015-09-21T15:53:00Z"/>
                <w:noProof/>
                <w:szCs w:val="21"/>
              </w:rPr>
            </w:pPr>
            <w:del w:id="7256" w:author="Microsoft" w:date="2015-09-21T15:53:00Z">
              <w:r w:rsidDel="00286045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725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58" w:author="Microsoft" w:date="2015-09-21T15:53:00Z"/>
              </w:rPr>
            </w:pPr>
            <w:del w:id="7259" w:author="Microsoft" w:date="2015-09-21T15:53:00Z">
              <w:r w:rsidRPr="00883F4B" w:rsidDel="00286045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7260" w:author="Microsoft" w:date="2015-09-21T15:53:00Z"/>
                <w:bCs/>
                <w:iCs/>
              </w:rPr>
            </w:pPr>
            <w:del w:id="7261" w:author="Microsoft" w:date="2015-09-21T15:53:00Z">
              <w:r w:rsidDel="00286045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726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7263" w:author="Microsoft" w:date="2015-09-21T15:53:00Z"/>
              </w:rPr>
            </w:pPr>
            <w:del w:id="7264" w:author="Microsoft" w:date="2015-09-21T15:53:00Z">
              <w:r w:rsidRPr="00883F4B" w:rsidDel="00286045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7265" w:author="Microsoft" w:date="2015-09-21T15:53:00Z"/>
              </w:rPr>
            </w:pPr>
            <w:del w:id="7266" w:author="Microsoft" w:date="2015-09-21T15:53:00Z">
              <w:r w:rsidDel="00286045">
                <w:rPr>
                  <w:rFonts w:hint="eastAsia"/>
                </w:rPr>
                <w:delText>无</w:delText>
              </w:r>
            </w:del>
          </w:p>
        </w:tc>
      </w:tr>
    </w:tbl>
    <w:p w:rsidR="00236E7C" w:rsidRPr="00711B0D" w:rsidRDefault="00236E7C" w:rsidP="00711B0D">
      <w:pPr>
        <w:pStyle w:val="a0"/>
        <w:ind w:firstLineChars="0" w:firstLine="0"/>
      </w:pPr>
    </w:p>
    <w:p w:rsidR="007B5F1B" w:rsidRDefault="007B5F1B">
      <w:pPr>
        <w:pStyle w:val="4"/>
        <w:rPr>
          <w:ins w:id="7267" w:author="Microsoft" w:date="2016-08-15T14:06:00Z"/>
        </w:rPr>
      </w:pPr>
      <w:ins w:id="7268" w:author="Microsoft" w:date="2016-08-15T14:06:00Z">
        <w:r>
          <w:rPr>
            <w:rFonts w:hint="eastAsia"/>
          </w:rPr>
          <w:t>销售额汇总</w:t>
        </w:r>
      </w:ins>
      <w:ins w:id="7269" w:author="Microsoft" w:date="2016-08-15T14:27:00Z">
        <w:r w:rsidR="00E07F38">
          <w:rPr>
            <w:rFonts w:hint="eastAsia"/>
          </w:rPr>
          <w:t>日</w:t>
        </w:r>
      </w:ins>
      <w:ins w:id="7270" w:author="Microsoft" w:date="2016-08-15T14:06:00Z">
        <w:r>
          <w:rPr>
            <w:rFonts w:hint="eastAsia"/>
          </w:rPr>
          <w:t>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7B5F1B" w:rsidRPr="009A3BDA" w:rsidTr="00566C90">
        <w:trPr>
          <w:trHeight w:val="285"/>
          <w:ins w:id="7271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B5F1B" w:rsidRPr="00940825" w:rsidRDefault="007B5F1B" w:rsidP="00566C90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272" w:author="Microsoft" w:date="2016-08-15T14:0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273" w:author="Microsoft" w:date="2016-08-15T14:0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B5F1B" w:rsidRPr="009A3BDA" w:rsidRDefault="007B5F1B" w:rsidP="00566C90">
            <w:pPr>
              <w:spacing w:before="240" w:after="0"/>
              <w:rPr>
                <w:ins w:id="7274" w:author="Microsoft" w:date="2016-08-15T14:0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275" w:author="Microsoft" w:date="2016-08-15T14:0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7B5F1B" w:rsidRPr="009A3BDA" w:rsidTr="00566C90">
        <w:trPr>
          <w:trHeight w:val="533"/>
          <w:ins w:id="7276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5F1B" w:rsidRPr="009A3BDA" w:rsidRDefault="007B5F1B">
            <w:pPr>
              <w:spacing w:before="240" w:after="0"/>
              <w:jc w:val="center"/>
              <w:rPr>
                <w:ins w:id="7277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7278" w:author="Microsoft" w:date="2016-08-15T14:06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B5F1B" w:rsidRDefault="007B5F1B" w:rsidP="00566C90">
            <w:pPr>
              <w:spacing w:before="240" w:after="0"/>
              <w:jc w:val="center"/>
              <w:rPr>
                <w:ins w:id="7279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7280" w:author="Microsoft" w:date="2016-08-15T14:0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下拉框</w:t>
              </w:r>
            </w:ins>
          </w:p>
        </w:tc>
      </w:tr>
      <w:tr w:rsidR="007B5F1B" w:rsidRPr="009A3BDA" w:rsidTr="00566C90">
        <w:trPr>
          <w:trHeight w:val="399"/>
          <w:ins w:id="7281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B5F1B" w:rsidRPr="009A3BDA" w:rsidRDefault="007B5F1B" w:rsidP="00566C90">
            <w:pPr>
              <w:spacing w:before="240" w:after="0"/>
              <w:jc w:val="center"/>
              <w:rPr>
                <w:ins w:id="7282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7283" w:author="Microsoft" w:date="2016-08-15T14:0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B5F1B" w:rsidRPr="009A3BDA" w:rsidRDefault="007B5F1B">
            <w:pPr>
              <w:spacing w:before="240" w:after="0"/>
              <w:jc w:val="center"/>
              <w:rPr>
                <w:ins w:id="7284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7285" w:author="Microsoft" w:date="2016-08-15T14:07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某一天</w:t>
              </w:r>
            </w:ins>
          </w:p>
        </w:tc>
      </w:tr>
    </w:tbl>
    <w:p w:rsidR="007B5F1B" w:rsidRDefault="007B5F1B" w:rsidP="007B5F1B">
      <w:pPr>
        <w:ind w:leftChars="-135" w:left="-283" w:rightChars="-297" w:right="-624" w:firstLineChars="150" w:firstLine="315"/>
        <w:rPr>
          <w:ins w:id="7286" w:author="Microsoft" w:date="2016-08-15T14:06:00Z"/>
        </w:rPr>
      </w:pPr>
      <w:ins w:id="7287" w:author="Microsoft" w:date="2016-08-15T14:15:00Z">
        <w:r>
          <w:t>净销售额</w:t>
        </w:r>
        <w:r>
          <w:rPr>
            <w:rFonts w:hint="eastAsia"/>
          </w:rPr>
          <w:t>=</w:t>
        </w:r>
      </w:ins>
      <w:ins w:id="7288" w:author="Microsoft" w:date="2017-02-08T11:36:00Z">
        <w:r w:rsidR="00F76C7E">
          <w:t>出票</w:t>
        </w:r>
      </w:ins>
      <w:ins w:id="7289" w:author="Microsoft" w:date="2016-08-15T14:15:00Z">
        <w:r>
          <w:t>额</w:t>
        </w:r>
        <w:r>
          <w:rPr>
            <w:rFonts w:hint="eastAsia"/>
          </w:rPr>
          <w:t>-</w:t>
        </w:r>
        <w:r>
          <w:t>退票额</w:t>
        </w:r>
      </w:ins>
    </w:p>
    <w:tbl>
      <w:tblPr>
        <w:tblStyle w:val="a9"/>
        <w:tblW w:w="13940" w:type="dxa"/>
        <w:tblLook w:val="04A0" w:firstRow="1" w:lastRow="0" w:firstColumn="1" w:lastColumn="0" w:noHBand="0" w:noVBand="1"/>
      </w:tblPr>
      <w:tblGrid>
        <w:gridCol w:w="895"/>
        <w:gridCol w:w="600"/>
        <w:gridCol w:w="1049"/>
        <w:gridCol w:w="1049"/>
        <w:gridCol w:w="1051"/>
        <w:gridCol w:w="1049"/>
        <w:gridCol w:w="1049"/>
        <w:gridCol w:w="1049"/>
        <w:gridCol w:w="1200"/>
        <w:gridCol w:w="1051"/>
        <w:gridCol w:w="1049"/>
        <w:gridCol w:w="1350"/>
        <w:gridCol w:w="1499"/>
      </w:tblGrid>
      <w:tr w:rsidR="007B5F1B" w:rsidRPr="00286045" w:rsidTr="007B5F1B">
        <w:trPr>
          <w:trHeight w:val="865"/>
          <w:ins w:id="7290" w:author="Microsoft" w:date="2016-08-15T14:06:00Z"/>
        </w:trPr>
        <w:tc>
          <w:tcPr>
            <w:tcW w:w="895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50" w:firstLine="75"/>
              <w:rPr>
                <w:ins w:id="7291" w:author="Microsoft" w:date="2016-08-15T14:06:00Z"/>
                <w:rFonts w:ascii="微软雅黑" w:eastAsia="微软雅黑" w:hAnsi="微软雅黑"/>
                <w:sz w:val="15"/>
                <w:szCs w:val="15"/>
                <w:rPrChange w:id="7292" w:author="Microsoft" w:date="2016-08-15T14:14:00Z">
                  <w:rPr>
                    <w:ins w:id="7293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294" w:author="Microsoft" w:date="2016-08-15T14:06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295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日期</w:t>
              </w:r>
            </w:ins>
          </w:p>
        </w:tc>
        <w:tc>
          <w:tcPr>
            <w:tcW w:w="600" w:type="dxa"/>
            <w:shd w:val="clear" w:color="auto" w:fill="D9D9D9" w:themeFill="background1" w:themeFillShade="D9"/>
          </w:tcPr>
          <w:p w:rsidR="007B5F1B" w:rsidRPr="007B5F1B" w:rsidRDefault="007B5F1B">
            <w:pPr>
              <w:pStyle w:val="a0"/>
              <w:ind w:firstLineChars="0" w:firstLine="0"/>
              <w:rPr>
                <w:ins w:id="7296" w:author="Microsoft" w:date="2016-08-15T14:06:00Z"/>
                <w:rFonts w:ascii="微软雅黑" w:eastAsia="微软雅黑" w:hAnsi="微软雅黑"/>
                <w:sz w:val="15"/>
                <w:szCs w:val="15"/>
                <w:rPrChange w:id="7297" w:author="Microsoft" w:date="2016-08-15T14:14:00Z">
                  <w:rPr>
                    <w:ins w:id="7298" w:author="Microsoft" w:date="2016-08-15T14:06:00Z"/>
                    <w:rFonts w:ascii="微软雅黑" w:eastAsia="微软雅黑" w:hAnsi="微软雅黑"/>
                  </w:rPr>
                </w:rPrChange>
              </w:rPr>
              <w:pPrChange w:id="7299" w:author="Microsoft" w:date="2016-08-15T14:13:00Z">
                <w:pPr>
                  <w:pStyle w:val="a0"/>
                  <w:ind w:firstLineChars="50" w:firstLine="105"/>
                </w:pPr>
              </w:pPrChange>
            </w:pPr>
            <w:ins w:id="7300" w:author="Microsoft" w:date="2016-08-15T14:07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0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部门名称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6374C4">
            <w:pPr>
              <w:pStyle w:val="a0"/>
              <w:ind w:firstLineChars="0" w:firstLine="0"/>
              <w:rPr>
                <w:ins w:id="7302" w:author="Microsoft" w:date="2016-08-15T14:06:00Z"/>
                <w:rFonts w:ascii="微软雅黑" w:eastAsia="微软雅黑" w:hAnsi="微软雅黑"/>
                <w:sz w:val="15"/>
                <w:szCs w:val="15"/>
                <w:rPrChange w:id="7303" w:author="Microsoft" w:date="2016-08-15T14:14:00Z">
                  <w:rPr>
                    <w:ins w:id="7304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05" w:author="Microsoft" w:date="2016-08-15T14:07:00Z">
              <w:r>
                <w:rPr>
                  <w:rFonts w:ascii="微软雅黑" w:eastAsia="微软雅黑" w:hAnsi="微软雅黑" w:hint="eastAsia"/>
                  <w:sz w:val="15"/>
                  <w:szCs w:val="15"/>
                </w:rPr>
                <w:t>即开</w:t>
              </w:r>
            </w:ins>
            <w:ins w:id="7306" w:author="Microsoft" w:date="2017-02-08T11:36:00Z">
              <w:r>
                <w:rPr>
                  <w:rFonts w:ascii="微软雅黑" w:eastAsia="微软雅黑" w:hAnsi="微软雅黑" w:hint="eastAsia"/>
                  <w:sz w:val="15"/>
                  <w:szCs w:val="15"/>
                </w:rPr>
                <w:t>出票</w:t>
              </w:r>
            </w:ins>
            <w:ins w:id="7307" w:author="Microsoft" w:date="2016-08-15T14:07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08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额</w:t>
              </w:r>
            </w:ins>
            <w:ins w:id="7309" w:author="Microsoft" w:date="2016-08-15T14:11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10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11" w:author="Microsoft" w:date="2016-08-15T14:06:00Z"/>
                <w:rFonts w:ascii="微软雅黑" w:eastAsia="微软雅黑" w:hAnsi="微软雅黑"/>
                <w:sz w:val="15"/>
                <w:szCs w:val="15"/>
                <w:rPrChange w:id="7312" w:author="Microsoft" w:date="2016-08-15T14:14:00Z">
                  <w:rPr>
                    <w:ins w:id="7313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14" w:author="Microsoft" w:date="2016-08-15T14:07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15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即开退票额</w:t>
              </w:r>
            </w:ins>
            <w:ins w:id="7316" w:author="Microsoft" w:date="2016-08-15T14:12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17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51" w:type="dxa"/>
            <w:shd w:val="clear" w:color="auto" w:fill="D9D9D9" w:themeFill="background1" w:themeFillShade="D9"/>
          </w:tcPr>
          <w:p w:rsidR="007B5F1B" w:rsidRPr="007B5F1B" w:rsidRDefault="00F76C7E" w:rsidP="00566C90">
            <w:pPr>
              <w:pStyle w:val="a0"/>
              <w:ind w:firstLineChars="0" w:firstLine="0"/>
              <w:jc w:val="center"/>
              <w:rPr>
                <w:ins w:id="7318" w:author="Microsoft" w:date="2016-08-15T14:06:00Z"/>
                <w:rFonts w:ascii="微软雅黑" w:eastAsia="微软雅黑" w:hAnsi="微软雅黑"/>
                <w:sz w:val="15"/>
                <w:szCs w:val="15"/>
                <w:rPrChange w:id="7319" w:author="Microsoft" w:date="2016-08-15T14:14:00Z">
                  <w:rPr>
                    <w:ins w:id="7320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21" w:author="Microsoft" w:date="2016-08-15T14:08:00Z">
              <w:r>
                <w:rPr>
                  <w:rFonts w:ascii="微软雅黑" w:eastAsia="微软雅黑" w:hAnsi="微软雅黑" w:hint="eastAsia"/>
                  <w:sz w:val="15"/>
                  <w:szCs w:val="15"/>
                </w:rPr>
                <w:t>电脑</w:t>
              </w:r>
            </w:ins>
            <w:ins w:id="7322" w:author="Microsoft" w:date="2017-02-08T11:36:00Z">
              <w:r w:rsidR="006374C4">
                <w:rPr>
                  <w:rFonts w:ascii="微软雅黑" w:eastAsia="微软雅黑" w:hAnsi="微软雅黑" w:hint="eastAsia"/>
                  <w:sz w:val="15"/>
                  <w:szCs w:val="15"/>
                </w:rPr>
                <w:t>销售</w:t>
              </w:r>
            </w:ins>
            <w:ins w:id="7323" w:author="Microsoft" w:date="2016-08-15T14:08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24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额</w:t>
              </w:r>
            </w:ins>
            <w:ins w:id="7325" w:author="Microsoft" w:date="2016-08-15T14:12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26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27" w:author="Microsoft" w:date="2016-08-15T14:06:00Z"/>
                <w:rFonts w:ascii="微软雅黑" w:eastAsia="微软雅黑" w:hAnsi="微软雅黑"/>
                <w:sz w:val="15"/>
                <w:szCs w:val="15"/>
                <w:rPrChange w:id="7328" w:author="Microsoft" w:date="2016-08-15T14:14:00Z">
                  <w:rPr>
                    <w:ins w:id="7329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30" w:author="Microsoft" w:date="2016-08-15T14:08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3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电脑退票额</w:t>
              </w:r>
            </w:ins>
            <w:ins w:id="7332" w:author="Microsoft" w:date="2016-08-15T14:12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33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F76C7E" w:rsidP="00566C90">
            <w:pPr>
              <w:pStyle w:val="a0"/>
              <w:ind w:firstLineChars="0" w:firstLine="0"/>
              <w:jc w:val="center"/>
              <w:rPr>
                <w:ins w:id="7334" w:author="Microsoft" w:date="2016-08-15T14:06:00Z"/>
                <w:rFonts w:ascii="微软雅黑" w:eastAsia="微软雅黑" w:hAnsi="微软雅黑"/>
                <w:sz w:val="15"/>
                <w:szCs w:val="15"/>
                <w:rPrChange w:id="7335" w:author="Microsoft" w:date="2016-08-15T14:14:00Z">
                  <w:rPr>
                    <w:ins w:id="7336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37" w:author="Microsoft" w:date="2016-08-15T14:11:00Z">
              <w:r>
                <w:rPr>
                  <w:rFonts w:ascii="微软雅黑" w:eastAsia="微软雅黑" w:hAnsi="微软雅黑"/>
                  <w:sz w:val="15"/>
                  <w:szCs w:val="15"/>
                </w:rPr>
                <w:t>即开</w:t>
              </w:r>
            </w:ins>
            <w:ins w:id="7338" w:author="Microsoft" w:date="2017-02-08T11:36:00Z">
              <w:r>
                <w:rPr>
                  <w:rFonts w:ascii="微软雅黑" w:eastAsia="微软雅黑" w:hAnsi="微软雅黑"/>
                  <w:sz w:val="15"/>
                  <w:szCs w:val="15"/>
                </w:rPr>
                <w:t>出票</w:t>
              </w:r>
            </w:ins>
            <w:ins w:id="7339" w:author="Microsoft" w:date="2016-08-15T14:11:00Z">
              <w:r w:rsidR="007B5F1B" w:rsidRPr="007B5F1B">
                <w:rPr>
                  <w:rFonts w:ascii="微软雅黑" w:eastAsia="微软雅黑" w:hAnsi="微软雅黑"/>
                  <w:sz w:val="15"/>
                  <w:szCs w:val="15"/>
                  <w:rPrChange w:id="7340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额(美</w:t>
              </w:r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4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="007B5F1B" w:rsidRPr="007B5F1B">
                <w:rPr>
                  <w:rFonts w:ascii="微软雅黑" w:eastAsia="微软雅黑" w:hAnsi="微软雅黑"/>
                  <w:sz w:val="15"/>
                  <w:szCs w:val="15"/>
                  <w:rPrChange w:id="7342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43" w:author="Microsoft" w:date="2016-08-15T14:06:00Z"/>
                <w:rFonts w:ascii="微软雅黑" w:eastAsia="微软雅黑" w:hAnsi="微软雅黑"/>
                <w:sz w:val="15"/>
                <w:szCs w:val="15"/>
                <w:rPrChange w:id="7344" w:author="Microsoft" w:date="2016-08-15T14:14:00Z">
                  <w:rPr>
                    <w:ins w:id="7345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46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47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即开退票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48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49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200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50" w:author="Microsoft" w:date="2016-08-15T14:12:00Z"/>
                <w:rFonts w:ascii="微软雅黑" w:eastAsia="微软雅黑" w:hAnsi="微软雅黑"/>
                <w:sz w:val="15"/>
                <w:szCs w:val="15"/>
                <w:rPrChange w:id="7351" w:author="Microsoft" w:date="2016-08-15T14:14:00Z">
                  <w:rPr>
                    <w:ins w:id="7352" w:author="Microsoft" w:date="2016-08-15T14:12:00Z"/>
                    <w:rFonts w:ascii="微软雅黑" w:eastAsia="微软雅黑" w:hAnsi="微软雅黑"/>
                  </w:rPr>
                </w:rPrChange>
              </w:rPr>
            </w:pPr>
            <w:ins w:id="7353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54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即开净销售额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55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美金）</w:t>
              </w:r>
            </w:ins>
          </w:p>
        </w:tc>
        <w:tc>
          <w:tcPr>
            <w:tcW w:w="1051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56" w:author="Microsoft" w:date="2016-08-15T14:06:00Z"/>
                <w:rFonts w:ascii="微软雅黑" w:eastAsia="微软雅黑" w:hAnsi="微软雅黑"/>
                <w:sz w:val="15"/>
                <w:szCs w:val="15"/>
                <w:rPrChange w:id="7357" w:author="Microsoft" w:date="2016-08-15T14:14:00Z">
                  <w:rPr>
                    <w:ins w:id="7358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59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60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6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62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63" w:author="Microsoft" w:date="2016-08-15T14:06:00Z"/>
                <w:rFonts w:ascii="微软雅黑" w:eastAsia="微软雅黑" w:hAnsi="微软雅黑"/>
                <w:sz w:val="15"/>
                <w:szCs w:val="15"/>
                <w:rPrChange w:id="7364" w:author="Microsoft" w:date="2016-08-15T14:14:00Z">
                  <w:rPr>
                    <w:ins w:id="7365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7366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67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68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69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350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70" w:author="Microsoft" w:date="2016-08-15T14:12:00Z"/>
                <w:rFonts w:ascii="微软雅黑" w:eastAsia="微软雅黑" w:hAnsi="微软雅黑"/>
                <w:sz w:val="15"/>
                <w:szCs w:val="15"/>
                <w:rPrChange w:id="7371" w:author="Microsoft" w:date="2016-08-15T14:14:00Z">
                  <w:rPr>
                    <w:ins w:id="7372" w:author="Microsoft" w:date="2016-08-15T14:12:00Z"/>
                    <w:rFonts w:ascii="微软雅黑" w:eastAsia="微软雅黑" w:hAnsi="微软雅黑"/>
                  </w:rPr>
                </w:rPrChange>
              </w:rPr>
            </w:pPr>
            <w:ins w:id="7373" w:author="Microsoft" w:date="2016-08-15T14:13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74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净</w:t>
              </w:r>
            </w:ins>
            <w:ins w:id="7375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76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77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78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49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79" w:author="Microsoft" w:date="2016-08-15T14:13:00Z"/>
                <w:rFonts w:ascii="微软雅黑" w:eastAsia="微软雅黑" w:hAnsi="微软雅黑"/>
                <w:sz w:val="15"/>
                <w:szCs w:val="15"/>
                <w:rPrChange w:id="7380" w:author="Microsoft" w:date="2016-08-15T14:14:00Z">
                  <w:rPr>
                    <w:ins w:id="7381" w:author="Microsoft" w:date="2016-08-15T14:13:00Z"/>
                    <w:rFonts w:ascii="微软雅黑" w:eastAsia="微软雅黑" w:hAnsi="微软雅黑"/>
                  </w:rPr>
                </w:rPrChange>
              </w:rPr>
            </w:pPr>
            <w:ins w:id="7382" w:author="Microsoft" w:date="2016-08-15T14:15:00Z">
              <w:r>
                <w:rPr>
                  <w:rFonts w:ascii="微软雅黑" w:eastAsia="微软雅黑" w:hAnsi="微软雅黑"/>
                  <w:sz w:val="15"/>
                  <w:szCs w:val="15"/>
                </w:rPr>
                <w:t>总</w:t>
              </w:r>
            </w:ins>
            <w:ins w:id="7383" w:author="Microsoft" w:date="2016-08-15T14:13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7384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净销售额</w:t>
              </w:r>
            </w:ins>
          </w:p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7385" w:author="Microsoft" w:date="2016-08-15T14:13:00Z"/>
                <w:rFonts w:ascii="微软雅黑" w:eastAsia="微软雅黑" w:hAnsi="微软雅黑"/>
                <w:sz w:val="15"/>
                <w:szCs w:val="15"/>
                <w:rPrChange w:id="7386" w:author="Microsoft" w:date="2016-08-15T14:14:00Z">
                  <w:rPr>
                    <w:ins w:id="7387" w:author="Microsoft" w:date="2016-08-15T14:13:00Z"/>
                    <w:rFonts w:ascii="微软雅黑" w:eastAsia="微软雅黑" w:hAnsi="微软雅黑"/>
                  </w:rPr>
                </w:rPrChange>
              </w:rPr>
            </w:pPr>
            <w:ins w:id="7388" w:author="Microsoft" w:date="2016-08-15T14:13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7389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美金）</w:t>
              </w:r>
            </w:ins>
          </w:p>
        </w:tc>
      </w:tr>
      <w:tr w:rsidR="007B5F1B" w:rsidRPr="00286045" w:rsidTr="007B5F1B">
        <w:trPr>
          <w:trHeight w:val="334"/>
          <w:ins w:id="7390" w:author="Microsoft" w:date="2016-08-15T14:06:00Z"/>
        </w:trPr>
        <w:tc>
          <w:tcPr>
            <w:tcW w:w="895" w:type="dxa"/>
            <w:shd w:val="clear" w:color="auto" w:fill="auto"/>
          </w:tcPr>
          <w:p w:rsidR="007B5F1B" w:rsidRDefault="007B5F1B" w:rsidP="00566C90">
            <w:pPr>
              <w:pStyle w:val="a0"/>
              <w:ind w:firstLineChars="50" w:firstLine="105"/>
              <w:rPr>
                <w:ins w:id="7391" w:author="Microsoft" w:date="2016-08-15T14:06:00Z"/>
                <w:rFonts w:ascii="微软雅黑" w:eastAsia="微软雅黑" w:hAnsi="微软雅黑"/>
              </w:rPr>
            </w:pPr>
            <w:ins w:id="7392" w:author="Microsoft" w:date="2016-08-15T14:09:00Z">
              <w:r>
                <w:rPr>
                  <w:rFonts w:ascii="微软雅黑" w:eastAsia="微软雅黑" w:hAnsi="微软雅黑"/>
                </w:rPr>
                <w:t>合计</w:t>
              </w:r>
            </w:ins>
          </w:p>
        </w:tc>
        <w:tc>
          <w:tcPr>
            <w:tcW w:w="600" w:type="dxa"/>
            <w:shd w:val="clear" w:color="auto" w:fill="auto"/>
          </w:tcPr>
          <w:p w:rsidR="007B5F1B" w:rsidRDefault="007B5F1B" w:rsidP="00566C90">
            <w:pPr>
              <w:pStyle w:val="a0"/>
              <w:ind w:firstLineChars="0" w:firstLine="0"/>
              <w:rPr>
                <w:ins w:id="7393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50" w:firstLine="105"/>
              <w:rPr>
                <w:ins w:id="7394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395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51" w:type="dxa"/>
            <w:shd w:val="clear" w:color="auto" w:fill="auto"/>
          </w:tcPr>
          <w:p w:rsidR="007B5F1B" w:rsidRPr="00203026" w:rsidDel="00866874" w:rsidRDefault="007B5F1B" w:rsidP="00566C90">
            <w:pPr>
              <w:pStyle w:val="a0"/>
              <w:ind w:firstLineChars="0" w:firstLine="0"/>
              <w:rPr>
                <w:ins w:id="7396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Del="00866874" w:rsidRDefault="007B5F1B" w:rsidP="00566C90">
            <w:pPr>
              <w:pStyle w:val="a0"/>
              <w:ind w:firstLineChars="0" w:firstLine="0"/>
              <w:rPr>
                <w:ins w:id="7397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398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399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20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0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051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1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2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35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3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49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4" w:author="Microsoft" w:date="2016-08-15T14:13:00Z"/>
                <w:rFonts w:ascii="微软雅黑" w:eastAsia="微软雅黑" w:hAnsi="微软雅黑"/>
              </w:rPr>
            </w:pPr>
          </w:p>
        </w:tc>
      </w:tr>
      <w:tr w:rsidR="007B5F1B" w:rsidRPr="00286045" w:rsidTr="007B5F1B">
        <w:trPr>
          <w:trHeight w:val="323"/>
          <w:ins w:id="7405" w:author="Microsoft" w:date="2016-08-15T14:06:00Z"/>
        </w:trPr>
        <w:tc>
          <w:tcPr>
            <w:tcW w:w="895" w:type="dxa"/>
          </w:tcPr>
          <w:p w:rsidR="007B5F1B" w:rsidRDefault="007B5F1B" w:rsidP="00566C90">
            <w:pPr>
              <w:pStyle w:val="a0"/>
              <w:ind w:firstLineChars="0" w:firstLine="0"/>
              <w:jc w:val="center"/>
              <w:rPr>
                <w:ins w:id="7406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600" w:type="dxa"/>
          </w:tcPr>
          <w:p w:rsidR="007B5F1B" w:rsidRDefault="007B5F1B" w:rsidP="00566C90">
            <w:pPr>
              <w:pStyle w:val="a0"/>
              <w:ind w:firstLineChars="0" w:firstLine="0"/>
              <w:jc w:val="center"/>
              <w:rPr>
                <w:ins w:id="7407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8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09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51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0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1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2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3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20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4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051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5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6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35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7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49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7418" w:author="Microsoft" w:date="2016-08-15T14:13:00Z"/>
                <w:rFonts w:ascii="微软雅黑" w:eastAsia="微软雅黑" w:hAnsi="微软雅黑"/>
              </w:rPr>
            </w:pPr>
          </w:p>
        </w:tc>
      </w:tr>
    </w:tbl>
    <w:p w:rsidR="007B5F1B" w:rsidRPr="00763971" w:rsidRDefault="007B5F1B">
      <w:pPr>
        <w:pStyle w:val="a0"/>
        <w:rPr>
          <w:ins w:id="7419" w:author="Microsoft" w:date="2016-08-15T14:06:00Z"/>
        </w:rPr>
        <w:pPrChange w:id="7420" w:author="Microsoft" w:date="2016-08-15T14:06:00Z">
          <w:pPr>
            <w:pStyle w:val="4"/>
          </w:pPr>
        </w:pPrChange>
      </w:pPr>
    </w:p>
    <w:p w:rsidR="00C01052" w:rsidRDefault="00C01052">
      <w:pPr>
        <w:pStyle w:val="3"/>
        <w:rPr>
          <w:ins w:id="7421" w:author="Microsoft" w:date="2015-12-28T16:21:00Z"/>
        </w:rPr>
      </w:pPr>
      <w:bookmarkStart w:id="7422" w:name="_Toc463858404"/>
      <w:ins w:id="7423" w:author="Microsoft" w:date="2015-12-28T16:21:00Z">
        <w:r>
          <w:rPr>
            <w:rFonts w:hint="eastAsia"/>
          </w:rPr>
          <w:lastRenderedPageBreak/>
          <w:t>库存</w:t>
        </w:r>
        <w:r>
          <w:t>报表</w:t>
        </w:r>
        <w:bookmarkEnd w:id="7422"/>
      </w:ins>
    </w:p>
    <w:p w:rsidR="00711B0D" w:rsidRDefault="001C3BDC">
      <w:pPr>
        <w:pStyle w:val="4"/>
        <w:rPr>
          <w:ins w:id="7424" w:author="Microsoft" w:date="2015-09-22T11:32:00Z"/>
        </w:rPr>
        <w:pPrChange w:id="7425" w:author="Microsoft" w:date="2015-12-29T13:55:00Z">
          <w:pPr>
            <w:pStyle w:val="3"/>
          </w:pPr>
        </w:pPrChange>
      </w:pPr>
      <w:ins w:id="7426" w:author="Microsoft" w:date="2016-01-13T11:44:00Z">
        <w:r>
          <w:rPr>
            <w:rFonts w:hint="eastAsia"/>
          </w:rPr>
          <w:t>仓库</w:t>
        </w:r>
      </w:ins>
      <w:r w:rsidR="00711B0D">
        <w:rPr>
          <w:rFonts w:hint="eastAsia"/>
        </w:rPr>
        <w:t>库存</w:t>
      </w:r>
      <w:r w:rsidR="00711B0D">
        <w:t>报表</w:t>
      </w:r>
      <w:r w:rsidR="00323126" w:rsidRPr="00323126">
        <w:rPr>
          <w:rFonts w:hint="eastAsia"/>
        </w:rPr>
        <w:t>（</w:t>
      </w:r>
      <w:ins w:id="7427" w:author="Microsoft" w:date="2016-01-13T11:45:00Z">
        <w:r>
          <w:rPr>
            <w:rFonts w:hint="eastAsia"/>
          </w:rPr>
          <w:t xml:space="preserve"> W</w:t>
        </w:r>
        <w:r>
          <w:t xml:space="preserve">areahouse </w:t>
        </w:r>
      </w:ins>
      <w:r w:rsidR="00282774">
        <w:rPr>
          <w:rFonts w:hint="eastAsia"/>
        </w:rPr>
        <w:t>Inventory</w:t>
      </w:r>
      <w:r w:rsidR="00E30F97">
        <w:rPr>
          <w:rFonts w:hint="eastAsia"/>
        </w:rPr>
        <w:t xml:space="preserve">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41E5D" w:rsidRPr="009A3BDA" w:rsidTr="007071F4">
        <w:trPr>
          <w:trHeight w:val="285"/>
          <w:ins w:id="7428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40825" w:rsidRDefault="00341E5D" w:rsidP="007071F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429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30" w:author="Microsoft" w:date="2015-09-22T11:3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A3BDA" w:rsidRDefault="00341E5D" w:rsidP="007071F4">
            <w:pPr>
              <w:spacing w:before="240" w:after="0"/>
              <w:rPr>
                <w:ins w:id="7431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32" w:author="Microsoft" w:date="2015-09-22T11:3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41E5D" w:rsidRPr="009A3BDA" w:rsidTr="00203026">
        <w:trPr>
          <w:trHeight w:val="525"/>
          <w:ins w:id="7433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7434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7435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7436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7437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341E5D" w:rsidRPr="009A3BDA" w:rsidTr="00203026">
        <w:trPr>
          <w:trHeight w:val="525"/>
          <w:ins w:id="7438" w:author="Microsoft" w:date="2015-09-22T11:3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41E5D" w:rsidRDefault="00341E5D" w:rsidP="007071F4">
            <w:pPr>
              <w:spacing w:before="240" w:after="0"/>
              <w:jc w:val="center"/>
              <w:rPr>
                <w:ins w:id="7439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7440" w:author="Microsoft" w:date="2015-09-22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41E5D" w:rsidRDefault="00C733D2" w:rsidP="007071F4">
            <w:pPr>
              <w:spacing w:before="240" w:after="0"/>
              <w:jc w:val="center"/>
              <w:rPr>
                <w:ins w:id="7441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7442" w:author="Microsoft" w:date="2015-09-22T11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个仓库查看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</w:ins>
            <w:ins w:id="7443" w:author="Microsoft" w:date="2015-09-22T11:4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；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默认全部；查看总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；</w:t>
              </w:r>
            </w:ins>
          </w:p>
        </w:tc>
      </w:tr>
      <w:tr w:rsidR="009B60AD" w:rsidRPr="009A3BDA" w:rsidTr="00341E5D">
        <w:trPr>
          <w:trHeight w:val="525"/>
          <w:ins w:id="7444" w:author="Microsoft" w:date="2015-09-22T11:4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60AD" w:rsidRDefault="009B60AD" w:rsidP="007071F4">
            <w:pPr>
              <w:spacing w:before="240" w:after="0"/>
              <w:jc w:val="center"/>
              <w:rPr>
                <w:ins w:id="7445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7446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60AD" w:rsidRDefault="009B60AD" w:rsidP="007071F4">
            <w:pPr>
              <w:spacing w:before="240" w:after="0"/>
              <w:jc w:val="center"/>
              <w:rPr>
                <w:ins w:id="7447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7448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查询的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区间</w:t>
              </w:r>
            </w:ins>
            <w:ins w:id="7449" w:author="Microsoft" w:date="2015-11-09T14:05:00Z"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每一天</w:t>
              </w:r>
              <w:r w:rsidR="008B4356">
                <w:rPr>
                  <w:rFonts w:ascii="宋体" w:hAnsi="宋体" w:cs="宋体"/>
                  <w:color w:val="000000"/>
                  <w:sz w:val="22"/>
                  <w:szCs w:val="22"/>
                </w:rPr>
                <w:t>的库存</w:t>
              </w:r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情况</w:t>
              </w:r>
            </w:ins>
          </w:p>
        </w:tc>
      </w:tr>
    </w:tbl>
    <w:p w:rsidR="00341E5D" w:rsidRDefault="00341E5D" w:rsidP="00341E5D">
      <w:pPr>
        <w:pStyle w:val="a0"/>
        <w:ind w:firstLineChars="0" w:firstLine="0"/>
        <w:rPr>
          <w:ins w:id="7450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7451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7452" w:author="Microsoft" w:date="2015-10-14T15:31:00Z"/>
        </w:rPr>
      </w:pPr>
    </w:p>
    <w:tbl>
      <w:tblPr>
        <w:tblStyle w:val="a9"/>
        <w:tblW w:w="12022" w:type="dxa"/>
        <w:tblLook w:val="04A0" w:firstRow="1" w:lastRow="0" w:firstColumn="1" w:lastColumn="0" w:noHBand="0" w:noVBand="1"/>
        <w:tblPrChange w:id="7453" w:author="Microsoft" w:date="2015-10-14T15:33:00Z">
          <w:tblPr>
            <w:tblStyle w:val="a9"/>
            <w:tblW w:w="7360" w:type="dxa"/>
            <w:tblLook w:val="04A0" w:firstRow="1" w:lastRow="0" w:firstColumn="1" w:lastColumn="0" w:noHBand="0" w:noVBand="1"/>
          </w:tblPr>
        </w:tblPrChange>
      </w:tblPr>
      <w:tblGrid>
        <w:gridCol w:w="3256"/>
        <w:gridCol w:w="3265"/>
        <w:gridCol w:w="2721"/>
        <w:gridCol w:w="2780"/>
        <w:tblGridChange w:id="7454">
          <w:tblGrid>
            <w:gridCol w:w="1660"/>
            <w:gridCol w:w="1650"/>
            <w:gridCol w:w="1381"/>
            <w:gridCol w:w="1411"/>
          </w:tblGrid>
        </w:tblGridChange>
      </w:tblGrid>
      <w:tr w:rsidR="009D7DB9" w:rsidRPr="00286045" w:rsidTr="009D7DB9">
        <w:trPr>
          <w:trHeight w:val="404"/>
          <w:ins w:id="7455" w:author="Microsoft" w:date="2015-10-14T15:31:00Z"/>
          <w:trPrChange w:id="7456" w:author="Microsoft" w:date="2015-10-14T15:33:00Z">
            <w:trPr>
              <w:trHeight w:val="378"/>
            </w:trPr>
          </w:trPrChange>
        </w:trPr>
        <w:tc>
          <w:tcPr>
            <w:tcW w:w="3256" w:type="dxa"/>
            <w:shd w:val="clear" w:color="auto" w:fill="D9D9D9" w:themeFill="background1" w:themeFillShade="D9"/>
            <w:tcPrChange w:id="7457" w:author="Microsoft" w:date="2015-10-14T15:33:00Z">
              <w:tcPr>
                <w:tcW w:w="1660" w:type="dxa"/>
                <w:shd w:val="clear" w:color="auto" w:fill="D9D9D9" w:themeFill="background1" w:themeFillShade="D9"/>
              </w:tcPr>
            </w:tcPrChange>
          </w:tcPr>
          <w:p w:rsidR="009D7DB9" w:rsidRDefault="009D7DB9">
            <w:pPr>
              <w:pStyle w:val="a0"/>
              <w:ind w:firstLineChars="0" w:firstLine="0"/>
              <w:jc w:val="center"/>
              <w:rPr>
                <w:ins w:id="7458" w:author="Microsoft" w:date="2015-10-14T15:31:00Z"/>
                <w:rFonts w:ascii="微软雅黑" w:eastAsia="微软雅黑" w:hAnsi="微软雅黑"/>
              </w:rPr>
              <w:pPrChange w:id="7459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7460" w:author="Microsoft" w:date="2015-10-14T15:3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3265" w:type="dxa"/>
            <w:shd w:val="clear" w:color="auto" w:fill="D9D9D9" w:themeFill="background1" w:themeFillShade="D9"/>
            <w:tcPrChange w:id="7461" w:author="Microsoft" w:date="2015-10-14T15:33:00Z">
              <w:tcPr>
                <w:tcW w:w="1650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50" w:firstLine="105"/>
              <w:rPr>
                <w:ins w:id="7462" w:author="Microsoft" w:date="2015-10-14T15:31:00Z"/>
                <w:rFonts w:ascii="微软雅黑" w:eastAsia="微软雅黑" w:hAnsi="微软雅黑"/>
              </w:rPr>
            </w:pPr>
            <w:ins w:id="7463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721" w:type="dxa"/>
            <w:shd w:val="clear" w:color="auto" w:fill="D9D9D9" w:themeFill="background1" w:themeFillShade="D9"/>
            <w:tcPrChange w:id="7464" w:author="Microsoft" w:date="2015-10-14T15:33:00Z">
              <w:tcPr>
                <w:tcW w:w="138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>
            <w:pPr>
              <w:pStyle w:val="a0"/>
              <w:ind w:firstLineChars="0" w:firstLine="0"/>
              <w:rPr>
                <w:ins w:id="7465" w:author="Microsoft" w:date="2015-10-14T15:31:00Z"/>
                <w:rFonts w:ascii="微软雅黑" w:eastAsia="微软雅黑" w:hAnsi="微软雅黑"/>
              </w:rPr>
              <w:pPrChange w:id="7466" w:author="Microsoft" w:date="2015-10-14T15:32:00Z">
                <w:pPr>
                  <w:pStyle w:val="a0"/>
                  <w:ind w:firstLineChars="0" w:firstLine="0"/>
                  <w:jc w:val="center"/>
                </w:pPr>
              </w:pPrChange>
            </w:pPr>
            <w:ins w:id="7467" w:author="Microsoft" w:date="2015-10-14T15:32:00Z">
              <w:r>
                <w:rPr>
                  <w:rFonts w:ascii="微软雅黑" w:eastAsia="微软雅黑" w:hAnsi="微软雅黑" w:hint="eastAsia"/>
                </w:rPr>
                <w:t>库存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780" w:type="dxa"/>
            <w:shd w:val="clear" w:color="auto" w:fill="D9D9D9" w:themeFill="background1" w:themeFillShade="D9"/>
            <w:tcPrChange w:id="7468" w:author="Microsoft" w:date="2015-10-14T15:33:00Z">
              <w:tcPr>
                <w:tcW w:w="141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jc w:val="center"/>
              <w:rPr>
                <w:ins w:id="7469" w:author="Microsoft" w:date="2015-10-14T15:31:00Z"/>
                <w:rFonts w:ascii="微软雅黑" w:eastAsia="微软雅黑" w:hAnsi="微软雅黑"/>
              </w:rPr>
            </w:pPr>
            <w:ins w:id="7470" w:author="Microsoft" w:date="2015-10-14T15:32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9D7DB9" w:rsidRPr="00286045" w:rsidTr="009D7DB9">
        <w:trPr>
          <w:trHeight w:val="367"/>
          <w:ins w:id="7471" w:author="Microsoft" w:date="2015-10-14T15:31:00Z"/>
          <w:trPrChange w:id="7472" w:author="Microsoft" w:date="2015-10-14T15:33:00Z">
            <w:trPr>
              <w:trHeight w:val="344"/>
            </w:trPr>
          </w:trPrChange>
        </w:trPr>
        <w:tc>
          <w:tcPr>
            <w:tcW w:w="3256" w:type="dxa"/>
            <w:vMerge w:val="restart"/>
            <w:tcPrChange w:id="7473" w:author="Microsoft" w:date="2015-10-14T15:33:00Z">
              <w:tcPr>
                <w:tcW w:w="1660" w:type="dxa"/>
                <w:vMerge w:val="restart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474" w:author="Microsoft" w:date="2015-10-14T15:31:00Z"/>
                <w:rFonts w:ascii="微软雅黑" w:eastAsia="微软雅黑" w:hAnsi="微软雅黑"/>
              </w:rPr>
            </w:pPr>
          </w:p>
          <w:p w:rsidR="009D7DB9" w:rsidRDefault="009D7DB9">
            <w:pPr>
              <w:pStyle w:val="a0"/>
              <w:ind w:firstLineChars="0" w:firstLine="0"/>
              <w:jc w:val="center"/>
              <w:rPr>
                <w:ins w:id="7475" w:author="Microsoft" w:date="2015-10-14T15:31:00Z"/>
                <w:rFonts w:ascii="微软雅黑" w:eastAsia="微软雅黑" w:hAnsi="微软雅黑"/>
              </w:rPr>
              <w:pPrChange w:id="7476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7477" w:author="Microsoft" w:date="2015-10-14T15:31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3265" w:type="dxa"/>
            <w:tcPrChange w:id="7478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7479" w:author="Microsoft" w:date="2015-10-14T15:31:00Z"/>
                <w:rFonts w:ascii="微软雅黑" w:eastAsia="微软雅黑" w:hAnsi="微软雅黑"/>
              </w:rPr>
            </w:pPr>
            <w:ins w:id="7480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721" w:type="dxa"/>
            <w:tcPrChange w:id="7481" w:author="Microsoft" w:date="2015-10-14T15:33:00Z">
              <w:tcPr>
                <w:tcW w:w="138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7482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2780" w:type="dxa"/>
            <w:tcPrChange w:id="7483" w:author="Microsoft" w:date="2015-10-14T15:33:00Z">
              <w:tcPr>
                <w:tcW w:w="141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7484" w:author="Microsoft" w:date="2015-10-14T15:31:00Z"/>
                <w:rFonts w:ascii="微软雅黑" w:eastAsia="微软雅黑" w:hAnsi="微软雅黑"/>
              </w:rPr>
            </w:pPr>
          </w:p>
        </w:tc>
      </w:tr>
      <w:tr w:rsidR="009D7DB9" w:rsidTr="009D7DB9">
        <w:trPr>
          <w:trHeight w:val="380"/>
          <w:ins w:id="7485" w:author="Microsoft" w:date="2015-10-14T15:31:00Z"/>
          <w:trPrChange w:id="7486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7487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488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7489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7490" w:author="Microsoft" w:date="2015-10-14T15:31:00Z"/>
                <w:rFonts w:ascii="微软雅黑" w:eastAsia="微软雅黑" w:hAnsi="微软雅黑"/>
              </w:rPr>
            </w:pPr>
            <w:ins w:id="7491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721" w:type="dxa"/>
            <w:tcPrChange w:id="7492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493" w:author="Microsoft" w:date="2015-10-14T15:31:00Z"/>
              </w:rPr>
            </w:pPr>
          </w:p>
        </w:tc>
        <w:tc>
          <w:tcPr>
            <w:tcW w:w="2780" w:type="dxa"/>
            <w:tcPrChange w:id="7494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495" w:author="Microsoft" w:date="2015-10-14T15:31:00Z"/>
              </w:rPr>
            </w:pPr>
          </w:p>
        </w:tc>
      </w:tr>
      <w:tr w:rsidR="009D7DB9" w:rsidTr="009D7DB9">
        <w:trPr>
          <w:trHeight w:val="380"/>
          <w:ins w:id="7496" w:author="Microsoft" w:date="2015-10-14T15:31:00Z"/>
          <w:trPrChange w:id="7497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7498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499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7500" w:author="Microsoft" w:date="2015-10-14T15:33:00Z">
              <w:tcPr>
                <w:tcW w:w="1650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501" w:author="Microsoft" w:date="2015-10-14T15:31:00Z"/>
                <w:rFonts w:ascii="微软雅黑" w:eastAsia="微软雅黑" w:hAnsi="微软雅黑"/>
              </w:rPr>
            </w:pPr>
            <w:ins w:id="7502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721" w:type="dxa"/>
            <w:tcPrChange w:id="7503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504" w:author="Microsoft" w:date="2015-10-14T15:31:00Z"/>
              </w:rPr>
            </w:pPr>
          </w:p>
        </w:tc>
        <w:tc>
          <w:tcPr>
            <w:tcW w:w="2780" w:type="dxa"/>
            <w:tcPrChange w:id="7505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7506" w:author="Microsoft" w:date="2015-10-14T15:31:00Z"/>
              </w:rPr>
            </w:pPr>
          </w:p>
        </w:tc>
      </w:tr>
    </w:tbl>
    <w:p w:rsidR="00341E5D" w:rsidRPr="001D599D" w:rsidRDefault="00341E5D">
      <w:pPr>
        <w:pStyle w:val="a0"/>
        <w:ind w:firstLineChars="0" w:firstLine="0"/>
        <w:pPrChange w:id="7507" w:author="Microsoft" w:date="2015-10-14T15:33:00Z">
          <w:pPr>
            <w:pStyle w:val="a0"/>
          </w:pPr>
        </w:pPrChange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447BD2" w:rsidTr="00711B0D">
        <w:trPr>
          <w:del w:id="7508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09" w:author="Microsoft" w:date="2015-09-22T13:01:00Z"/>
              </w:rPr>
            </w:pPr>
            <w:del w:id="7510" w:author="Microsoft" w:date="2015-09-22T13:01:00Z">
              <w:r w:rsidRPr="00883F4B" w:rsidDel="00447BD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607A4B" w:rsidP="00607A4B">
            <w:pPr>
              <w:rPr>
                <w:del w:id="7511" w:author="Microsoft" w:date="2015-09-22T13:01:00Z"/>
                <w:iCs/>
              </w:rPr>
            </w:pPr>
            <w:del w:id="7512" w:author="Microsoft" w:date="2015-09-22T13:01:00Z">
              <w:r w:rsidDel="00447BD2">
                <w:rPr>
                  <w:iCs/>
                </w:rPr>
                <w:delText>Jk101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13" w:author="Microsoft" w:date="2015-09-22T13:01:00Z"/>
              </w:rPr>
            </w:pPr>
            <w:del w:id="7514" w:author="Microsoft" w:date="2015-09-22T13:01:00Z">
              <w:r w:rsidRPr="00883F4B" w:rsidDel="00447BD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7515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del w:id="751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17" w:author="Microsoft" w:date="2015-09-22T13:01:00Z"/>
              </w:rPr>
            </w:pPr>
            <w:del w:id="7518" w:author="Microsoft" w:date="2015-09-22T13:01:00Z">
              <w:r w:rsidRPr="00883F4B" w:rsidDel="00447BD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1F0F81" w:rsidP="00711B0D">
            <w:pPr>
              <w:rPr>
                <w:del w:id="7519" w:author="Microsoft" w:date="2015-09-22T13:01:00Z"/>
                <w:iCs/>
              </w:rPr>
            </w:pPr>
            <w:del w:id="7520" w:author="Microsoft" w:date="2015-09-22T13:01:00Z">
              <w:r w:rsidDel="00447BD2">
                <w:rPr>
                  <w:rFonts w:hint="eastAsia"/>
                  <w:iCs/>
                </w:rPr>
                <w:delText>出入库</w:delText>
              </w:r>
              <w:r w:rsidDel="00447BD2">
                <w:rPr>
                  <w:iCs/>
                </w:rPr>
                <w:delText>统计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21" w:author="Microsoft" w:date="2015-09-22T13:01:00Z"/>
                <w:iCs/>
              </w:rPr>
            </w:pPr>
            <w:del w:id="7522" w:author="Microsoft" w:date="2015-09-22T13:01:00Z">
              <w:r w:rsidRPr="00883F4B" w:rsidDel="00447BD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7523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trHeight w:val="390"/>
          <w:del w:id="7524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25" w:author="Microsoft" w:date="2015-09-22T13:01:00Z"/>
              </w:rPr>
            </w:pPr>
            <w:del w:id="7526" w:author="Microsoft" w:date="2015-09-22T13:01:00Z">
              <w:r w:rsidRPr="00883F4B" w:rsidDel="00447BD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527" w:author="Microsoft" w:date="2015-09-22T13:01:00Z"/>
              </w:rPr>
            </w:pPr>
            <w:del w:id="7528" w:author="Microsoft" w:date="2015-09-22T13:01:00Z">
              <w:r w:rsidDel="00447BD2">
                <w:rPr>
                  <w:rFonts w:hint="eastAsia"/>
                </w:rPr>
                <w:delText>对各个</w:delText>
              </w:r>
              <w:r w:rsidDel="00447BD2">
                <w:delText>分公司</w:delText>
              </w:r>
              <w:r w:rsidDel="00447BD2">
                <w:rPr>
                  <w:rFonts w:hint="eastAsia"/>
                </w:rPr>
                <w:delText>或</w:delText>
              </w:r>
              <w:r w:rsidDel="00447BD2">
                <w:delText>代理商有库存机构的进行出入库统计；</w:delText>
              </w:r>
            </w:del>
          </w:p>
        </w:tc>
      </w:tr>
      <w:tr w:rsidR="00711B0D" w:rsidRPr="00883F4B" w:rsidDel="00447BD2" w:rsidTr="00711B0D">
        <w:trPr>
          <w:trHeight w:val="420"/>
          <w:del w:id="7529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30" w:author="Microsoft" w:date="2015-09-22T13:01:00Z"/>
              </w:rPr>
            </w:pPr>
            <w:del w:id="7531" w:author="Microsoft" w:date="2015-09-22T13:01:00Z">
              <w:r w:rsidRPr="00883F4B" w:rsidDel="00447BD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1F0F81">
            <w:pPr>
              <w:rPr>
                <w:del w:id="7532" w:author="Microsoft" w:date="2015-09-22T13:01:00Z"/>
                <w:iCs/>
              </w:rPr>
            </w:pPr>
            <w:del w:id="7533" w:author="Microsoft" w:date="2015-09-22T13:01:00Z">
              <w:r w:rsidDel="00447BD2">
                <w:rPr>
                  <w:rFonts w:hint="eastAsia"/>
                  <w:iCs/>
                </w:rPr>
                <w:delText>查询</w:delText>
              </w:r>
              <w:r w:rsidDel="00447BD2">
                <w:rPr>
                  <w:iCs/>
                </w:rPr>
                <w:delText>条件：</w:delText>
              </w:r>
            </w:del>
          </w:p>
          <w:p w:rsidR="001F0F81" w:rsidDel="00447BD2" w:rsidRDefault="001F0F81" w:rsidP="001F0F81">
            <w:pPr>
              <w:rPr>
                <w:del w:id="7534" w:author="Microsoft" w:date="2015-09-22T13:01:00Z"/>
                <w:iCs/>
              </w:rPr>
            </w:pPr>
            <w:del w:id="7535" w:author="Microsoft" w:date="2015-09-22T13:01:00Z">
              <w:r w:rsidDel="00447BD2">
                <w:rPr>
                  <w:rFonts w:hint="eastAsia"/>
                  <w:iCs/>
                </w:rPr>
                <w:delText>公司名称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Office Nam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</w:delText>
              </w:r>
            </w:del>
          </w:p>
          <w:p w:rsidR="001F0F81" w:rsidRPr="001F0F81" w:rsidDel="00447BD2" w:rsidRDefault="001F0F81" w:rsidP="001F0F81">
            <w:pPr>
              <w:rPr>
                <w:del w:id="7536" w:author="Microsoft" w:date="2015-09-22T13:01:00Z"/>
                <w:iCs/>
              </w:rPr>
            </w:pPr>
            <w:del w:id="7537" w:author="Microsoft" w:date="2015-09-22T13:01:00Z">
              <w:r w:rsidDel="00447BD2">
                <w:rPr>
                  <w:rFonts w:hint="eastAsia"/>
                  <w:iCs/>
                </w:rPr>
                <w:delText>选择</w:delText>
              </w:r>
              <w:r w:rsidDel="00447BD2">
                <w:rPr>
                  <w:iCs/>
                </w:rPr>
                <w:delText>日期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Dat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时间段</w:delText>
              </w:r>
              <w:r w:rsidDel="00447BD2">
                <w:rPr>
                  <w:rFonts w:hint="eastAsia"/>
                  <w:iCs/>
                </w:rPr>
                <w:delText>进行</w:delText>
              </w:r>
              <w:r w:rsidDel="00447BD2">
                <w:rPr>
                  <w:iCs/>
                </w:rPr>
                <w:delText>查询</w:delText>
              </w:r>
              <w:r w:rsidDel="00447BD2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711B0D" w:rsidRPr="00883F4B" w:rsidDel="00447BD2" w:rsidTr="00711B0D">
        <w:trPr>
          <w:trHeight w:val="420"/>
          <w:del w:id="7538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39" w:author="Microsoft" w:date="2015-09-22T13:01:00Z"/>
              </w:rPr>
            </w:pPr>
            <w:del w:id="7540" w:author="Microsoft" w:date="2015-09-22T13:01:00Z">
              <w:r w:rsidRPr="00883F4B" w:rsidDel="00447BD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711B0D">
            <w:pPr>
              <w:rPr>
                <w:del w:id="7541" w:author="Microsoft" w:date="2015-09-22T13:01:00Z"/>
              </w:rPr>
            </w:pPr>
            <w:del w:id="7542" w:author="Microsoft" w:date="2015-09-22T13:01:00Z">
              <w:r w:rsidDel="00447BD2">
                <w:rPr>
                  <w:rFonts w:hint="eastAsia"/>
                </w:rPr>
                <w:delText>入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Receipt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711B0D">
            <w:pPr>
              <w:rPr>
                <w:del w:id="7543" w:author="Microsoft" w:date="2015-09-22T13:01:00Z"/>
              </w:rPr>
            </w:pPr>
            <w:del w:id="7544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711B0D">
            <w:pPr>
              <w:rPr>
                <w:del w:id="7545" w:author="Microsoft" w:date="2015-09-22T13:01:00Z"/>
              </w:rPr>
            </w:pPr>
            <w:del w:id="7546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7547" w:author="Microsoft" w:date="2015-09-22T13:01:00Z"/>
              </w:rPr>
            </w:pPr>
            <w:del w:id="7548" w:author="Microsoft" w:date="2015-09-22T13:01:00Z">
              <w:r w:rsidDel="00447BD2">
                <w:rPr>
                  <w:rFonts w:hint="eastAsia"/>
                </w:rPr>
                <w:delText>出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Issue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7549" w:author="Microsoft" w:date="2015-09-22T13:01:00Z"/>
              </w:rPr>
            </w:pPr>
            <w:del w:id="7550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1F0F81">
            <w:pPr>
              <w:rPr>
                <w:del w:id="7551" w:author="Microsoft" w:date="2015-09-22T13:01:00Z"/>
              </w:rPr>
            </w:pPr>
            <w:del w:id="7552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7553" w:author="Microsoft" w:date="2015-09-22T13:01:00Z"/>
              </w:rPr>
            </w:pPr>
            <w:del w:id="7554" w:author="Microsoft" w:date="2015-09-22T13:01:00Z">
              <w:r w:rsidDel="00447BD2">
                <w:rPr>
                  <w:rFonts w:hint="eastAsia"/>
                </w:rPr>
                <w:delText>库存</w:delText>
              </w:r>
              <w:r w:rsidDel="00447BD2">
                <w:delText>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Storage Quantity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7555" w:author="Microsoft" w:date="2015-09-22T13:01:00Z"/>
              </w:rPr>
            </w:pPr>
            <w:del w:id="7556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RPr="00883F4B" w:rsidDel="00447BD2" w:rsidRDefault="001F0F81" w:rsidP="00711B0D">
            <w:pPr>
              <w:rPr>
                <w:del w:id="7557" w:author="Microsoft" w:date="2015-09-22T13:01:00Z"/>
              </w:rPr>
            </w:pPr>
            <w:del w:id="7558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</w:tc>
      </w:tr>
      <w:tr w:rsidR="00711B0D" w:rsidRPr="00883F4B" w:rsidDel="00447BD2" w:rsidTr="00711B0D">
        <w:trPr>
          <w:del w:id="7559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60" w:author="Microsoft" w:date="2015-09-22T13:01:00Z"/>
              </w:rPr>
            </w:pPr>
            <w:del w:id="7561" w:author="Microsoft" w:date="2015-09-22T13:01:00Z">
              <w:r w:rsidRPr="00883F4B" w:rsidDel="00447BD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447BD2" w:rsidRDefault="001F0F81" w:rsidP="00711B0D">
            <w:pPr>
              <w:rPr>
                <w:del w:id="7562" w:author="Microsoft" w:date="2015-09-22T13:01:00Z"/>
                <w:noProof/>
                <w:szCs w:val="21"/>
              </w:rPr>
            </w:pPr>
            <w:del w:id="7563" w:author="Microsoft" w:date="2015-09-22T13:01:00Z">
              <w:r w:rsidDel="00447BD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7564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65" w:author="Microsoft" w:date="2015-09-22T13:01:00Z"/>
              </w:rPr>
            </w:pPr>
            <w:del w:id="7566" w:author="Microsoft" w:date="2015-09-22T13:01:00Z">
              <w:r w:rsidRPr="00883F4B" w:rsidDel="00447BD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567" w:author="Microsoft" w:date="2015-09-22T13:01:00Z"/>
                <w:bCs/>
                <w:iCs/>
              </w:rPr>
            </w:pPr>
            <w:del w:id="7568" w:author="Microsoft" w:date="2015-09-22T13:01:00Z">
              <w:r w:rsidDel="00447BD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7569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570" w:author="Microsoft" w:date="2015-09-22T13:01:00Z"/>
              </w:rPr>
            </w:pPr>
            <w:del w:id="7571" w:author="Microsoft" w:date="2015-09-22T13:01:00Z">
              <w:r w:rsidRPr="00883F4B" w:rsidDel="00447BD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572" w:author="Microsoft" w:date="2015-09-22T13:01:00Z"/>
              </w:rPr>
            </w:pPr>
            <w:del w:id="7573" w:author="Microsoft" w:date="2015-09-22T13:01:00Z">
              <w:r w:rsidDel="00447BD2">
                <w:rPr>
                  <w:rFonts w:hint="eastAsia"/>
                </w:rPr>
                <w:delText>按</w:delText>
              </w:r>
              <w:r w:rsidDel="00447BD2">
                <w:delText>日期顺序排列，</w:delText>
              </w:r>
              <w:r w:rsidR="00C040E5" w:rsidDel="00447BD2">
                <w:rPr>
                  <w:rFonts w:hint="eastAsia"/>
                </w:rPr>
                <w:delText>库存</w:delText>
              </w:r>
              <w:r w:rsidR="00C040E5" w:rsidDel="00447BD2">
                <w:delText>数量是每次入库，出库对应相应</w:delText>
              </w:r>
              <w:r w:rsidR="00C040E5" w:rsidDel="00447BD2">
                <w:rPr>
                  <w:rFonts w:hint="eastAsia"/>
                </w:rPr>
                <w:delText>进行</w:delText>
              </w:r>
              <w:r w:rsidDel="00447BD2">
                <w:delText>变化；</w:delText>
              </w:r>
            </w:del>
          </w:p>
        </w:tc>
      </w:tr>
    </w:tbl>
    <w:p w:rsidR="00711B0D" w:rsidDel="009C7BFA" w:rsidRDefault="001C3BDC">
      <w:pPr>
        <w:pStyle w:val="a0"/>
        <w:ind w:firstLineChars="0" w:firstLine="0"/>
        <w:rPr>
          <w:del w:id="7574" w:author="Microsoft" w:date="2015-10-14T15:33:00Z"/>
          <w:color w:val="FF0000"/>
        </w:rPr>
        <w:pPrChange w:id="7575" w:author="Microsoft" w:date="2016-01-13T11:46:00Z">
          <w:pPr>
            <w:pStyle w:val="a0"/>
            <w:ind w:leftChars="-67" w:hangingChars="67" w:hanging="141"/>
          </w:pPr>
        </w:pPrChange>
      </w:pPr>
      <w:ins w:id="7576" w:author="Microsoft" w:date="2016-01-13T11:46:00Z">
        <w:r w:rsidRPr="001C3BDC">
          <w:rPr>
            <w:rFonts w:hint="eastAsia"/>
            <w:color w:val="FF0000"/>
            <w:rPrChange w:id="7577" w:author="Microsoft" w:date="2016-01-13T11:47:00Z">
              <w:rPr>
                <w:rFonts w:hint="eastAsia"/>
              </w:rPr>
            </w:rPrChange>
          </w:rPr>
          <w:t>市场管理员进行还货时，仓库库存加，部门</w:t>
        </w:r>
      </w:ins>
      <w:ins w:id="7578" w:author="Microsoft" w:date="2016-01-13T11:47:00Z">
        <w:r w:rsidRPr="001C3BDC">
          <w:rPr>
            <w:rFonts w:hint="eastAsia"/>
            <w:color w:val="FF0000"/>
            <w:rPrChange w:id="7579" w:author="Microsoft" w:date="2016-01-13T11:47:00Z">
              <w:rPr>
                <w:rFonts w:hint="eastAsia"/>
              </w:rPr>
            </w:rPrChange>
          </w:rPr>
          <w:t>库存不变；</w:t>
        </w:r>
      </w:ins>
      <w:ins w:id="7580" w:author="Microsoft" w:date="2016-01-13T11:46:00Z">
        <w:r w:rsidRPr="001C3BDC">
          <w:rPr>
            <w:rFonts w:hint="eastAsia"/>
            <w:color w:val="FF0000"/>
            <w:rPrChange w:id="7581" w:author="Microsoft" w:date="2016-01-13T11:47:00Z">
              <w:rPr>
                <w:rFonts w:hint="eastAsia"/>
              </w:rPr>
            </w:rPrChange>
          </w:rPr>
          <w:t>市场管理员出货时，仓库库存减，</w:t>
        </w:r>
      </w:ins>
      <w:ins w:id="7582" w:author="Microsoft" w:date="2016-01-13T11:47:00Z">
        <w:r w:rsidRPr="001C3BDC">
          <w:rPr>
            <w:rFonts w:hint="eastAsia"/>
            <w:color w:val="FF0000"/>
            <w:rPrChange w:id="7583" w:author="Microsoft" w:date="2016-01-13T11:47:00Z">
              <w:rPr>
                <w:rFonts w:hint="eastAsia"/>
              </w:rPr>
            </w:rPrChange>
          </w:rPr>
          <w:t>部门库存不变；</w:t>
        </w:r>
      </w:ins>
    </w:p>
    <w:p w:rsidR="009C7BFA" w:rsidRPr="001C3BDC" w:rsidRDefault="009C7BFA">
      <w:pPr>
        <w:pStyle w:val="a0"/>
        <w:ind w:firstLineChars="0" w:firstLine="0"/>
        <w:rPr>
          <w:ins w:id="7584" w:author="Microsoft" w:date="2016-11-21T14:42:00Z"/>
          <w:color w:val="FF0000"/>
          <w:rPrChange w:id="7585" w:author="Microsoft" w:date="2016-01-13T11:47:00Z">
            <w:rPr>
              <w:ins w:id="7586" w:author="Microsoft" w:date="2016-11-21T14:42:00Z"/>
            </w:rPr>
          </w:rPrChange>
        </w:rPr>
        <w:pPrChange w:id="7587" w:author="Microsoft" w:date="2015-10-14T15:32:00Z">
          <w:pPr>
            <w:pStyle w:val="a0"/>
          </w:pPr>
        </w:pPrChange>
      </w:pPr>
    </w:p>
    <w:p w:rsidR="0072538C" w:rsidRDefault="0072538C">
      <w:pPr>
        <w:pStyle w:val="a0"/>
        <w:ind w:firstLineChars="0" w:firstLine="0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588" w:author="Microsoft" w:date="2016-01-13T11:46:00Z">
          <w:pPr>
            <w:pStyle w:val="a0"/>
            <w:ind w:leftChars="-67" w:hangingChars="67" w:hanging="141"/>
          </w:pPr>
        </w:pPrChange>
      </w:pPr>
    </w:p>
    <w:p w:rsidR="0078428D" w:rsidRPr="0078428D" w:rsidRDefault="0078428D" w:rsidP="0078428D">
      <w:pPr>
        <w:pStyle w:val="a0"/>
        <w:ind w:leftChars="-67" w:hangingChars="67" w:hanging="141"/>
      </w:pPr>
    </w:p>
    <w:p w:rsidR="007368AB" w:rsidRDefault="007368AB">
      <w:pPr>
        <w:pStyle w:val="4"/>
        <w:rPr>
          <w:ins w:id="7589" w:author="Microsoft" w:date="2015-12-28T16:03:00Z"/>
        </w:rPr>
        <w:pPrChange w:id="7590" w:author="Microsoft" w:date="2015-12-29T13:55:00Z">
          <w:pPr>
            <w:pStyle w:val="3"/>
          </w:pPr>
        </w:pPrChange>
      </w:pPr>
      <w:ins w:id="7591" w:author="Microsoft" w:date="2015-12-28T16:02:00Z">
        <w:r>
          <w:rPr>
            <w:rFonts w:hint="eastAsia"/>
          </w:rPr>
          <w:t>市场</w:t>
        </w:r>
        <w:r>
          <w:t>管理员库存日结报表（</w:t>
        </w:r>
        <w:r>
          <w:rPr>
            <w:rFonts w:hint="eastAsia"/>
          </w:rPr>
          <w:t>MM I</w:t>
        </w:r>
        <w:r>
          <w:t>nventory Daily Report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7368AB" w:rsidRPr="009A3BDA" w:rsidTr="004E2F85">
        <w:trPr>
          <w:trHeight w:val="285"/>
          <w:ins w:id="7592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40825" w:rsidRDefault="007368AB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593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594" w:author="Microsoft" w:date="2015-12-28T16:03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A3BDA" w:rsidRDefault="007368AB" w:rsidP="004E2F85">
            <w:pPr>
              <w:spacing w:before="240" w:after="0"/>
              <w:rPr>
                <w:ins w:id="7595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596" w:author="Microsoft" w:date="2015-12-28T16:03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7368AB" w:rsidRPr="009A3BDA" w:rsidTr="004E2F85">
        <w:trPr>
          <w:trHeight w:val="533"/>
          <w:ins w:id="7597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598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599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368AB" w:rsidRDefault="007368AB" w:rsidP="004E2F85">
            <w:pPr>
              <w:spacing w:before="240" w:after="0"/>
              <w:jc w:val="center"/>
              <w:rPr>
                <w:ins w:id="7600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601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7368AB" w:rsidRPr="009A3BDA" w:rsidTr="004E2F85">
        <w:trPr>
          <w:trHeight w:val="399"/>
          <w:ins w:id="7602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603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604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605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606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7368AB" w:rsidRDefault="00D4598A">
      <w:pPr>
        <w:ind w:leftChars="-135" w:left="-283" w:rightChars="-297" w:right="-624" w:firstLineChars="150" w:firstLine="315"/>
        <w:rPr>
          <w:ins w:id="7607" w:author="Microsoft" w:date="2015-12-28T16:03:00Z"/>
        </w:rPr>
        <w:pPrChange w:id="7608" w:author="Microsoft" w:date="2015-12-28T16:16:00Z">
          <w:pPr>
            <w:pStyle w:val="3"/>
          </w:pPr>
        </w:pPrChange>
      </w:pPr>
      <w:ins w:id="7609" w:author="Microsoft" w:date="2015-12-28T16:15:00Z">
        <w:r w:rsidRPr="00086413">
          <w:rPr>
            <w:rFonts w:hint="eastAsia"/>
          </w:rPr>
          <w:t>期末数量</w:t>
        </w:r>
        <w:r w:rsidRPr="00086413">
          <w:rPr>
            <w:rFonts w:hint="eastAsia"/>
          </w:rPr>
          <w:t>=</w:t>
        </w:r>
        <w:r w:rsidRPr="00086413">
          <w:rPr>
            <w:rFonts w:hint="eastAsia"/>
          </w:rPr>
          <w:t>期初数量</w:t>
        </w:r>
        <w:r w:rsidRPr="00086413">
          <w:rPr>
            <w:rFonts w:hint="eastAsia"/>
          </w:rPr>
          <w:t>+</w:t>
        </w:r>
        <w:r w:rsidRPr="00086413">
          <w:rPr>
            <w:rFonts w:hint="eastAsia"/>
          </w:rPr>
          <w:t>收货数量</w:t>
        </w:r>
        <w:r w:rsidRPr="00086413">
          <w:rPr>
            <w:rFonts w:hint="eastAsia"/>
          </w:rPr>
          <w:t>-</w:t>
        </w:r>
      </w:ins>
      <w:ins w:id="7610" w:author="Microsoft" w:date="2017-02-08T11:37:00Z">
        <w:r w:rsidR="006374C4">
          <w:rPr>
            <w:rFonts w:hint="eastAsia"/>
          </w:rPr>
          <w:t>出票</w:t>
        </w:r>
      </w:ins>
      <w:ins w:id="7611" w:author="Microsoft" w:date="2015-12-28T16:15:00Z">
        <w:r w:rsidRPr="00086413">
          <w:rPr>
            <w:rFonts w:hint="eastAsia"/>
          </w:rPr>
          <w:t>数量</w:t>
        </w:r>
        <w:r w:rsidRPr="00086413">
          <w:rPr>
            <w:rFonts w:hint="eastAsia"/>
          </w:rPr>
          <w:t>-</w:t>
        </w:r>
        <w:r w:rsidRPr="00086413">
          <w:rPr>
            <w:rFonts w:hint="eastAsia"/>
          </w:rPr>
          <w:t>还货数量</w:t>
        </w:r>
      </w:ins>
      <w:ins w:id="7612" w:author="Microsoft" w:date="2016-01-06T14:39:00Z">
        <w:r w:rsidR="009E663E">
          <w:rPr>
            <w:rFonts w:hint="eastAsia"/>
          </w:rPr>
          <w:t>+</w:t>
        </w:r>
        <w:r w:rsidR="009E663E">
          <w:t>退货数量</w:t>
        </w:r>
        <w:r w:rsidR="009E663E">
          <w:t>-</w:t>
        </w:r>
      </w:ins>
      <w:ins w:id="7613" w:author="Microsoft" w:date="2015-12-28T16:15:00Z">
        <w:r w:rsidRPr="00086413">
          <w:rPr>
            <w:rFonts w:hint="eastAsia"/>
          </w:rPr>
          <w:t>损毁数量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  <w:tblPrChange w:id="7614" w:author="Microsoft" w:date="2015-12-28T16:15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  <w:tblGridChange w:id="7615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</w:tblGrid>
        </w:tblGridChange>
      </w:tblGrid>
      <w:tr w:rsidR="00D4598A" w:rsidRPr="00286045" w:rsidTr="00D4598A">
        <w:trPr>
          <w:trHeight w:val="362"/>
          <w:ins w:id="7616" w:author="Microsoft" w:date="2015-12-28T16:03:00Z"/>
          <w:trPrChange w:id="7617" w:author="Microsoft" w:date="2015-12-28T16:15:00Z">
            <w:trPr>
              <w:trHeight w:val="386"/>
            </w:trPr>
          </w:trPrChange>
        </w:trPr>
        <w:tc>
          <w:tcPr>
            <w:tcW w:w="1186" w:type="dxa"/>
            <w:shd w:val="clear" w:color="auto" w:fill="D9D9D9" w:themeFill="background1" w:themeFillShade="D9"/>
            <w:tcPrChange w:id="7618" w:author="Microsoft" w:date="2015-12-28T16:15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619" w:author="Microsoft" w:date="2015-12-28T16:03:00Z"/>
                <w:rFonts w:ascii="微软雅黑" w:eastAsia="微软雅黑" w:hAnsi="微软雅黑"/>
              </w:rPr>
            </w:pPr>
            <w:ins w:id="7620" w:author="Microsoft" w:date="2015-12-28T16:03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  <w:tcPrChange w:id="7621" w:author="Microsoft" w:date="2015-12-28T16:15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622" w:author="Microsoft" w:date="2015-12-28T16:03:00Z"/>
                <w:rFonts w:ascii="微软雅黑" w:eastAsia="微软雅黑" w:hAnsi="微软雅黑"/>
              </w:rPr>
            </w:pPr>
            <w:ins w:id="7623" w:author="Microsoft" w:date="2015-12-28T16:1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  <w:tcPrChange w:id="7624" w:author="Microsoft" w:date="2015-12-28T16:15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25" w:author="Microsoft" w:date="2015-12-28T16:03:00Z"/>
                <w:rFonts w:ascii="微软雅黑" w:eastAsia="微软雅黑" w:hAnsi="微软雅黑"/>
              </w:rPr>
            </w:pPr>
            <w:ins w:id="7626" w:author="Microsoft" w:date="2015-12-28T16:1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  <w:tcPrChange w:id="7627" w:author="Microsoft" w:date="2015-12-28T16:15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628" w:author="Microsoft" w:date="2015-12-28T16:03:00Z"/>
                <w:rFonts w:ascii="微软雅黑" w:eastAsia="微软雅黑" w:hAnsi="微软雅黑"/>
              </w:rPr>
            </w:pPr>
            <w:ins w:id="7629" w:author="Microsoft" w:date="2015-12-28T16:14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  <w:tcPrChange w:id="7630" w:author="Microsoft" w:date="2015-12-28T16:15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631" w:author="Microsoft" w:date="2015-12-28T16:03:00Z"/>
                <w:rFonts w:ascii="微软雅黑" w:eastAsia="微软雅黑" w:hAnsi="微软雅黑"/>
              </w:rPr>
            </w:pPr>
            <w:ins w:id="7632" w:author="Microsoft" w:date="2015-12-28T16:14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  <w:tcPrChange w:id="7633" w:author="Microsoft" w:date="2015-12-28T16:15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D4598A" w:rsidRDefault="006374C4" w:rsidP="004E2F85">
            <w:pPr>
              <w:pStyle w:val="a0"/>
              <w:ind w:firstLineChars="0" w:firstLine="0"/>
              <w:jc w:val="center"/>
              <w:rPr>
                <w:ins w:id="7634" w:author="Microsoft" w:date="2015-12-28T16:03:00Z"/>
                <w:rFonts w:ascii="微软雅黑" w:eastAsia="微软雅黑" w:hAnsi="微软雅黑"/>
              </w:rPr>
            </w:pPr>
            <w:ins w:id="7635" w:author="Microsoft" w:date="2017-02-08T11:36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7636" w:author="Microsoft" w:date="2015-12-28T16:14:00Z">
              <w:r w:rsidR="00D4598A"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7637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638" w:author="Microsoft" w:date="2015-12-28T16:03:00Z"/>
                <w:rFonts w:ascii="微软雅黑" w:eastAsia="微软雅黑" w:hAnsi="微软雅黑"/>
              </w:rPr>
            </w:pPr>
            <w:ins w:id="7639" w:author="Microsoft" w:date="2015-12-28T16:14:00Z">
              <w:r>
                <w:rPr>
                  <w:rFonts w:ascii="微软雅黑" w:eastAsia="微软雅黑" w:hAnsi="微软雅黑" w:hint="eastAsia"/>
                </w:rPr>
                <w:t>还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640" w:author="Microsoft" w:date="2016-01-06T14:39:00Z">
              <w:r w:rsidR="004B3B9E">
                <w:rPr>
                  <w:rFonts w:ascii="微软雅黑" w:eastAsia="微软雅黑" w:hAnsi="微软雅黑" w:hint="eastAsia"/>
                </w:rPr>
                <w:t>（D</w:t>
              </w:r>
            </w:ins>
            <w:ins w:id="7641" w:author="Microsoft" w:date="2016-01-06T14:40:00Z">
              <w:r w:rsidR="004B3B9E">
                <w:rPr>
                  <w:rFonts w:ascii="微软雅黑" w:eastAsia="微软雅黑" w:hAnsi="微软雅黑"/>
                </w:rPr>
                <w:t>elivery</w:t>
              </w:r>
            </w:ins>
            <w:ins w:id="7642" w:author="Microsoft" w:date="2016-01-06T14:39:00Z">
              <w:r w:rsidR="004B3B9E"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  <w:tcPrChange w:id="7643" w:author="Microsoft" w:date="2015-12-28T16:15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644" w:author="Microsoft" w:date="2015-12-28T16:03:00Z"/>
                <w:rFonts w:ascii="微软雅黑" w:eastAsia="微软雅黑" w:hAnsi="微软雅黑"/>
              </w:rPr>
            </w:pPr>
            <w:ins w:id="7645" w:author="Microsoft" w:date="2015-12-28T16:14:00Z">
              <w:r>
                <w:rPr>
                  <w:rFonts w:ascii="微软雅黑" w:eastAsia="微软雅黑" w:hAnsi="微软雅黑" w:hint="eastAsia"/>
                </w:rPr>
                <w:t>损毁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7646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647" w:author="Microsoft" w:date="2015-12-28T16:03:00Z"/>
                <w:rFonts w:ascii="微软雅黑" w:eastAsia="微软雅黑" w:hAnsi="微软雅黑"/>
              </w:rPr>
            </w:pPr>
            <w:ins w:id="7648" w:author="Microsoft" w:date="2015-12-28T16:1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649" w:author="Microsoft" w:date="2016-01-06T14:40:00Z">
              <w:r w:rsidR="004B3B9E">
                <w:rPr>
                  <w:rFonts w:ascii="微软雅黑" w:eastAsia="微软雅黑" w:hAnsi="微软雅黑" w:hint="eastAsia"/>
                </w:rPr>
                <w:t>（R</w:t>
              </w:r>
              <w:r w:rsidR="004B3B9E">
                <w:rPr>
                  <w:rFonts w:ascii="微软雅黑" w:eastAsia="微软雅黑" w:hAnsi="微软雅黑"/>
                </w:rPr>
                <w:t>eturn）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  <w:tcPrChange w:id="7650" w:author="Microsoft" w:date="2015-12-28T16:15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651" w:author="Microsoft" w:date="2015-12-28T16:03:00Z"/>
                <w:rFonts w:ascii="微软雅黑" w:eastAsia="微软雅黑" w:hAnsi="微软雅黑"/>
              </w:rPr>
            </w:pPr>
            <w:ins w:id="7652" w:author="Microsoft" w:date="2015-12-28T16:15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D4598A" w:rsidRPr="00286045" w:rsidTr="00D4598A">
        <w:trPr>
          <w:trHeight w:val="341"/>
          <w:ins w:id="7653" w:author="Microsoft" w:date="2015-12-28T16:03:00Z"/>
          <w:trPrChange w:id="7654" w:author="Microsoft" w:date="2015-12-28T16:15:00Z">
            <w:trPr>
              <w:trHeight w:val="364"/>
            </w:trPr>
          </w:trPrChange>
        </w:trPr>
        <w:tc>
          <w:tcPr>
            <w:tcW w:w="1186" w:type="dxa"/>
            <w:shd w:val="clear" w:color="auto" w:fill="auto"/>
            <w:tcPrChange w:id="7655" w:author="Microsoft" w:date="2015-12-28T16:15:00Z">
              <w:tcPr>
                <w:tcW w:w="846" w:type="dxa"/>
                <w:shd w:val="clear" w:color="auto" w:fill="auto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656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  <w:tcPrChange w:id="7657" w:author="Microsoft" w:date="2015-12-28T16:15:00Z">
              <w:tcPr>
                <w:tcW w:w="1172" w:type="dxa"/>
                <w:shd w:val="clear" w:color="auto" w:fill="auto"/>
              </w:tcPr>
            </w:tcPrChange>
          </w:tcPr>
          <w:p w:rsidR="00D4598A" w:rsidRDefault="00D4598A">
            <w:pPr>
              <w:pStyle w:val="a0"/>
              <w:ind w:firstLineChars="0" w:firstLine="0"/>
              <w:rPr>
                <w:ins w:id="7658" w:author="Microsoft" w:date="2015-12-28T16:03:00Z"/>
                <w:rFonts w:ascii="微软雅黑" w:eastAsia="微软雅黑" w:hAnsi="微软雅黑"/>
              </w:rPr>
              <w:pPrChange w:id="7659" w:author="Microsoft" w:date="2015-12-28T16:14:00Z">
                <w:pPr>
                  <w:pStyle w:val="a0"/>
                  <w:ind w:firstLineChars="50" w:firstLine="105"/>
                </w:pPr>
              </w:pPrChange>
            </w:pPr>
          </w:p>
        </w:tc>
        <w:tc>
          <w:tcPr>
            <w:tcW w:w="1559" w:type="dxa"/>
            <w:shd w:val="clear" w:color="auto" w:fill="auto"/>
            <w:tcPrChange w:id="7660" w:author="Microsoft" w:date="2015-12-28T16:15:00Z">
              <w:tcPr>
                <w:tcW w:w="1464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50" w:firstLine="105"/>
              <w:rPr>
                <w:ins w:id="766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  <w:tcPrChange w:id="7662" w:author="Microsoft" w:date="2015-12-28T16:15:00Z">
              <w:tcPr>
                <w:tcW w:w="9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6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  <w:tcPrChange w:id="7664" w:author="Microsoft" w:date="2015-12-28T16:15:00Z">
              <w:tcPr>
                <w:tcW w:w="934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665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shd w:val="clear" w:color="auto" w:fill="auto"/>
            <w:tcPrChange w:id="7666" w:author="Microsoft" w:date="2015-12-28T16:15:00Z">
              <w:tcPr>
                <w:tcW w:w="807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66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668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6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  <w:tcPrChange w:id="7670" w:author="Microsoft" w:date="2015-12-28T16:15:00Z">
              <w:tcPr>
                <w:tcW w:w="8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7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672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7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  <w:tcPrChange w:id="7674" w:author="Microsoft" w:date="2015-12-28T16:15:00Z">
              <w:tcPr>
                <w:tcW w:w="911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75" w:author="Microsoft" w:date="2015-12-28T16:03:00Z"/>
                <w:rFonts w:ascii="微软雅黑" w:eastAsia="微软雅黑" w:hAnsi="微软雅黑"/>
              </w:rPr>
            </w:pPr>
          </w:p>
        </w:tc>
      </w:tr>
      <w:tr w:rsidR="00D4598A" w:rsidRPr="00286045" w:rsidTr="00D4598A">
        <w:trPr>
          <w:trHeight w:val="330"/>
          <w:ins w:id="7676" w:author="Microsoft" w:date="2015-12-28T16:03:00Z"/>
          <w:trPrChange w:id="7677" w:author="Microsoft" w:date="2015-12-28T16:15:00Z">
            <w:trPr>
              <w:trHeight w:val="352"/>
            </w:trPr>
          </w:trPrChange>
        </w:trPr>
        <w:tc>
          <w:tcPr>
            <w:tcW w:w="1186" w:type="dxa"/>
            <w:tcPrChange w:id="7678" w:author="Microsoft" w:date="2015-12-28T16:15:00Z">
              <w:tcPr>
                <w:tcW w:w="846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67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tcPrChange w:id="7680" w:author="Microsoft" w:date="2015-12-28T16:15:00Z">
              <w:tcPr>
                <w:tcW w:w="1172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68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559" w:type="dxa"/>
            <w:tcPrChange w:id="7682" w:author="Microsoft" w:date="2015-12-28T16:15:00Z">
              <w:tcPr>
                <w:tcW w:w="146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8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tcPrChange w:id="7684" w:author="Microsoft" w:date="2015-12-28T16:15:00Z">
              <w:tcPr>
                <w:tcW w:w="9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85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tcPrChange w:id="7686" w:author="Microsoft" w:date="2015-12-28T16:15:00Z">
              <w:tcPr>
                <w:tcW w:w="93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8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tcPrChange w:id="7688" w:author="Microsoft" w:date="2015-12-28T16:15:00Z">
              <w:tcPr>
                <w:tcW w:w="807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8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690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9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tcPrChange w:id="7692" w:author="Microsoft" w:date="2015-12-28T16:15:00Z">
              <w:tcPr>
                <w:tcW w:w="8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9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694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95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tcPrChange w:id="7696" w:author="Microsoft" w:date="2015-12-28T16:15:00Z">
              <w:tcPr>
                <w:tcW w:w="911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697" w:author="Microsoft" w:date="2015-12-28T16:03:00Z"/>
                <w:rFonts w:ascii="微软雅黑" w:eastAsia="微软雅黑" w:hAnsi="微软雅黑"/>
              </w:rPr>
            </w:pPr>
          </w:p>
        </w:tc>
      </w:tr>
    </w:tbl>
    <w:p w:rsidR="00B52C94" w:rsidRDefault="000549DA">
      <w:pPr>
        <w:rPr>
          <w:ins w:id="7698" w:author="Microsoft" w:date="2016-03-08T16:59:00Z"/>
        </w:rPr>
        <w:pPrChange w:id="7699" w:author="Microsoft" w:date="2016-03-08T17:00:00Z">
          <w:pPr>
            <w:pStyle w:val="a0"/>
          </w:pPr>
        </w:pPrChange>
      </w:pPr>
      <w:ins w:id="7700" w:author="Microsoft" w:date="2016-03-08T17:00:00Z">
        <w:r>
          <w:rPr>
            <w:rFonts w:hint="eastAsia"/>
          </w:rPr>
          <w:t>库存结果</w:t>
        </w:r>
        <w:r>
          <w:t>列表中</w:t>
        </w:r>
        <w:r>
          <w:rPr>
            <w:rFonts w:hint="eastAsia"/>
          </w:rPr>
          <w:t>只显示</w:t>
        </w:r>
        <w:r>
          <w:t>有库存的，库存为</w:t>
        </w:r>
        <w:r>
          <w:rPr>
            <w:rFonts w:hint="eastAsia"/>
          </w:rPr>
          <w:t>0</w:t>
        </w:r>
        <w:r>
          <w:rPr>
            <w:rFonts w:hint="eastAsia"/>
          </w:rPr>
          <w:t>的</w:t>
        </w:r>
        <w:r>
          <w:t>不显示；</w:t>
        </w:r>
      </w:ins>
    </w:p>
    <w:p w:rsidR="000549DA" w:rsidRDefault="000549DA">
      <w:pPr>
        <w:pStyle w:val="a0"/>
        <w:ind w:firstLineChars="0" w:firstLine="0"/>
        <w:rPr>
          <w:ins w:id="7701" w:author="Microsoft" w:date="2016-03-08T17:00:00Z"/>
          <w:b/>
          <w:bCs/>
        </w:rPr>
        <w:pPrChange w:id="7702" w:author="Microsoft" w:date="2016-03-08T17:00:00Z">
          <w:pPr>
            <w:pStyle w:val="a0"/>
            <w:ind w:firstLine="422"/>
          </w:pPr>
        </w:pPrChange>
      </w:pPr>
    </w:p>
    <w:p w:rsidR="00164DEC" w:rsidRDefault="00164DEC">
      <w:pPr>
        <w:pStyle w:val="a0"/>
        <w:ind w:firstLineChars="0" w:firstLine="0"/>
        <w:rPr>
          <w:ins w:id="7703" w:author="Microsoft" w:date="2015-12-29T13:27:00Z"/>
          <w:b/>
          <w:bCs/>
        </w:rPr>
        <w:sectPr w:rsidR="00164DEC" w:rsidSect="00164DEC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704" w:author="Microsoft" w:date="2015-12-29T13:27:00Z">
            <w:sectPr w:rsidR="00164DEC" w:rsidSect="00164DEC">
              <w:pgSz w:w="11906" w:h="16838" w:orient="portrait"/>
              <w:pgMar w:top="1440" w:right="1134" w:bottom="1440" w:left="1797" w:header="851" w:footer="992" w:gutter="0"/>
            </w:sectPr>
          </w:sectPrChange>
        </w:sectPr>
        <w:pPrChange w:id="7705" w:author="Microsoft" w:date="2016-03-08T17:00:00Z">
          <w:pPr>
            <w:pStyle w:val="a0"/>
            <w:ind w:firstLine="422"/>
          </w:pPr>
        </w:pPrChange>
      </w:pPr>
    </w:p>
    <w:p w:rsidR="007368AB" w:rsidRPr="002419A7" w:rsidRDefault="007368AB">
      <w:pPr>
        <w:pStyle w:val="a0"/>
        <w:rPr>
          <w:ins w:id="7706" w:author="Microsoft" w:date="2015-12-28T16:02:00Z"/>
        </w:rPr>
        <w:pPrChange w:id="7707" w:author="Microsoft" w:date="2015-12-28T16:03:00Z">
          <w:pPr>
            <w:pStyle w:val="3"/>
          </w:pPr>
        </w:pPrChange>
      </w:pPr>
    </w:p>
    <w:p w:rsidR="00B52C94" w:rsidRDefault="00B52C94">
      <w:pPr>
        <w:pStyle w:val="4"/>
        <w:rPr>
          <w:ins w:id="7708" w:author="Microsoft" w:date="2015-12-29T13:29:00Z"/>
        </w:rPr>
      </w:pPr>
      <w:ins w:id="7709" w:author="Microsoft" w:date="2015-12-29T13:30:00Z">
        <w:r>
          <w:rPr>
            <w:rFonts w:hint="eastAsia"/>
          </w:rPr>
          <w:t>部门库存</w:t>
        </w:r>
        <w:r>
          <w:t>日结报表</w:t>
        </w:r>
      </w:ins>
      <w:ins w:id="7710" w:author="Microsoft" w:date="2015-12-29T14:12:00Z">
        <w:r w:rsidR="00280E68">
          <w:rPr>
            <w:rFonts w:hint="eastAsia"/>
          </w:rPr>
          <w:t>（</w:t>
        </w:r>
        <w:r w:rsidR="00280E68" w:rsidRPr="00280E68">
          <w:rPr>
            <w:rPrChange w:id="7711" w:author="Microsoft" w:date="2015-12-29T14:13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Institution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712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713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714" w:author="Microsoft" w:date="2015-12-29T13:29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715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716" w:author="Microsoft" w:date="2015-12-29T13:29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717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718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719" w:author="Microsoft" w:date="2015-12-29T13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720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721" w:author="Microsoft" w:date="2015-12-29T13:3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列表选择部门名称</w:t>
              </w:r>
            </w:ins>
          </w:p>
        </w:tc>
      </w:tr>
      <w:tr w:rsidR="00B52C94" w:rsidRPr="009A3BDA" w:rsidTr="004E2F85">
        <w:trPr>
          <w:trHeight w:val="399"/>
          <w:ins w:id="7722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723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724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725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726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B52C94" w:rsidP="00B52C94">
      <w:pPr>
        <w:ind w:leftChars="-135" w:left="-283" w:rightChars="-297" w:right="-624" w:firstLineChars="150" w:firstLine="315"/>
        <w:rPr>
          <w:ins w:id="7727" w:author="Microsoft" w:date="2015-12-29T13:29:00Z"/>
        </w:rPr>
      </w:pPr>
      <w:ins w:id="7728" w:author="Microsoft" w:date="2015-12-29T13:34:00Z">
        <w:r>
          <w:rPr>
            <w:rFonts w:hint="eastAsia"/>
          </w:rPr>
          <w:t>库存</w:t>
        </w:r>
        <w:r>
          <w:t>数量</w:t>
        </w:r>
        <w:r>
          <w:t>=</w:t>
        </w:r>
      </w:ins>
      <w:ins w:id="7729" w:author="Microsoft" w:date="2016-01-07T10:37:00Z">
        <w:r w:rsidR="002D57A5">
          <w:rPr>
            <w:rFonts w:hint="eastAsia"/>
          </w:rPr>
          <w:t>期初数量</w:t>
        </w:r>
        <w:r w:rsidR="002D57A5">
          <w:t>+</w:t>
        </w:r>
      </w:ins>
      <w:ins w:id="7730" w:author="Microsoft" w:date="2015-12-29T13:34:00Z">
        <w:r>
          <w:t>调拨入库</w:t>
        </w:r>
        <w:r>
          <w:t>-</w:t>
        </w:r>
        <w:r>
          <w:t>调拨出库</w:t>
        </w:r>
        <w:r>
          <w:t>-</w:t>
        </w:r>
      </w:ins>
      <w:ins w:id="7731" w:author="Microsoft" w:date="2017-02-08T11:37:00Z">
        <w:r w:rsidR="006374C4">
          <w:t>出票</w:t>
        </w:r>
      </w:ins>
      <w:ins w:id="7732" w:author="Microsoft" w:date="2015-12-29T13:34:00Z">
        <w:r>
          <w:rPr>
            <w:rFonts w:hint="eastAsia"/>
          </w:rPr>
          <w:t>+</w:t>
        </w:r>
        <w:r>
          <w:t>退货</w:t>
        </w:r>
        <w:r>
          <w:t>-</w:t>
        </w:r>
        <w:r>
          <w:rPr>
            <w:rFonts w:hint="eastAsia"/>
          </w:rPr>
          <w:t>损毁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</w:tblGrid>
      <w:tr w:rsidR="00B52C94" w:rsidRPr="00286045" w:rsidTr="004E2F85">
        <w:trPr>
          <w:trHeight w:val="362"/>
          <w:ins w:id="7733" w:author="Microsoft" w:date="2015-12-29T13:29:00Z"/>
        </w:trPr>
        <w:tc>
          <w:tcPr>
            <w:tcW w:w="1186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734" w:author="Microsoft" w:date="2015-12-29T13:29:00Z"/>
                <w:rFonts w:ascii="微软雅黑" w:eastAsia="微软雅黑" w:hAnsi="微软雅黑"/>
              </w:rPr>
            </w:pPr>
            <w:ins w:id="7735" w:author="Microsoft" w:date="2015-12-29T13:2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736" w:author="Microsoft" w:date="2015-12-29T13:29:00Z"/>
                <w:rFonts w:ascii="微软雅黑" w:eastAsia="微软雅黑" w:hAnsi="微软雅黑"/>
              </w:rPr>
            </w:pPr>
            <w:ins w:id="7737" w:author="Microsoft" w:date="2015-12-29T13:33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38" w:author="Microsoft" w:date="2015-12-29T13:29:00Z"/>
                <w:rFonts w:ascii="微软雅黑" w:eastAsia="微软雅黑" w:hAnsi="微软雅黑"/>
              </w:rPr>
            </w:pPr>
            <w:ins w:id="7739" w:author="Microsoft" w:date="2015-12-29T13:29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740" w:author="Microsoft" w:date="2015-12-29T13:29:00Z"/>
                <w:rFonts w:ascii="微软雅黑" w:eastAsia="微软雅黑" w:hAnsi="微软雅黑"/>
              </w:rPr>
            </w:pPr>
            <w:ins w:id="7741" w:author="Microsoft" w:date="2015-12-29T13:29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742" w:author="Microsoft" w:date="2015-12-29T13:29:00Z"/>
                <w:rFonts w:ascii="微软雅黑" w:eastAsia="微软雅黑" w:hAnsi="微软雅黑"/>
              </w:rPr>
            </w:pPr>
            <w:ins w:id="7743" w:author="Microsoft" w:date="2015-12-29T13:33:00Z">
              <w:r>
                <w:rPr>
                  <w:rFonts w:ascii="微软雅黑" w:eastAsia="微软雅黑" w:hAnsi="微软雅黑" w:hint="eastAsia"/>
                </w:rPr>
                <w:t>入库</w:t>
              </w:r>
            </w:ins>
            <w:ins w:id="7744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745" w:author="Microsoft" w:date="2015-12-29T13:29:00Z"/>
                <w:rFonts w:ascii="微软雅黑" w:eastAsia="微软雅黑" w:hAnsi="微软雅黑"/>
              </w:rPr>
            </w:pPr>
            <w:ins w:id="7746" w:author="Microsoft" w:date="2015-12-29T13:3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6374C4" w:rsidP="004E2F85">
            <w:pPr>
              <w:pStyle w:val="a0"/>
              <w:ind w:firstLineChars="0" w:firstLine="0"/>
              <w:jc w:val="center"/>
              <w:rPr>
                <w:ins w:id="7747" w:author="Microsoft" w:date="2015-12-29T13:29:00Z"/>
                <w:rFonts w:ascii="微软雅黑" w:eastAsia="微软雅黑" w:hAnsi="微软雅黑"/>
              </w:rPr>
            </w:pPr>
            <w:ins w:id="7748" w:author="Microsoft" w:date="2017-02-08T11:37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7749" w:author="Microsoft" w:date="2015-12-29T13:29:00Z">
              <w:r w:rsidR="00B52C94"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750" w:author="Microsoft" w:date="2015-12-29T13:29:00Z"/>
                <w:rFonts w:ascii="微软雅黑" w:eastAsia="微软雅黑" w:hAnsi="微软雅黑"/>
              </w:rPr>
            </w:pPr>
            <w:ins w:id="7751" w:author="Microsoft" w:date="2015-12-29T13:3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7752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753" w:author="Microsoft" w:date="2015-12-29T13:29:00Z"/>
                <w:rFonts w:ascii="微软雅黑" w:eastAsia="微软雅黑" w:hAnsi="微软雅黑"/>
              </w:rPr>
            </w:pPr>
            <w:ins w:id="7754" w:author="Microsoft" w:date="2015-12-29T13:34:00Z">
              <w:r>
                <w:rPr>
                  <w:rFonts w:ascii="微软雅黑" w:eastAsia="微软雅黑" w:hAnsi="微软雅黑" w:hint="eastAsia"/>
                </w:rPr>
                <w:t>损毁</w:t>
              </w:r>
            </w:ins>
            <w:ins w:id="7755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756" w:author="Microsoft" w:date="2015-12-29T13:29:00Z"/>
                <w:rFonts w:ascii="微软雅黑" w:eastAsia="微软雅黑" w:hAnsi="微软雅黑"/>
              </w:rPr>
            </w:pPr>
            <w:ins w:id="7757" w:author="Microsoft" w:date="2015-12-29T13:34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758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B52C94" w:rsidRPr="00286045" w:rsidTr="004E2F85">
        <w:trPr>
          <w:trHeight w:val="341"/>
          <w:ins w:id="7759" w:author="Microsoft" w:date="2015-12-29T13:29:00Z"/>
        </w:trPr>
        <w:tc>
          <w:tcPr>
            <w:tcW w:w="1186" w:type="dxa"/>
            <w:shd w:val="clear" w:color="auto" w:fill="auto"/>
          </w:tcPr>
          <w:p w:rsidR="00B52C94" w:rsidRDefault="00B52C94" w:rsidP="004E2F85">
            <w:pPr>
              <w:pStyle w:val="a0"/>
              <w:ind w:firstLineChars="50" w:firstLine="105"/>
              <w:rPr>
                <w:ins w:id="776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</w:tcPr>
          <w:p w:rsidR="00B52C94" w:rsidRDefault="00B52C94" w:rsidP="004E2F85">
            <w:pPr>
              <w:pStyle w:val="a0"/>
              <w:ind w:firstLineChars="0" w:firstLine="0"/>
              <w:rPr>
                <w:ins w:id="776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50" w:firstLine="105"/>
              <w:rPr>
                <w:ins w:id="776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6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764" w:author="Microsoft" w:date="2015-12-29T13:29:00Z"/>
                <w:rFonts w:ascii="微软雅黑" w:eastAsia="微软雅黑" w:hAnsi="微软雅黑"/>
              </w:rPr>
            </w:pPr>
            <w:ins w:id="7765" w:author="Microsoft" w:date="2016-01-13T11:40:00Z">
              <w:r w:rsidRPr="001C3BDC">
                <w:rPr>
                  <w:rFonts w:ascii="微软雅黑" w:eastAsia="微软雅黑" w:hAnsi="微软雅黑" w:hint="eastAsia"/>
                  <w:color w:val="FF0000"/>
                  <w:rPrChange w:id="7766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应</w:t>
              </w:r>
              <w:r w:rsidRPr="001C3BDC">
                <w:rPr>
                  <w:rFonts w:ascii="微软雅黑" w:eastAsia="微软雅黑" w:hAnsi="微软雅黑"/>
                  <w:color w:val="FF0000"/>
                  <w:rPrChange w:id="7767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入库的数量</w:t>
              </w:r>
            </w:ins>
          </w:p>
        </w:tc>
        <w:tc>
          <w:tcPr>
            <w:tcW w:w="1132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768" w:author="Microsoft" w:date="2015-12-29T13:29:00Z"/>
                <w:rFonts w:ascii="微软雅黑" w:eastAsia="微软雅黑" w:hAnsi="微软雅黑"/>
              </w:rPr>
            </w:pPr>
            <w:ins w:id="7769" w:author="Microsoft" w:date="2016-01-13T11:41:00Z">
              <w:r w:rsidRPr="001C3BDC">
                <w:rPr>
                  <w:rFonts w:ascii="微软雅黑" w:eastAsia="微软雅黑" w:hAnsi="微软雅黑" w:hint="eastAsia"/>
                  <w:color w:val="FF0000"/>
                  <w:rPrChange w:id="7770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</w:t>
              </w:r>
              <w:r w:rsidRPr="001C3BDC">
                <w:rPr>
                  <w:rFonts w:ascii="微软雅黑" w:eastAsia="微软雅黑" w:hAnsi="微软雅黑"/>
                  <w:color w:val="FF0000"/>
                  <w:rPrChange w:id="7771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出库的数量</w:t>
              </w:r>
            </w:ins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7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7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74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75" w:author="Microsoft" w:date="2015-12-29T13:29:00Z"/>
                <w:rFonts w:ascii="微软雅黑" w:eastAsia="微软雅黑" w:hAnsi="微软雅黑"/>
              </w:rPr>
            </w:pPr>
          </w:p>
        </w:tc>
      </w:tr>
      <w:tr w:rsidR="00B52C94" w:rsidRPr="00286045" w:rsidTr="004E2F85">
        <w:trPr>
          <w:trHeight w:val="330"/>
          <w:ins w:id="7776" w:author="Microsoft" w:date="2015-12-29T13:29:00Z"/>
        </w:trPr>
        <w:tc>
          <w:tcPr>
            <w:tcW w:w="1186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777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778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79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2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4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5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786" w:author="Microsoft" w:date="2015-12-29T13:29:00Z"/>
                <w:rFonts w:ascii="微软雅黑" w:eastAsia="微软雅黑" w:hAnsi="微软雅黑"/>
              </w:rPr>
            </w:pPr>
          </w:p>
        </w:tc>
      </w:tr>
    </w:tbl>
    <w:p w:rsidR="001C3BDC" w:rsidRDefault="001C3BDC">
      <w:pPr>
        <w:pStyle w:val="a0"/>
        <w:ind w:firstLineChars="0" w:firstLine="0"/>
        <w:rPr>
          <w:ins w:id="7787" w:author="Microsoft" w:date="2016-01-13T11:44:00Z"/>
          <w:color w:val="FF0000"/>
        </w:rPr>
        <w:pPrChange w:id="7788" w:author="Microsoft" w:date="2016-01-13T11:41:00Z">
          <w:pPr>
            <w:pStyle w:val="a0"/>
          </w:pPr>
        </w:pPrChange>
      </w:pPr>
      <w:ins w:id="7789" w:author="Microsoft" w:date="2016-01-13T11:44:00Z">
        <w:r>
          <w:rPr>
            <w:rFonts w:hint="eastAsia"/>
            <w:color w:val="FF0000"/>
          </w:rPr>
          <w:t>注</w:t>
        </w:r>
        <w:r>
          <w:rPr>
            <w:color w:val="FF0000"/>
          </w:rPr>
          <w:t>：</w:t>
        </w:r>
      </w:ins>
    </w:p>
    <w:p w:rsidR="00B52C94" w:rsidRPr="001C3BDC" w:rsidRDefault="001C3BDC">
      <w:pPr>
        <w:pStyle w:val="a0"/>
        <w:ind w:firstLineChars="0" w:firstLine="0"/>
        <w:rPr>
          <w:ins w:id="7790" w:author="Microsoft" w:date="2016-01-13T11:42:00Z"/>
          <w:color w:val="FF0000"/>
          <w:rPrChange w:id="7791" w:author="Microsoft" w:date="2016-01-13T11:43:00Z">
            <w:rPr>
              <w:ins w:id="7792" w:author="Microsoft" w:date="2016-01-13T11:42:00Z"/>
            </w:rPr>
          </w:rPrChange>
        </w:rPr>
        <w:pPrChange w:id="7793" w:author="Microsoft" w:date="2016-01-13T11:41:00Z">
          <w:pPr>
            <w:pStyle w:val="a0"/>
          </w:pPr>
        </w:pPrChange>
      </w:pPr>
      <w:ins w:id="7794" w:author="Microsoft" w:date="2016-01-13T11:41:00Z">
        <w:r w:rsidRPr="001C3BDC">
          <w:rPr>
            <w:rFonts w:hint="eastAsia"/>
            <w:color w:val="FF0000"/>
            <w:rPrChange w:id="7795" w:author="Microsoft" w:date="2016-01-13T11:43:00Z">
              <w:rPr>
                <w:rFonts w:hint="eastAsia"/>
              </w:rPr>
            </w:rPrChange>
          </w:rPr>
          <w:t>入库数量不包含市场管理员还货入库的数量，还货操作在部门内进行，</w:t>
        </w:r>
      </w:ins>
      <w:ins w:id="7796" w:author="Microsoft" w:date="2016-01-13T11:42:00Z">
        <w:r w:rsidRPr="001C3BDC">
          <w:rPr>
            <w:rFonts w:hint="eastAsia"/>
            <w:color w:val="FF0000"/>
            <w:rPrChange w:id="7797" w:author="Microsoft" w:date="2016-01-13T11:43:00Z">
              <w:rPr>
                <w:rFonts w:hint="eastAsia"/>
              </w:rPr>
            </w:rPrChange>
          </w:rPr>
          <w:t>不影响部门的</w:t>
        </w:r>
      </w:ins>
      <w:ins w:id="7798" w:author="Microsoft" w:date="2016-01-13T11:43:00Z">
        <w:r>
          <w:rPr>
            <w:rFonts w:hint="eastAsia"/>
            <w:color w:val="FF0000"/>
          </w:rPr>
          <w:t>总</w:t>
        </w:r>
      </w:ins>
      <w:ins w:id="7799" w:author="Microsoft" w:date="2016-01-13T11:42:00Z">
        <w:r w:rsidRPr="001C3BDC">
          <w:rPr>
            <w:rFonts w:hint="eastAsia"/>
            <w:color w:val="FF0000"/>
            <w:rPrChange w:id="7800" w:author="Microsoft" w:date="2016-01-13T11:43:00Z">
              <w:rPr>
                <w:rFonts w:hint="eastAsia"/>
              </w:rPr>
            </w:rPrChange>
          </w:rPr>
          <w:t>库存；</w:t>
        </w:r>
      </w:ins>
    </w:p>
    <w:p w:rsidR="001C3BDC" w:rsidRDefault="001C3BDC">
      <w:pPr>
        <w:pStyle w:val="a0"/>
        <w:ind w:firstLineChars="0" w:firstLine="0"/>
        <w:rPr>
          <w:ins w:id="7801" w:author="Microsoft" w:date="2016-01-13T11:44:00Z"/>
          <w:color w:val="FF0000"/>
        </w:rPr>
        <w:pPrChange w:id="7802" w:author="Microsoft" w:date="2016-01-13T11:41:00Z">
          <w:pPr>
            <w:pStyle w:val="a0"/>
          </w:pPr>
        </w:pPrChange>
      </w:pPr>
      <w:ins w:id="7803" w:author="Microsoft" w:date="2016-01-13T11:42:00Z">
        <w:r w:rsidRPr="001C3BDC">
          <w:rPr>
            <w:rFonts w:hint="eastAsia"/>
            <w:color w:val="FF0000"/>
            <w:rPrChange w:id="7804" w:author="Microsoft" w:date="2016-01-13T11:43:00Z">
              <w:rPr>
                <w:rFonts w:hint="eastAsia"/>
              </w:rPr>
            </w:rPrChange>
          </w:rPr>
          <w:t>出库数量不包含出货单出库的数量；</w:t>
        </w:r>
      </w:ins>
    </w:p>
    <w:p w:rsidR="001C3BDC" w:rsidRDefault="001C3BDC">
      <w:pPr>
        <w:pStyle w:val="a0"/>
        <w:ind w:firstLineChars="0" w:firstLine="0"/>
        <w:rPr>
          <w:ins w:id="7805" w:author="Microsoft" w:date="2016-01-13T11:44:00Z"/>
          <w:color w:val="FF0000"/>
        </w:rPr>
        <w:pPrChange w:id="7806" w:author="Microsoft" w:date="2016-01-13T11:41:00Z">
          <w:pPr>
            <w:pStyle w:val="a0"/>
          </w:pPr>
        </w:pPrChange>
      </w:pPr>
      <w:ins w:id="7807" w:author="Microsoft" w:date="2016-01-13T11:42:00Z">
        <w:r w:rsidRPr="001C3BDC">
          <w:rPr>
            <w:rFonts w:hint="eastAsia"/>
            <w:color w:val="FF0000"/>
            <w:rPrChange w:id="7808" w:author="Microsoft" w:date="2016-01-13T11:43:00Z">
              <w:rPr>
                <w:rFonts w:hint="eastAsia"/>
              </w:rPr>
            </w:rPrChange>
          </w:rPr>
          <w:t>部门库存</w:t>
        </w:r>
      </w:ins>
      <w:ins w:id="7809" w:author="Microsoft" w:date="2016-01-13T11:44:00Z">
        <w:r>
          <w:rPr>
            <w:rFonts w:hint="eastAsia"/>
            <w:color w:val="FF0000"/>
          </w:rPr>
          <w:t>=</w:t>
        </w:r>
      </w:ins>
      <w:ins w:id="7810" w:author="Microsoft" w:date="2016-01-13T11:42:00Z">
        <w:r w:rsidRPr="001C3BDC">
          <w:rPr>
            <w:rFonts w:hint="eastAsia"/>
            <w:color w:val="FF0000"/>
            <w:rPrChange w:id="7811" w:author="Microsoft" w:date="2016-01-13T11:43:00Z">
              <w:rPr>
                <w:rFonts w:hint="eastAsia"/>
              </w:rPr>
            </w:rPrChange>
          </w:rPr>
          <w:t>部门</w:t>
        </w:r>
      </w:ins>
      <w:ins w:id="7812" w:author="Microsoft" w:date="2016-01-13T11:43:00Z">
        <w:r w:rsidRPr="001C3BDC">
          <w:rPr>
            <w:rFonts w:hint="eastAsia"/>
            <w:color w:val="FF0000"/>
            <w:rPrChange w:id="7813" w:author="Microsoft" w:date="2016-01-13T11:43:00Z">
              <w:rPr>
                <w:rFonts w:hint="eastAsia"/>
              </w:rPr>
            </w:rPrChange>
          </w:rPr>
          <w:t>的仓库库存</w:t>
        </w:r>
        <w:r w:rsidRPr="001C3BDC">
          <w:rPr>
            <w:color w:val="FF0000"/>
            <w:rPrChange w:id="7814" w:author="Microsoft" w:date="2016-01-13T11:43:00Z">
              <w:rPr/>
            </w:rPrChange>
          </w:rPr>
          <w:t>+</w:t>
        </w:r>
      </w:ins>
      <w:ins w:id="7815" w:author="Microsoft" w:date="2016-01-13T11:44:00Z">
        <w:r>
          <w:rPr>
            <w:rFonts w:hint="eastAsia"/>
            <w:color w:val="FF0000"/>
          </w:rPr>
          <w:t>部门</w:t>
        </w:r>
        <w:r>
          <w:rPr>
            <w:color w:val="FF0000"/>
          </w:rPr>
          <w:t>下的</w:t>
        </w:r>
      </w:ins>
      <w:ins w:id="7816" w:author="Microsoft" w:date="2016-01-13T11:43:00Z">
        <w:r w:rsidRPr="001C3BDC">
          <w:rPr>
            <w:rFonts w:hint="eastAsia"/>
            <w:color w:val="FF0000"/>
            <w:rPrChange w:id="7817" w:author="Microsoft" w:date="2016-01-13T11:43:00Z">
              <w:rPr>
                <w:rFonts w:hint="eastAsia"/>
              </w:rPr>
            </w:rPrChange>
          </w:rPr>
          <w:t>市场管理员的库存；</w:t>
        </w:r>
      </w:ins>
    </w:p>
    <w:p w:rsidR="005348B6" w:rsidRDefault="001C3BDC">
      <w:pPr>
        <w:pStyle w:val="a0"/>
        <w:ind w:firstLineChars="0" w:firstLine="0"/>
        <w:rPr>
          <w:ins w:id="7818" w:author="Microsoft" w:date="2015-12-29T13:30:00Z"/>
          <w:color w:val="FF0000"/>
          <w:rPrChange w:id="7819" w:author="Microsoft" w:date="2016-01-13T11:43:00Z">
            <w:rPr>
              <w:ins w:id="7820" w:author="Microsoft" w:date="2015-12-29T13:30:00Z"/>
            </w:rPr>
          </w:rPrChange>
        </w:rPr>
        <w:sectPr w:rsidR="005348B6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821" w:author="Microsoft" w:date="2016-01-13T11:41:00Z">
          <w:pPr>
            <w:pStyle w:val="a0"/>
          </w:pPr>
        </w:pPrChange>
      </w:pPr>
      <w:ins w:id="7822" w:author="Microsoft" w:date="2016-01-13T11:43:00Z">
        <w:r w:rsidRPr="001C3BDC">
          <w:rPr>
            <w:rFonts w:hint="eastAsia"/>
            <w:color w:val="FF0000"/>
            <w:rPrChange w:id="7823" w:author="Microsoft" w:date="2016-01-13T11:43:00Z">
              <w:rPr>
                <w:rFonts w:hint="eastAsia"/>
              </w:rPr>
            </w:rPrChange>
          </w:rPr>
          <w:t>市场管理员的还货和出货会影响仓库的库存，但不影响部门整体的库存；</w:t>
        </w:r>
      </w:ins>
    </w:p>
    <w:p w:rsidR="00B52C94" w:rsidRPr="002419A7" w:rsidRDefault="00B52C94">
      <w:pPr>
        <w:pStyle w:val="a0"/>
        <w:ind w:firstLineChars="0" w:firstLine="0"/>
        <w:rPr>
          <w:ins w:id="7824" w:author="Microsoft" w:date="2015-12-29T13:28:00Z"/>
        </w:rPr>
        <w:pPrChange w:id="7825" w:author="Microsoft" w:date="2016-01-13T11:41:00Z">
          <w:pPr>
            <w:pStyle w:val="4"/>
          </w:pPr>
        </w:pPrChange>
      </w:pPr>
    </w:p>
    <w:p w:rsidR="00B52C94" w:rsidRDefault="00B52C94">
      <w:pPr>
        <w:pStyle w:val="4"/>
        <w:rPr>
          <w:ins w:id="7826" w:author="Microsoft" w:date="2015-12-29T13:36:00Z"/>
        </w:rPr>
      </w:pPr>
      <w:ins w:id="7827" w:author="Microsoft" w:date="2015-12-29T13:35:00Z">
        <w:r>
          <w:rPr>
            <w:rFonts w:hint="eastAsia"/>
          </w:rPr>
          <w:t>站点</w:t>
        </w:r>
        <w:r>
          <w:t>库存日结报表</w:t>
        </w:r>
      </w:ins>
      <w:ins w:id="7828" w:author="Microsoft" w:date="2015-12-29T14:13:00Z">
        <w:r w:rsidR="00280E68">
          <w:rPr>
            <w:rFonts w:hint="eastAsia"/>
          </w:rPr>
          <w:t>（</w:t>
        </w:r>
        <w:r w:rsidR="00280E68" w:rsidRPr="00280E68">
          <w:rPr>
            <w:rPrChange w:id="7829" w:author="Microsoft" w:date="2015-12-29T14:14:00Z">
              <w:rPr>
                <w:rFonts w:ascii="微软雅黑" w:eastAsia="微软雅黑" w:hAnsi="微软雅黑"/>
                <w:szCs w:val="28"/>
              </w:rPr>
            </w:rPrChange>
          </w:rPr>
          <w:t>Outlet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830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831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832" w:author="Microsoft" w:date="2015-12-29T13:3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833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834" w:author="Microsoft" w:date="2015-12-29T13:3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835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836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837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838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839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站点编号进行查询</w:t>
              </w:r>
            </w:ins>
          </w:p>
        </w:tc>
      </w:tr>
      <w:tr w:rsidR="00B52C94" w:rsidRPr="009A3BDA" w:rsidTr="004E2F85">
        <w:trPr>
          <w:trHeight w:val="399"/>
          <w:ins w:id="7840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841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842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843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844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2D158F" w:rsidP="00B52C94">
      <w:pPr>
        <w:ind w:leftChars="-135" w:left="-283" w:rightChars="-297" w:right="-624" w:firstLineChars="150" w:firstLine="315"/>
        <w:rPr>
          <w:ins w:id="7845" w:author="Microsoft" w:date="2015-12-29T13:36:00Z"/>
        </w:rPr>
      </w:pPr>
      <w:ins w:id="7846" w:author="Microsoft" w:date="2015-12-29T13:39:00Z">
        <w:r>
          <w:rPr>
            <w:rFonts w:hint="eastAsia"/>
          </w:rPr>
          <w:t>库存数量</w:t>
        </w:r>
        <w:r>
          <w:t>=</w:t>
        </w:r>
        <w:r>
          <w:t>收货数量</w:t>
        </w:r>
        <w:r>
          <w:t>-</w:t>
        </w:r>
        <w:r>
          <w:t>退货数量</w:t>
        </w:r>
      </w:ins>
    </w:p>
    <w:tbl>
      <w:tblPr>
        <w:tblStyle w:val="a9"/>
        <w:tblW w:w="13959" w:type="dxa"/>
        <w:tblLook w:val="04A0" w:firstRow="1" w:lastRow="0" w:firstColumn="1" w:lastColumn="0" w:noHBand="0" w:noVBand="1"/>
        <w:tblPrChange w:id="7847" w:author="Microsoft" w:date="2015-12-29T13:38:00Z">
          <w:tblPr>
            <w:tblStyle w:val="a9"/>
            <w:tblW w:w="12846" w:type="dxa"/>
            <w:tblLook w:val="04A0" w:firstRow="1" w:lastRow="0" w:firstColumn="1" w:lastColumn="0" w:noHBand="0" w:noVBand="1"/>
          </w:tblPr>
        </w:tblPrChange>
      </w:tblPr>
      <w:tblGrid>
        <w:gridCol w:w="1618"/>
        <w:gridCol w:w="2631"/>
        <w:gridCol w:w="2128"/>
        <w:gridCol w:w="2021"/>
        <w:gridCol w:w="1788"/>
        <w:gridCol w:w="2029"/>
        <w:gridCol w:w="1744"/>
        <w:tblGridChange w:id="7848">
          <w:tblGrid>
            <w:gridCol w:w="1186"/>
            <w:gridCol w:w="1928"/>
            <w:gridCol w:w="1559"/>
            <w:gridCol w:w="1481"/>
            <w:gridCol w:w="1310"/>
            <w:gridCol w:w="1487"/>
            <w:gridCol w:w="1278"/>
          </w:tblGrid>
        </w:tblGridChange>
      </w:tblGrid>
      <w:tr w:rsidR="002D158F" w:rsidRPr="00286045" w:rsidTr="002D158F">
        <w:trPr>
          <w:trHeight w:val="284"/>
          <w:ins w:id="7849" w:author="Microsoft" w:date="2015-12-29T13:36:00Z"/>
          <w:trPrChange w:id="7850" w:author="Microsoft" w:date="2015-12-29T13:38:00Z">
            <w:trPr>
              <w:trHeight w:val="362"/>
            </w:trPr>
          </w:trPrChange>
        </w:trPr>
        <w:tc>
          <w:tcPr>
            <w:tcW w:w="1618" w:type="dxa"/>
            <w:shd w:val="clear" w:color="auto" w:fill="D9D9D9" w:themeFill="background1" w:themeFillShade="D9"/>
            <w:tcPrChange w:id="7851" w:author="Microsoft" w:date="2015-12-29T13:38:00Z">
              <w:tcPr>
                <w:tcW w:w="1186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852" w:author="Microsoft" w:date="2015-12-29T13:36:00Z"/>
                <w:rFonts w:ascii="微软雅黑" w:eastAsia="微软雅黑" w:hAnsi="微软雅黑"/>
              </w:rPr>
            </w:pPr>
            <w:ins w:id="7853" w:author="Microsoft" w:date="2015-12-29T13:36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631" w:type="dxa"/>
            <w:shd w:val="clear" w:color="auto" w:fill="D9D9D9" w:themeFill="background1" w:themeFillShade="D9"/>
            <w:tcPrChange w:id="7854" w:author="Microsoft" w:date="2015-12-29T13:38:00Z">
              <w:tcPr>
                <w:tcW w:w="1928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855" w:author="Microsoft" w:date="2015-12-29T13:36:00Z"/>
                <w:rFonts w:ascii="微软雅黑" w:eastAsia="微软雅黑" w:hAnsi="微软雅黑"/>
              </w:rPr>
            </w:pPr>
            <w:ins w:id="7856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128" w:type="dxa"/>
            <w:shd w:val="clear" w:color="auto" w:fill="D9D9D9" w:themeFill="background1" w:themeFillShade="D9"/>
            <w:tcPrChange w:id="7857" w:author="Microsoft" w:date="2015-12-29T13:38:00Z">
              <w:tcPr>
                <w:tcW w:w="1559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58" w:author="Microsoft" w:date="2015-12-29T13:36:00Z"/>
                <w:rFonts w:ascii="微软雅黑" w:eastAsia="微软雅黑" w:hAnsi="微软雅黑"/>
              </w:rPr>
            </w:pPr>
            <w:ins w:id="7859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2021" w:type="dxa"/>
            <w:shd w:val="clear" w:color="auto" w:fill="D9D9D9" w:themeFill="background1" w:themeFillShade="D9"/>
            <w:tcPrChange w:id="7860" w:author="Microsoft" w:date="2015-12-29T13:38:00Z">
              <w:tcPr>
                <w:tcW w:w="1481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861" w:author="Microsoft" w:date="2015-12-29T13:36:00Z"/>
                <w:rFonts w:ascii="微软雅黑" w:eastAsia="微软雅黑" w:hAnsi="微软雅黑"/>
              </w:rPr>
            </w:pPr>
            <w:ins w:id="7862" w:author="Microsoft" w:date="2015-12-29T13:38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1788" w:type="dxa"/>
            <w:shd w:val="clear" w:color="auto" w:fill="D9D9D9" w:themeFill="background1" w:themeFillShade="D9"/>
            <w:tcPrChange w:id="7863" w:author="Microsoft" w:date="2015-12-29T13:38:00Z">
              <w:tcPr>
                <w:tcW w:w="1310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864" w:author="Microsoft" w:date="2015-12-29T13:36:00Z"/>
                <w:rFonts w:ascii="微软雅黑" w:eastAsia="微软雅黑" w:hAnsi="微软雅黑"/>
              </w:rPr>
            </w:pPr>
            <w:ins w:id="7865" w:author="Microsoft" w:date="2015-12-29T13:36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029" w:type="dxa"/>
            <w:shd w:val="clear" w:color="auto" w:fill="D9D9D9" w:themeFill="background1" w:themeFillShade="D9"/>
            <w:tcPrChange w:id="7866" w:author="Microsoft" w:date="2015-12-29T13:38:00Z">
              <w:tcPr>
                <w:tcW w:w="1487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867" w:author="Microsoft" w:date="2015-12-29T13:36:00Z"/>
                <w:rFonts w:ascii="微软雅黑" w:eastAsia="微软雅黑" w:hAnsi="微软雅黑"/>
              </w:rPr>
            </w:pPr>
            <w:ins w:id="7868" w:author="Microsoft" w:date="2015-12-29T13:3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744" w:type="dxa"/>
            <w:shd w:val="clear" w:color="auto" w:fill="D9D9D9" w:themeFill="background1" w:themeFillShade="D9"/>
            <w:tcPrChange w:id="7869" w:author="Microsoft" w:date="2015-12-29T13:38:00Z">
              <w:tcPr>
                <w:tcW w:w="1278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870" w:author="Microsoft" w:date="2015-12-29T13:36:00Z"/>
                <w:rFonts w:ascii="微软雅黑" w:eastAsia="微软雅黑" w:hAnsi="微软雅黑"/>
              </w:rPr>
            </w:pPr>
            <w:ins w:id="7871" w:author="Microsoft" w:date="2015-12-29T13:39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872" w:author="Microsoft" w:date="2015-12-29T13:3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2D158F" w:rsidRPr="00286045" w:rsidTr="002D158F">
        <w:trPr>
          <w:trHeight w:val="268"/>
          <w:ins w:id="7873" w:author="Microsoft" w:date="2015-12-29T13:36:00Z"/>
          <w:trPrChange w:id="7874" w:author="Microsoft" w:date="2015-12-29T13:38:00Z">
            <w:trPr>
              <w:trHeight w:val="341"/>
            </w:trPr>
          </w:trPrChange>
        </w:trPr>
        <w:tc>
          <w:tcPr>
            <w:tcW w:w="1618" w:type="dxa"/>
            <w:shd w:val="clear" w:color="auto" w:fill="auto"/>
            <w:tcPrChange w:id="7875" w:author="Microsoft" w:date="2015-12-29T13:38:00Z">
              <w:tcPr>
                <w:tcW w:w="1186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876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shd w:val="clear" w:color="auto" w:fill="auto"/>
            <w:tcPrChange w:id="7877" w:author="Microsoft" w:date="2015-12-29T13:38:00Z">
              <w:tcPr>
                <w:tcW w:w="1928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rPr>
                <w:ins w:id="7878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shd w:val="clear" w:color="auto" w:fill="auto"/>
            <w:tcPrChange w:id="7879" w:author="Microsoft" w:date="2015-12-29T13:38:00Z">
              <w:tcPr>
                <w:tcW w:w="1559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50" w:firstLine="105"/>
              <w:rPr>
                <w:ins w:id="7880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shd w:val="clear" w:color="auto" w:fill="auto"/>
            <w:tcPrChange w:id="7881" w:author="Microsoft" w:date="2015-12-29T13:38:00Z">
              <w:tcPr>
                <w:tcW w:w="1481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82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shd w:val="clear" w:color="auto" w:fill="auto"/>
            <w:tcPrChange w:id="7883" w:author="Microsoft" w:date="2015-12-29T13:38:00Z">
              <w:tcPr>
                <w:tcW w:w="1310" w:type="dxa"/>
                <w:shd w:val="clear" w:color="auto" w:fill="auto"/>
              </w:tcPr>
            </w:tcPrChange>
          </w:tcPr>
          <w:p w:rsidR="002D158F" w:rsidRPr="00203026" w:rsidDel="00866874" w:rsidRDefault="002D158F" w:rsidP="004E2F85">
            <w:pPr>
              <w:pStyle w:val="a0"/>
              <w:ind w:firstLineChars="0" w:firstLine="0"/>
              <w:rPr>
                <w:ins w:id="7884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shd w:val="clear" w:color="auto" w:fill="auto"/>
            <w:tcPrChange w:id="7885" w:author="Microsoft" w:date="2015-12-29T13:38:00Z">
              <w:tcPr>
                <w:tcW w:w="1487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86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shd w:val="clear" w:color="auto" w:fill="auto"/>
            <w:tcPrChange w:id="7887" w:author="Microsoft" w:date="2015-12-29T13:38:00Z">
              <w:tcPr>
                <w:tcW w:w="1278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88" w:author="Microsoft" w:date="2015-12-29T13:36:00Z"/>
                <w:rFonts w:ascii="微软雅黑" w:eastAsia="微软雅黑" w:hAnsi="微软雅黑"/>
              </w:rPr>
            </w:pPr>
          </w:p>
        </w:tc>
      </w:tr>
      <w:tr w:rsidR="002D158F" w:rsidRPr="00286045" w:rsidTr="002D158F">
        <w:trPr>
          <w:trHeight w:val="259"/>
          <w:ins w:id="7889" w:author="Microsoft" w:date="2015-12-29T13:36:00Z"/>
          <w:trPrChange w:id="7890" w:author="Microsoft" w:date="2015-12-29T13:38:00Z">
            <w:trPr>
              <w:trHeight w:val="330"/>
            </w:trPr>
          </w:trPrChange>
        </w:trPr>
        <w:tc>
          <w:tcPr>
            <w:tcW w:w="1618" w:type="dxa"/>
            <w:tcPrChange w:id="7891" w:author="Microsoft" w:date="2015-12-29T13:38:00Z">
              <w:tcPr>
                <w:tcW w:w="1186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892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tcPrChange w:id="7893" w:author="Microsoft" w:date="2015-12-29T13:38:00Z">
              <w:tcPr>
                <w:tcW w:w="1928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894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tcPrChange w:id="7895" w:author="Microsoft" w:date="2015-12-29T13:38:00Z">
              <w:tcPr>
                <w:tcW w:w="1559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96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tcPrChange w:id="7897" w:author="Microsoft" w:date="2015-12-29T13:38:00Z">
              <w:tcPr>
                <w:tcW w:w="1481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898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tcPrChange w:id="7899" w:author="Microsoft" w:date="2015-12-29T13:38:00Z">
              <w:tcPr>
                <w:tcW w:w="1310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900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tcPrChange w:id="7901" w:author="Microsoft" w:date="2015-12-29T13:38:00Z">
              <w:tcPr>
                <w:tcW w:w="1487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902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tcPrChange w:id="7903" w:author="Microsoft" w:date="2015-12-29T13:38:00Z">
              <w:tcPr>
                <w:tcW w:w="1278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904" w:author="Microsoft" w:date="2015-12-29T13:36:00Z"/>
                <w:rFonts w:ascii="微软雅黑" w:eastAsia="微软雅黑" w:hAnsi="微软雅黑"/>
              </w:rPr>
            </w:pPr>
          </w:p>
        </w:tc>
      </w:tr>
    </w:tbl>
    <w:p w:rsidR="00B52C94" w:rsidRDefault="00B52C94" w:rsidP="00B52C94">
      <w:pPr>
        <w:pStyle w:val="a0"/>
        <w:rPr>
          <w:ins w:id="7905" w:author="Microsoft" w:date="2015-12-29T13:37:00Z"/>
        </w:rPr>
        <w:sectPr w:rsidR="00B52C94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906" w:author="Microsoft" w:date="2015-12-29T13:37:00Z">
            <w:sectPr w:rsidR="00B52C94" w:rsidSect="00B52C94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</w:p>
    <w:p w:rsidR="00B52C94" w:rsidRPr="002419A7" w:rsidRDefault="00B52C94">
      <w:pPr>
        <w:pStyle w:val="a0"/>
        <w:rPr>
          <w:ins w:id="7907" w:author="Microsoft" w:date="2015-12-29T13:35:00Z"/>
        </w:rPr>
        <w:pPrChange w:id="7908" w:author="Microsoft" w:date="2015-12-29T13:36:00Z">
          <w:pPr>
            <w:pStyle w:val="4"/>
          </w:pPr>
        </w:pPrChange>
      </w:pPr>
    </w:p>
    <w:p w:rsidR="002C24C1" w:rsidRDefault="002C24C1">
      <w:pPr>
        <w:pStyle w:val="4"/>
        <w:rPr>
          <w:ins w:id="7909" w:author="Microsoft" w:date="2016-01-05T13:24:00Z"/>
        </w:rPr>
      </w:pPr>
      <w:ins w:id="7910" w:author="Microsoft" w:date="2016-01-05T13:24:00Z">
        <w:r>
          <w:rPr>
            <w:rFonts w:hint="eastAsia"/>
          </w:rPr>
          <w:t>总部物品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2C24C1" w:rsidRPr="009A3BDA" w:rsidTr="00251E89">
        <w:trPr>
          <w:trHeight w:val="285"/>
          <w:ins w:id="7911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40825" w:rsidRDefault="002C24C1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912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13" w:author="Microsoft" w:date="2016-01-05T13:2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A3BDA" w:rsidRDefault="002C24C1" w:rsidP="00251E89">
            <w:pPr>
              <w:spacing w:before="240" w:after="0"/>
              <w:rPr>
                <w:ins w:id="7914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15" w:author="Microsoft" w:date="2016-01-05T13:2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2C24C1" w:rsidRPr="009A3BDA" w:rsidTr="00251E89">
        <w:trPr>
          <w:trHeight w:val="533"/>
          <w:ins w:id="7916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C24C1" w:rsidRPr="009A3BDA" w:rsidRDefault="00C20250" w:rsidP="00251E89">
            <w:pPr>
              <w:spacing w:before="240" w:after="0"/>
              <w:jc w:val="center"/>
              <w:rPr>
                <w:ins w:id="7917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918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C24C1" w:rsidRDefault="00C20250" w:rsidP="00251E89">
            <w:pPr>
              <w:spacing w:before="240" w:after="0"/>
              <w:jc w:val="center"/>
              <w:rPr>
                <w:ins w:id="7919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920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2C24C1" w:rsidRPr="009A3BDA" w:rsidTr="00251E89">
        <w:trPr>
          <w:trHeight w:val="399"/>
          <w:ins w:id="7921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922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923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924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925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7926" w:author="Microsoft" w:date="2016-01-05T13:26:00Z"/>
        </w:rPr>
        <w:pPrChange w:id="7927" w:author="Microsoft" w:date="2016-01-05T13:24:00Z">
          <w:pPr>
            <w:pStyle w:val="4"/>
          </w:pPr>
        </w:pPrChange>
      </w:pPr>
    </w:p>
    <w:tbl>
      <w:tblPr>
        <w:tblStyle w:val="a9"/>
        <w:tblW w:w="13898" w:type="dxa"/>
        <w:tblLook w:val="04A0" w:firstRow="1" w:lastRow="0" w:firstColumn="1" w:lastColumn="0" w:noHBand="0" w:noVBand="1"/>
        <w:tblPrChange w:id="7928" w:author="Microsoft" w:date="2016-01-05T14:04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2311"/>
        <w:gridCol w:w="2524"/>
        <w:gridCol w:w="2420"/>
        <w:gridCol w:w="2300"/>
        <w:gridCol w:w="2034"/>
        <w:gridCol w:w="2309"/>
        <w:tblGridChange w:id="7929">
          <w:tblGrid>
            <w:gridCol w:w="2049"/>
            <w:gridCol w:w="2238"/>
            <w:gridCol w:w="2146"/>
            <w:gridCol w:w="2039"/>
            <w:gridCol w:w="1803"/>
            <w:gridCol w:w="2047"/>
          </w:tblGrid>
        </w:tblGridChange>
      </w:tblGrid>
      <w:tr w:rsidR="00C20250" w:rsidRPr="00286045" w:rsidTr="00C20250">
        <w:trPr>
          <w:trHeight w:val="236"/>
          <w:ins w:id="7930" w:author="Microsoft" w:date="2016-01-05T13:26:00Z"/>
          <w:trPrChange w:id="7931" w:author="Microsoft" w:date="2016-01-05T14:04:00Z">
            <w:trPr>
              <w:trHeight w:val="230"/>
            </w:trPr>
          </w:trPrChange>
        </w:trPr>
        <w:tc>
          <w:tcPr>
            <w:tcW w:w="2311" w:type="dxa"/>
            <w:shd w:val="clear" w:color="auto" w:fill="D9D9D9" w:themeFill="background1" w:themeFillShade="D9"/>
            <w:tcPrChange w:id="7932" w:author="Microsoft" w:date="2016-01-05T14:04:00Z">
              <w:tcPr>
                <w:tcW w:w="2049" w:type="dxa"/>
                <w:shd w:val="clear" w:color="auto" w:fill="D9D9D9" w:themeFill="background1" w:themeFillShade="D9"/>
              </w:tcPr>
            </w:tcPrChange>
          </w:tcPr>
          <w:p w:rsidR="00C20250" w:rsidRDefault="00C20250">
            <w:pPr>
              <w:pStyle w:val="a0"/>
              <w:ind w:firstLineChars="0" w:firstLine="0"/>
              <w:rPr>
                <w:ins w:id="7933" w:author="Microsoft" w:date="2016-01-05T13:26:00Z"/>
                <w:rFonts w:ascii="微软雅黑" w:eastAsia="微软雅黑" w:hAnsi="微软雅黑"/>
              </w:rPr>
              <w:pPrChange w:id="7934" w:author="Microsoft" w:date="2016-01-05T13:59:00Z">
                <w:pPr>
                  <w:pStyle w:val="a0"/>
                  <w:ind w:firstLineChars="50" w:firstLine="105"/>
                </w:pPr>
              </w:pPrChange>
            </w:pPr>
            <w:ins w:id="7935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936" w:author="Microsoft" w:date="2016-01-05T14:04:00Z">
              <w:r>
                <w:rPr>
                  <w:rFonts w:ascii="微软雅黑" w:eastAsia="微软雅黑" w:hAnsi="微软雅黑" w:hint="eastAsia"/>
                </w:rPr>
                <w:t>时间</w:t>
              </w:r>
            </w:ins>
          </w:p>
        </w:tc>
        <w:tc>
          <w:tcPr>
            <w:tcW w:w="2524" w:type="dxa"/>
            <w:shd w:val="clear" w:color="auto" w:fill="D9D9D9" w:themeFill="background1" w:themeFillShade="D9"/>
            <w:tcPrChange w:id="7937" w:author="Microsoft" w:date="2016-01-05T14:04:00Z">
              <w:tcPr>
                <w:tcW w:w="2238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938" w:author="Microsoft" w:date="2016-01-05T13:26:00Z"/>
                <w:rFonts w:ascii="微软雅黑" w:eastAsia="微软雅黑" w:hAnsi="微软雅黑"/>
              </w:rPr>
            </w:pPr>
            <w:ins w:id="7939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940" w:author="Microsoft" w:date="2016-01-05T14:04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2420" w:type="dxa"/>
            <w:shd w:val="clear" w:color="auto" w:fill="D9D9D9" w:themeFill="background1" w:themeFillShade="D9"/>
            <w:tcPrChange w:id="7941" w:author="Microsoft" w:date="2016-01-05T14:04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42" w:author="Microsoft" w:date="2016-01-05T13:26:00Z"/>
                <w:rFonts w:ascii="微软雅黑" w:eastAsia="微软雅黑" w:hAnsi="微软雅黑"/>
              </w:rPr>
            </w:pPr>
            <w:ins w:id="7943" w:author="Microsoft" w:date="2016-01-05T13:59:00Z">
              <w:r>
                <w:rPr>
                  <w:rFonts w:ascii="微软雅黑" w:eastAsia="微软雅黑" w:hAnsi="微软雅黑" w:hint="eastAsia"/>
                </w:rPr>
                <w:t>出库仓库</w:t>
              </w:r>
            </w:ins>
          </w:p>
        </w:tc>
        <w:tc>
          <w:tcPr>
            <w:tcW w:w="2300" w:type="dxa"/>
            <w:shd w:val="clear" w:color="auto" w:fill="D9D9D9" w:themeFill="background1" w:themeFillShade="D9"/>
            <w:tcPrChange w:id="7944" w:author="Microsoft" w:date="2016-01-05T14:04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945" w:author="Microsoft" w:date="2016-01-05T13:26:00Z"/>
                <w:rFonts w:ascii="微软雅黑" w:eastAsia="微软雅黑" w:hAnsi="微软雅黑"/>
              </w:rPr>
            </w:pPr>
            <w:ins w:id="7946" w:author="Microsoft" w:date="2016-01-05T13:59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2034" w:type="dxa"/>
            <w:shd w:val="clear" w:color="auto" w:fill="D9D9D9" w:themeFill="background1" w:themeFillShade="D9"/>
            <w:tcPrChange w:id="7947" w:author="Microsoft" w:date="2016-01-05T14:04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948" w:author="Microsoft" w:date="2016-01-05T13:26:00Z"/>
                <w:rFonts w:ascii="微软雅黑" w:eastAsia="微软雅黑" w:hAnsi="微软雅黑"/>
              </w:rPr>
            </w:pPr>
            <w:ins w:id="7949" w:author="Microsoft" w:date="2016-01-05T13:59:00Z">
              <w:r>
                <w:rPr>
                  <w:rFonts w:ascii="微软雅黑" w:eastAsia="微软雅黑" w:hAnsi="微软雅黑" w:hint="eastAsia"/>
                </w:rPr>
                <w:t>物品名称</w:t>
              </w:r>
            </w:ins>
          </w:p>
        </w:tc>
        <w:tc>
          <w:tcPr>
            <w:tcW w:w="2309" w:type="dxa"/>
            <w:shd w:val="clear" w:color="auto" w:fill="D9D9D9" w:themeFill="background1" w:themeFillShade="D9"/>
            <w:tcPrChange w:id="7950" w:author="Microsoft" w:date="2016-01-05T14:04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951" w:author="Microsoft" w:date="2016-01-05T13:26:00Z"/>
                <w:rFonts w:ascii="微软雅黑" w:eastAsia="微软雅黑" w:hAnsi="微软雅黑"/>
              </w:rPr>
            </w:pPr>
            <w:ins w:id="7952" w:author="Microsoft" w:date="2016-01-05T13:2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C20250" w:rsidRPr="00286045" w:rsidTr="00C20250">
        <w:trPr>
          <w:trHeight w:val="223"/>
          <w:ins w:id="7953" w:author="Microsoft" w:date="2016-01-05T13:26:00Z"/>
          <w:trPrChange w:id="7954" w:author="Microsoft" w:date="2016-01-05T14:04:00Z">
            <w:trPr>
              <w:trHeight w:val="217"/>
            </w:trPr>
          </w:trPrChange>
        </w:trPr>
        <w:tc>
          <w:tcPr>
            <w:tcW w:w="2311" w:type="dxa"/>
            <w:shd w:val="clear" w:color="auto" w:fill="auto"/>
            <w:tcPrChange w:id="7955" w:author="Microsoft" w:date="2016-01-05T14:04:00Z">
              <w:tcPr>
                <w:tcW w:w="2049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956" w:author="Microsoft" w:date="2016-01-05T13:26:00Z"/>
                <w:rFonts w:ascii="微软雅黑" w:eastAsia="微软雅黑" w:hAnsi="微软雅黑"/>
              </w:rPr>
            </w:pPr>
            <w:ins w:id="7957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958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959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</w:ins>
            <w:ins w:id="7960" w:author="Microsoft" w:date="2016-01-05T14:05:00Z">
              <w:r w:rsidRPr="00C20250">
                <w:rPr>
                  <w:rFonts w:ascii="微软雅黑" w:eastAsia="微软雅黑" w:hAnsi="微软雅黑"/>
                  <w:color w:val="5B9BD5" w:themeColor="accent1"/>
                  <w:rPrChange w:id="7961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2524" w:type="dxa"/>
            <w:shd w:val="clear" w:color="auto" w:fill="auto"/>
            <w:tcPrChange w:id="7962" w:author="Microsoft" w:date="2016-01-05T14:04:00Z">
              <w:tcPr>
                <w:tcW w:w="2238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963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shd w:val="clear" w:color="auto" w:fill="auto"/>
            <w:tcPrChange w:id="7964" w:author="Microsoft" w:date="2016-01-05T14:04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7965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shd w:val="clear" w:color="auto" w:fill="auto"/>
            <w:tcPrChange w:id="7966" w:author="Microsoft" w:date="2016-01-05T14:04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67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shd w:val="clear" w:color="auto" w:fill="auto"/>
            <w:tcPrChange w:id="7968" w:author="Microsoft" w:date="2016-01-05T14:04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C20250" w:rsidP="00251E89">
            <w:pPr>
              <w:pStyle w:val="a0"/>
              <w:ind w:firstLineChars="0" w:firstLine="0"/>
              <w:rPr>
                <w:ins w:id="7969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shd w:val="clear" w:color="auto" w:fill="auto"/>
            <w:tcPrChange w:id="7970" w:author="Microsoft" w:date="2016-01-05T14:04:00Z">
              <w:tcPr>
                <w:tcW w:w="2047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71" w:author="Microsoft" w:date="2016-01-05T13:26:00Z"/>
                <w:rFonts w:ascii="微软雅黑" w:eastAsia="微软雅黑" w:hAnsi="微软雅黑"/>
              </w:rPr>
            </w:pPr>
          </w:p>
        </w:tc>
      </w:tr>
      <w:tr w:rsidR="00C20250" w:rsidRPr="00286045" w:rsidTr="00C20250">
        <w:trPr>
          <w:trHeight w:val="215"/>
          <w:ins w:id="7972" w:author="Microsoft" w:date="2016-01-05T13:26:00Z"/>
          <w:trPrChange w:id="7973" w:author="Microsoft" w:date="2016-01-05T14:04:00Z">
            <w:trPr>
              <w:trHeight w:val="209"/>
            </w:trPr>
          </w:trPrChange>
        </w:trPr>
        <w:tc>
          <w:tcPr>
            <w:tcW w:w="2311" w:type="dxa"/>
            <w:tcPrChange w:id="7974" w:author="Microsoft" w:date="2016-01-05T14:04:00Z">
              <w:tcPr>
                <w:tcW w:w="2049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975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524" w:type="dxa"/>
            <w:tcPrChange w:id="7976" w:author="Microsoft" w:date="2016-01-05T14:04:00Z">
              <w:tcPr>
                <w:tcW w:w="2238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977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tcPrChange w:id="7978" w:author="Microsoft" w:date="2016-01-05T14:04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79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tcPrChange w:id="7980" w:author="Microsoft" w:date="2016-01-05T14:04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81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tcPrChange w:id="7982" w:author="Microsoft" w:date="2016-01-05T14:04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83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tcPrChange w:id="7984" w:author="Microsoft" w:date="2016-01-05T14:04:00Z">
              <w:tcPr>
                <w:tcW w:w="2047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985" w:author="Microsoft" w:date="2016-01-05T13:26:00Z"/>
                <w:rFonts w:ascii="微软雅黑" w:eastAsia="微软雅黑" w:hAnsi="微软雅黑"/>
              </w:rPr>
            </w:pPr>
          </w:p>
        </w:tc>
      </w:tr>
    </w:tbl>
    <w:p w:rsidR="002C24C1" w:rsidRPr="0052022D" w:rsidRDefault="002C24C1">
      <w:pPr>
        <w:pStyle w:val="a0"/>
        <w:rPr>
          <w:ins w:id="7986" w:author="Microsoft" w:date="2016-01-05T13:24:00Z"/>
        </w:rPr>
        <w:pPrChange w:id="7987" w:author="Microsoft" w:date="2016-01-05T13:24:00Z">
          <w:pPr>
            <w:pStyle w:val="4"/>
          </w:pPr>
        </w:pPrChange>
      </w:pPr>
    </w:p>
    <w:p w:rsidR="002C24C1" w:rsidRDefault="002C24C1">
      <w:pPr>
        <w:pStyle w:val="4"/>
        <w:rPr>
          <w:ins w:id="7988" w:author="Microsoft" w:date="2016-01-05T13:25:00Z"/>
        </w:rPr>
      </w:pPr>
      <w:ins w:id="7989" w:author="Microsoft" w:date="2016-01-05T13:24:00Z">
        <w:r>
          <w:rPr>
            <w:rFonts w:hint="eastAsia"/>
          </w:rPr>
          <w:t>总部方案入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7990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991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92" w:author="Microsoft" w:date="2016-01-05T14:0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7993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94" w:author="Microsoft" w:date="2016-01-05T14:0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7995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996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997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7998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999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8000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8001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8002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8003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8004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8005" w:author="Microsoft" w:date="2016-01-05T14:00:00Z"/>
        </w:rPr>
        <w:pPrChange w:id="8006" w:author="Microsoft" w:date="2016-01-05T13:25:00Z">
          <w:pPr>
            <w:pStyle w:val="4"/>
          </w:pPr>
        </w:pPrChange>
      </w:pPr>
    </w:p>
    <w:tbl>
      <w:tblPr>
        <w:tblStyle w:val="a9"/>
        <w:tblW w:w="13744" w:type="dxa"/>
        <w:tblLook w:val="04A0" w:firstRow="1" w:lastRow="0" w:firstColumn="1" w:lastColumn="0" w:noHBand="0" w:noVBand="1"/>
        <w:tblPrChange w:id="8007" w:author="Microsoft" w:date="2016-01-05T14:01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1980"/>
        <w:gridCol w:w="1941"/>
        <w:gridCol w:w="2911"/>
        <w:gridCol w:w="2477"/>
        <w:gridCol w:w="2354"/>
        <w:gridCol w:w="2081"/>
        <w:tblGridChange w:id="8008">
          <w:tblGrid>
            <w:gridCol w:w="1632"/>
            <w:gridCol w:w="1765"/>
            <w:gridCol w:w="2522"/>
            <w:gridCol w:w="2146"/>
            <w:gridCol w:w="2039"/>
            <w:gridCol w:w="1803"/>
          </w:tblGrid>
        </w:tblGridChange>
      </w:tblGrid>
      <w:tr w:rsidR="00C20250" w:rsidRPr="00286045" w:rsidTr="00C20250">
        <w:trPr>
          <w:trHeight w:val="219"/>
          <w:ins w:id="8009" w:author="Microsoft" w:date="2016-01-05T14:00:00Z"/>
          <w:trPrChange w:id="8010" w:author="Microsoft" w:date="2016-01-05T14:01:00Z">
            <w:trPr>
              <w:trHeight w:val="230"/>
            </w:trPr>
          </w:trPrChange>
        </w:trPr>
        <w:tc>
          <w:tcPr>
            <w:tcW w:w="1980" w:type="dxa"/>
            <w:shd w:val="clear" w:color="auto" w:fill="D9D9D9" w:themeFill="background1" w:themeFillShade="D9"/>
            <w:tcPrChange w:id="8011" w:author="Microsoft" w:date="2016-01-05T14:01:00Z">
              <w:tcPr>
                <w:tcW w:w="163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8012" w:author="Microsoft" w:date="2016-01-05T14:00:00Z"/>
                <w:rFonts w:ascii="微软雅黑" w:eastAsia="微软雅黑" w:hAnsi="微软雅黑"/>
              </w:rPr>
            </w:pPr>
            <w:ins w:id="8013" w:author="Microsoft" w:date="2016-01-05T14:00:00Z">
              <w:r>
                <w:rPr>
                  <w:rFonts w:ascii="微软雅黑" w:eastAsia="微软雅黑" w:hAnsi="微软雅黑" w:hint="eastAsia"/>
                </w:rPr>
                <w:lastRenderedPageBreak/>
                <w:t>入库时间</w:t>
              </w:r>
            </w:ins>
          </w:p>
        </w:tc>
        <w:tc>
          <w:tcPr>
            <w:tcW w:w="1941" w:type="dxa"/>
            <w:shd w:val="clear" w:color="auto" w:fill="D9D9D9" w:themeFill="background1" w:themeFillShade="D9"/>
            <w:tcPrChange w:id="8014" w:author="Microsoft" w:date="2016-01-05T14:01:00Z">
              <w:tcPr>
                <w:tcW w:w="1765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8015" w:author="Microsoft" w:date="2016-01-05T14:00:00Z"/>
                <w:rFonts w:ascii="微软雅黑" w:eastAsia="微软雅黑" w:hAnsi="微软雅黑"/>
              </w:rPr>
            </w:pPr>
            <w:ins w:id="8016" w:author="Microsoft" w:date="2016-01-05T14:00:00Z">
              <w:r>
                <w:rPr>
                  <w:rFonts w:ascii="微软雅黑" w:eastAsia="微软雅黑" w:hAnsi="微软雅黑" w:hint="eastAsia"/>
                </w:rPr>
                <w:t>入库仓库</w:t>
              </w:r>
            </w:ins>
          </w:p>
        </w:tc>
        <w:tc>
          <w:tcPr>
            <w:tcW w:w="2911" w:type="dxa"/>
            <w:shd w:val="clear" w:color="auto" w:fill="D9D9D9" w:themeFill="background1" w:themeFillShade="D9"/>
            <w:tcPrChange w:id="8017" w:author="Microsoft" w:date="2016-01-05T14:01:00Z">
              <w:tcPr>
                <w:tcW w:w="252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8018" w:author="Microsoft" w:date="2016-01-05T14:00:00Z"/>
                <w:rFonts w:ascii="微软雅黑" w:eastAsia="微软雅黑" w:hAnsi="微软雅黑"/>
              </w:rPr>
            </w:pPr>
            <w:ins w:id="8019" w:author="Microsoft" w:date="2016-01-05T14:00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2477" w:type="dxa"/>
            <w:shd w:val="clear" w:color="auto" w:fill="D9D9D9" w:themeFill="background1" w:themeFillShade="D9"/>
            <w:tcPrChange w:id="8020" w:author="Microsoft" w:date="2016-01-05T14:01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567720" w:rsidP="00251E89">
            <w:pPr>
              <w:pStyle w:val="a0"/>
              <w:ind w:firstLineChars="0" w:firstLine="0"/>
              <w:rPr>
                <w:ins w:id="8021" w:author="Microsoft" w:date="2016-01-05T14:00:00Z"/>
                <w:rFonts w:ascii="微软雅黑" w:eastAsia="微软雅黑" w:hAnsi="微软雅黑"/>
              </w:rPr>
            </w:pPr>
            <w:ins w:id="8022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354" w:type="dxa"/>
            <w:shd w:val="clear" w:color="auto" w:fill="D9D9D9" w:themeFill="background1" w:themeFillShade="D9"/>
            <w:tcPrChange w:id="8023" w:author="Microsoft" w:date="2016-01-05T14:01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8024" w:author="Microsoft" w:date="2016-01-05T14:00:00Z"/>
                <w:rFonts w:ascii="微软雅黑" w:eastAsia="微软雅黑" w:hAnsi="微软雅黑"/>
              </w:rPr>
            </w:pPr>
            <w:ins w:id="8025" w:author="Microsoft" w:date="2016-01-05T14:00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081" w:type="dxa"/>
            <w:shd w:val="clear" w:color="auto" w:fill="D9D9D9" w:themeFill="background1" w:themeFillShade="D9"/>
            <w:tcPrChange w:id="8026" w:author="Microsoft" w:date="2016-01-05T14:01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8027" w:author="Microsoft" w:date="2016-01-05T14:00:00Z"/>
                <w:rFonts w:ascii="微软雅黑" w:eastAsia="微软雅黑" w:hAnsi="微软雅黑"/>
              </w:rPr>
            </w:pPr>
            <w:ins w:id="8028" w:author="Microsoft" w:date="2016-01-05T14:01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C20250" w:rsidRPr="00286045" w:rsidTr="00C20250">
        <w:trPr>
          <w:trHeight w:val="207"/>
          <w:ins w:id="8029" w:author="Microsoft" w:date="2016-01-05T14:00:00Z"/>
          <w:trPrChange w:id="8030" w:author="Microsoft" w:date="2016-01-05T14:01:00Z">
            <w:trPr>
              <w:trHeight w:val="217"/>
            </w:trPr>
          </w:trPrChange>
        </w:trPr>
        <w:tc>
          <w:tcPr>
            <w:tcW w:w="1980" w:type="dxa"/>
            <w:tcPrChange w:id="8031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8032" w:author="Microsoft" w:date="2016-01-05T14:00:00Z"/>
                <w:rFonts w:ascii="微软雅黑" w:eastAsia="微软雅黑" w:hAnsi="微软雅黑"/>
              </w:rPr>
            </w:pPr>
            <w:ins w:id="8033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8034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时间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8035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1941" w:type="dxa"/>
            <w:shd w:val="clear" w:color="auto" w:fill="auto"/>
            <w:tcPrChange w:id="8036" w:author="Microsoft" w:date="2016-01-05T14:01:00Z">
              <w:tcPr>
                <w:tcW w:w="1765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8037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shd w:val="clear" w:color="auto" w:fill="auto"/>
            <w:tcPrChange w:id="8038" w:author="Microsoft" w:date="2016-01-05T14:01:00Z">
              <w:tcPr>
                <w:tcW w:w="2522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8039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shd w:val="clear" w:color="auto" w:fill="auto"/>
            <w:tcPrChange w:id="8040" w:author="Microsoft" w:date="2016-01-05T14:01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8041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shd w:val="clear" w:color="auto" w:fill="auto"/>
            <w:tcPrChange w:id="8042" w:author="Microsoft" w:date="2016-01-05T14:01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8043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shd w:val="clear" w:color="auto" w:fill="auto"/>
            <w:tcPrChange w:id="8044" w:author="Microsoft" w:date="2016-01-05T14:01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A834C9" w:rsidP="00251E89">
            <w:pPr>
              <w:pStyle w:val="a0"/>
              <w:ind w:firstLineChars="0" w:firstLine="0"/>
              <w:rPr>
                <w:ins w:id="8045" w:author="Microsoft" w:date="2016-01-05T14:00:00Z"/>
                <w:rFonts w:ascii="微软雅黑" w:eastAsia="微软雅黑" w:hAnsi="微软雅黑"/>
              </w:rPr>
            </w:pPr>
            <w:ins w:id="8046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C20250" w:rsidRPr="00286045" w:rsidTr="00C20250">
        <w:trPr>
          <w:trHeight w:val="199"/>
          <w:ins w:id="8047" w:author="Microsoft" w:date="2016-01-05T14:00:00Z"/>
          <w:trPrChange w:id="8048" w:author="Microsoft" w:date="2016-01-05T14:01:00Z">
            <w:trPr>
              <w:trHeight w:val="209"/>
            </w:trPr>
          </w:trPrChange>
        </w:trPr>
        <w:tc>
          <w:tcPr>
            <w:tcW w:w="1980" w:type="dxa"/>
            <w:tcPrChange w:id="8049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8050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1941" w:type="dxa"/>
            <w:tcPrChange w:id="8051" w:author="Microsoft" w:date="2016-01-05T14:01:00Z">
              <w:tcPr>
                <w:tcW w:w="1765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8052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tcPrChange w:id="8053" w:author="Microsoft" w:date="2016-01-05T14:01:00Z">
              <w:tcPr>
                <w:tcW w:w="252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8054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tcPrChange w:id="8055" w:author="Microsoft" w:date="2016-01-05T14:01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8056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tcPrChange w:id="8057" w:author="Microsoft" w:date="2016-01-05T14:01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8058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tcPrChange w:id="8059" w:author="Microsoft" w:date="2016-01-05T14:01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8060" w:author="Microsoft" w:date="2016-01-05T14:00:00Z"/>
                <w:rFonts w:ascii="微软雅黑" w:eastAsia="微软雅黑" w:hAnsi="微软雅黑"/>
              </w:rPr>
            </w:pPr>
          </w:p>
        </w:tc>
      </w:tr>
    </w:tbl>
    <w:p w:rsidR="00C20250" w:rsidRPr="0052022D" w:rsidRDefault="00C20250">
      <w:pPr>
        <w:pStyle w:val="a0"/>
        <w:rPr>
          <w:ins w:id="8061" w:author="Microsoft" w:date="2016-01-05T13:24:00Z"/>
        </w:rPr>
        <w:pPrChange w:id="8062" w:author="Microsoft" w:date="2016-01-05T13:25:00Z">
          <w:pPr>
            <w:pStyle w:val="4"/>
          </w:pPr>
        </w:pPrChange>
      </w:pPr>
    </w:p>
    <w:p w:rsidR="002C24C1" w:rsidRDefault="002C24C1">
      <w:pPr>
        <w:pStyle w:val="4"/>
        <w:rPr>
          <w:ins w:id="8063" w:author="Microsoft" w:date="2016-01-05T14:02:00Z"/>
        </w:rPr>
        <w:pPrChange w:id="8064" w:author="Microsoft" w:date="2016-01-05T14:01:00Z">
          <w:pPr>
            <w:pStyle w:val="a0"/>
          </w:pPr>
        </w:pPrChange>
      </w:pPr>
      <w:ins w:id="8065" w:author="Microsoft" w:date="2016-01-05T13:24:00Z">
        <w:r>
          <w:rPr>
            <w:rFonts w:hint="eastAsia"/>
          </w:rPr>
          <w:t>总部方案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8066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067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068" w:author="Microsoft" w:date="2016-01-05T14:0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8069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070" w:author="Microsoft" w:date="2016-01-05T14:0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8071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8072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8073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8074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8075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8076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8077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8078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8079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8080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C20250" w:rsidRDefault="00C20250">
      <w:pPr>
        <w:pStyle w:val="a0"/>
        <w:ind w:firstLineChars="0" w:firstLine="0"/>
        <w:rPr>
          <w:ins w:id="8081" w:author="Microsoft" w:date="2016-01-05T14:02:00Z"/>
        </w:rPr>
        <w:pPrChange w:id="8082" w:author="Microsoft" w:date="2016-01-05T14:02:00Z">
          <w:pPr>
            <w:pStyle w:val="a0"/>
          </w:pPr>
        </w:pPrChange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8083" w:author="Microsoft" w:date="2016-01-05T17:26:00Z">
          <w:tblPr>
            <w:tblStyle w:val="a9"/>
            <w:tblW w:w="13930" w:type="dxa"/>
            <w:tblLook w:val="04A0" w:firstRow="1" w:lastRow="0" w:firstColumn="1" w:lastColumn="0" w:noHBand="0" w:noVBand="1"/>
          </w:tblPr>
        </w:tblPrChange>
      </w:tblPr>
      <w:tblGrid>
        <w:gridCol w:w="1726"/>
        <w:gridCol w:w="1594"/>
        <w:gridCol w:w="1781"/>
        <w:gridCol w:w="1795"/>
        <w:gridCol w:w="1688"/>
        <w:gridCol w:w="1784"/>
        <w:gridCol w:w="1881"/>
        <w:gridCol w:w="1699"/>
        <w:tblGridChange w:id="8084">
          <w:tblGrid>
            <w:gridCol w:w="1980"/>
            <w:gridCol w:w="1843"/>
            <w:gridCol w:w="2047"/>
            <w:gridCol w:w="2087"/>
            <w:gridCol w:w="1957"/>
            <w:gridCol w:w="2117"/>
            <w:gridCol w:w="2117"/>
            <w:gridCol w:w="1899"/>
          </w:tblGrid>
        </w:tblGridChange>
      </w:tblGrid>
      <w:tr w:rsidR="00567720" w:rsidRPr="00286045" w:rsidTr="00567720">
        <w:trPr>
          <w:trHeight w:val="219"/>
          <w:ins w:id="8085" w:author="Microsoft" w:date="2016-01-05T14:02:00Z"/>
          <w:trPrChange w:id="8086" w:author="Microsoft" w:date="2016-01-05T17:26:00Z">
            <w:trPr>
              <w:trHeight w:val="219"/>
            </w:trPr>
          </w:trPrChange>
        </w:trPr>
        <w:tc>
          <w:tcPr>
            <w:tcW w:w="1726" w:type="dxa"/>
            <w:shd w:val="clear" w:color="auto" w:fill="D9D9D9" w:themeFill="background1" w:themeFillShade="D9"/>
            <w:tcPrChange w:id="8087" w:author="Microsoft" w:date="2016-01-05T17:26:00Z">
              <w:tcPr>
                <w:tcW w:w="1980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8088" w:author="Microsoft" w:date="2016-01-05T14:02:00Z"/>
                <w:rFonts w:ascii="微软雅黑" w:eastAsia="微软雅黑" w:hAnsi="微软雅黑"/>
              </w:rPr>
            </w:pPr>
            <w:ins w:id="8089" w:author="Microsoft" w:date="2016-01-05T14:02:00Z">
              <w:r>
                <w:rPr>
                  <w:rFonts w:ascii="微软雅黑" w:eastAsia="微软雅黑" w:hAnsi="微软雅黑" w:hint="eastAsia"/>
                </w:rPr>
                <w:t>出库时间</w:t>
              </w:r>
            </w:ins>
          </w:p>
        </w:tc>
        <w:tc>
          <w:tcPr>
            <w:tcW w:w="1594" w:type="dxa"/>
            <w:shd w:val="clear" w:color="auto" w:fill="D9D9D9" w:themeFill="background1" w:themeFillShade="D9"/>
            <w:tcPrChange w:id="8090" w:author="Microsoft" w:date="2016-01-05T17:26:00Z">
              <w:tcPr>
                <w:tcW w:w="1843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8091" w:author="Microsoft" w:date="2016-01-05T14:02:00Z"/>
                <w:rFonts w:ascii="微软雅黑" w:eastAsia="微软雅黑" w:hAnsi="微软雅黑"/>
              </w:rPr>
            </w:pPr>
            <w:ins w:id="8092" w:author="Microsoft" w:date="2016-01-05T14:02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8093" w:author="Microsoft" w:date="2016-01-05T14:03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tcPrChange w:id="8094" w:author="Microsoft" w:date="2016-01-05T17:26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8095" w:author="Microsoft" w:date="2016-01-05T14:02:00Z"/>
                <w:rFonts w:ascii="微软雅黑" w:eastAsia="微软雅黑" w:hAnsi="微软雅黑"/>
              </w:rPr>
            </w:pPr>
            <w:ins w:id="8096" w:author="Microsoft" w:date="2016-01-05T14:0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仓库</w:t>
              </w:r>
            </w:ins>
          </w:p>
        </w:tc>
        <w:tc>
          <w:tcPr>
            <w:tcW w:w="1795" w:type="dxa"/>
            <w:shd w:val="clear" w:color="auto" w:fill="D9D9D9" w:themeFill="background1" w:themeFillShade="D9"/>
            <w:tcPrChange w:id="8097" w:author="Microsoft" w:date="2016-01-05T17:26:00Z">
              <w:tcPr>
                <w:tcW w:w="208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098" w:author="Microsoft" w:date="2016-01-05T14:02:00Z"/>
                <w:rFonts w:ascii="微软雅黑" w:eastAsia="微软雅黑" w:hAnsi="微软雅黑"/>
              </w:rPr>
            </w:pPr>
            <w:ins w:id="8099" w:author="Microsoft" w:date="2016-01-05T14:03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1688" w:type="dxa"/>
            <w:shd w:val="clear" w:color="auto" w:fill="D9D9D9" w:themeFill="background1" w:themeFillShade="D9"/>
            <w:tcPrChange w:id="8100" w:author="Microsoft" w:date="2016-01-05T17:26:00Z">
              <w:tcPr>
                <w:tcW w:w="195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01" w:author="Microsoft" w:date="2016-01-05T14:03:00Z"/>
                <w:rFonts w:ascii="微软雅黑" w:eastAsia="微软雅黑" w:hAnsi="微软雅黑"/>
              </w:rPr>
            </w:pPr>
            <w:ins w:id="8102" w:author="Microsoft" w:date="2016-01-05T14:0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784" w:type="dxa"/>
            <w:shd w:val="clear" w:color="auto" w:fill="D9D9D9" w:themeFill="background1" w:themeFillShade="D9"/>
            <w:tcPrChange w:id="8103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04" w:author="Microsoft" w:date="2016-01-05T17:26:00Z"/>
                <w:rFonts w:ascii="微软雅黑" w:eastAsia="微软雅黑" w:hAnsi="微软雅黑"/>
              </w:rPr>
            </w:pPr>
            <w:ins w:id="8105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）</w:t>
              </w:r>
            </w:ins>
          </w:p>
        </w:tc>
        <w:tc>
          <w:tcPr>
            <w:tcW w:w="1881" w:type="dxa"/>
            <w:shd w:val="clear" w:color="auto" w:fill="D9D9D9" w:themeFill="background1" w:themeFillShade="D9"/>
            <w:tcPrChange w:id="8106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jc w:val="center"/>
              <w:rPr>
                <w:ins w:id="8107" w:author="Microsoft" w:date="2016-01-05T14:02:00Z"/>
                <w:rFonts w:ascii="微软雅黑" w:eastAsia="微软雅黑" w:hAnsi="微软雅黑"/>
              </w:rPr>
            </w:pPr>
            <w:ins w:id="8108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699" w:type="dxa"/>
            <w:shd w:val="clear" w:color="auto" w:fill="D9D9D9" w:themeFill="background1" w:themeFillShade="D9"/>
            <w:tcPrChange w:id="8109" w:author="Microsoft" w:date="2016-01-05T17:26:00Z">
              <w:tcPr>
                <w:tcW w:w="1899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10" w:author="Microsoft" w:date="2016-01-05T14:02:00Z"/>
                <w:rFonts w:ascii="微软雅黑" w:eastAsia="微软雅黑" w:hAnsi="微软雅黑"/>
              </w:rPr>
            </w:pPr>
            <w:ins w:id="8111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567720" w:rsidRPr="00286045" w:rsidTr="00567720">
        <w:trPr>
          <w:trHeight w:val="207"/>
          <w:ins w:id="8112" w:author="Microsoft" w:date="2016-01-05T14:02:00Z"/>
          <w:trPrChange w:id="8113" w:author="Microsoft" w:date="2016-01-05T17:26:00Z">
            <w:trPr>
              <w:trHeight w:val="207"/>
            </w:trPr>
          </w:trPrChange>
        </w:trPr>
        <w:tc>
          <w:tcPr>
            <w:tcW w:w="1726" w:type="dxa"/>
            <w:tcPrChange w:id="8114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8115" w:author="Microsoft" w:date="2016-01-05T14:02:00Z"/>
                <w:rFonts w:ascii="微软雅黑" w:eastAsia="微软雅黑" w:hAnsi="微软雅黑"/>
              </w:rPr>
            </w:pPr>
            <w:ins w:id="8116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8117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8118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8119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倒序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8120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排列</w:t>
              </w:r>
            </w:ins>
          </w:p>
        </w:tc>
        <w:tc>
          <w:tcPr>
            <w:tcW w:w="1594" w:type="dxa"/>
            <w:shd w:val="clear" w:color="auto" w:fill="auto"/>
            <w:tcPrChange w:id="8121" w:author="Microsoft" w:date="2016-01-05T17:26:00Z">
              <w:tcPr>
                <w:tcW w:w="1843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8122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shd w:val="clear" w:color="auto" w:fill="auto"/>
            <w:tcPrChange w:id="8123" w:author="Microsoft" w:date="2016-01-05T17:26:00Z">
              <w:tcPr>
                <w:tcW w:w="2047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8124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shd w:val="clear" w:color="auto" w:fill="auto"/>
            <w:tcPrChange w:id="8125" w:author="Microsoft" w:date="2016-01-05T17:26:00Z">
              <w:tcPr>
                <w:tcW w:w="208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50" w:firstLine="105"/>
              <w:rPr>
                <w:ins w:id="8126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8127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28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shd w:val="clear" w:color="auto" w:fill="auto"/>
            <w:tcPrChange w:id="8129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30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shd w:val="clear" w:color="auto" w:fill="auto"/>
            <w:tcPrChange w:id="8131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32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8133" w:author="Microsoft" w:date="2016-01-05T17:26:00Z">
              <w:tcPr>
                <w:tcW w:w="1899" w:type="dxa"/>
              </w:tcPr>
            </w:tcPrChange>
          </w:tcPr>
          <w:p w:rsidR="00567720" w:rsidRPr="00203026" w:rsidDel="00866874" w:rsidRDefault="00567720" w:rsidP="00251E89">
            <w:pPr>
              <w:pStyle w:val="a0"/>
              <w:ind w:firstLineChars="0" w:firstLine="0"/>
              <w:rPr>
                <w:ins w:id="8134" w:author="Microsoft" w:date="2016-01-05T14:02:00Z"/>
                <w:rFonts w:ascii="微软雅黑" w:eastAsia="微软雅黑" w:hAnsi="微软雅黑"/>
              </w:rPr>
            </w:pPr>
            <w:ins w:id="8135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567720" w:rsidRPr="00286045" w:rsidTr="00567720">
        <w:trPr>
          <w:trHeight w:val="199"/>
          <w:ins w:id="8136" w:author="Microsoft" w:date="2016-01-05T14:02:00Z"/>
          <w:trPrChange w:id="8137" w:author="Microsoft" w:date="2016-01-05T17:26:00Z">
            <w:trPr>
              <w:trHeight w:val="199"/>
            </w:trPr>
          </w:trPrChange>
        </w:trPr>
        <w:tc>
          <w:tcPr>
            <w:tcW w:w="1726" w:type="dxa"/>
            <w:tcPrChange w:id="8138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39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594" w:type="dxa"/>
            <w:tcPrChange w:id="8140" w:author="Microsoft" w:date="2016-01-05T17:26:00Z">
              <w:tcPr>
                <w:tcW w:w="1843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41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tcPrChange w:id="8142" w:author="Microsoft" w:date="2016-01-05T17:26:00Z">
              <w:tcPr>
                <w:tcW w:w="2047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8143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tcPrChange w:id="8144" w:author="Microsoft" w:date="2016-01-05T17:26:00Z">
              <w:tcPr>
                <w:tcW w:w="208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45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8146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47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tcPrChange w:id="8148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49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tcPrChange w:id="8150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51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8152" w:author="Microsoft" w:date="2016-01-05T17:26:00Z">
              <w:tcPr>
                <w:tcW w:w="1899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8153" w:author="Microsoft" w:date="2016-01-05T14:02:00Z"/>
                <w:rFonts w:ascii="微软雅黑" w:eastAsia="微软雅黑" w:hAnsi="微软雅黑"/>
              </w:rPr>
            </w:pPr>
          </w:p>
        </w:tc>
      </w:tr>
    </w:tbl>
    <w:p w:rsidR="00536317" w:rsidRDefault="00536317">
      <w:pPr>
        <w:pStyle w:val="a0"/>
        <w:ind w:firstLineChars="0" w:firstLine="0"/>
        <w:rPr>
          <w:ins w:id="8154" w:author="Microsoft" w:date="2016-01-05T13:26:00Z"/>
        </w:rPr>
        <w:sectPr w:rsidR="00536317" w:rsidSect="002C24C1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8155" w:author="Microsoft" w:date="2016-01-05T14:02:00Z">
          <w:pPr>
            <w:pStyle w:val="a0"/>
          </w:pPr>
        </w:pPrChange>
      </w:pPr>
    </w:p>
    <w:p w:rsidR="002C24C1" w:rsidRPr="0052022D" w:rsidRDefault="002C24C1">
      <w:pPr>
        <w:pStyle w:val="a0"/>
        <w:rPr>
          <w:ins w:id="8156" w:author="Microsoft" w:date="2016-01-05T13:24:00Z"/>
        </w:rPr>
        <w:pPrChange w:id="8157" w:author="Microsoft" w:date="2016-01-05T13:24:00Z">
          <w:pPr>
            <w:pStyle w:val="4"/>
          </w:pPr>
        </w:pPrChange>
      </w:pPr>
    </w:p>
    <w:p w:rsidR="00FD3342" w:rsidRPr="005C1505" w:rsidRDefault="005C1505">
      <w:pPr>
        <w:pStyle w:val="3"/>
        <w:rPr>
          <w:ins w:id="8158" w:author="Microsoft" w:date="2016-01-25T15:25:00Z"/>
        </w:rPr>
      </w:pPr>
      <w:bookmarkStart w:id="8159" w:name="_Toc463858405"/>
      <w:ins w:id="8160" w:author="Microsoft" w:date="2016-01-25T15:25:00Z">
        <w:r>
          <w:rPr>
            <w:rFonts w:hint="eastAsia"/>
          </w:rPr>
          <w:t>数据分析</w:t>
        </w:r>
        <w:r w:rsidR="00FD3342">
          <w:t>报</w:t>
        </w:r>
      </w:ins>
      <w:ins w:id="8161" w:author="Microsoft" w:date="2016-01-25T15:27:00Z">
        <w:r w:rsidR="00FD3342">
          <w:rPr>
            <w:rFonts w:hint="eastAsia"/>
          </w:rPr>
          <w:t>表（</w:t>
        </w:r>
      </w:ins>
      <w:ins w:id="8162" w:author="Microsoft" w:date="2016-01-25T15:28:00Z">
        <w:r w:rsidR="00FD3342">
          <w:t>A</w:t>
        </w:r>
        <w:r w:rsidR="00FD3342" w:rsidRPr="00FD3342">
          <w:t>nalysis</w:t>
        </w:r>
      </w:ins>
      <w:ins w:id="8163" w:author="Microsoft" w:date="2016-01-25T15:27:00Z">
        <w:r w:rsidR="00FD3342">
          <w:t>）</w:t>
        </w:r>
      </w:ins>
      <w:bookmarkEnd w:id="8159"/>
    </w:p>
    <w:p w:rsidR="00FD3342" w:rsidRDefault="00FD3342">
      <w:pPr>
        <w:pStyle w:val="4"/>
        <w:rPr>
          <w:ins w:id="8164" w:author="Microsoft" w:date="2016-01-25T15:27:00Z"/>
        </w:rPr>
        <w:pPrChange w:id="8165" w:author="Microsoft" w:date="2016-01-25T15:26:00Z">
          <w:pPr>
            <w:pStyle w:val="3"/>
          </w:pPr>
        </w:pPrChange>
      </w:pPr>
      <w:ins w:id="8166" w:author="Microsoft" w:date="2016-01-25T15:27:00Z">
        <w:r>
          <w:rPr>
            <w:rFonts w:hint="eastAsia"/>
          </w:rPr>
          <w:t>新增</w:t>
        </w:r>
        <w:r>
          <w:t>站点统计报表</w:t>
        </w:r>
      </w:ins>
      <w:ins w:id="8167" w:author="Microsoft" w:date="2016-01-25T15:28:00Z"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ew Outlets Statistics Report</w:t>
        </w:r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  <w:tblPrChange w:id="8168" w:author="Microsoft" w:date="2016-01-27T11:43:00Z">
          <w:tblPr>
            <w:tblW w:w="4805" w:type="pct"/>
            <w:tblLook w:val="04A0" w:firstRow="1" w:lastRow="0" w:firstColumn="1" w:lastColumn="0" w:noHBand="0" w:noVBand="1"/>
          </w:tblPr>
        </w:tblPrChange>
      </w:tblPr>
      <w:tblGrid>
        <w:gridCol w:w="5433"/>
        <w:gridCol w:w="7961"/>
        <w:tblGridChange w:id="8169">
          <w:tblGrid>
            <w:gridCol w:w="132"/>
            <w:gridCol w:w="5301"/>
            <w:gridCol w:w="132"/>
            <w:gridCol w:w="7829"/>
            <w:gridCol w:w="132"/>
          </w:tblGrid>
        </w:tblGridChange>
      </w:tblGrid>
      <w:tr w:rsidR="00FD3342" w:rsidRPr="009A3BDA" w:rsidTr="007D0E58">
        <w:trPr>
          <w:trHeight w:val="189"/>
          <w:ins w:id="8170" w:author="Microsoft" w:date="2016-01-25T15:27:00Z"/>
          <w:trPrChange w:id="8171" w:author="Microsoft" w:date="2016-01-27T11:43:00Z">
            <w:trPr>
              <w:gridAfter w:val="0"/>
              <w:trHeight w:val="189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8172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40825" w:rsidRDefault="00FD3342" w:rsidP="0098187E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173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8174" w:author="Microsoft" w:date="2016-01-25T15:27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8175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rPr>
                <w:ins w:id="8176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8177" w:author="Microsoft" w:date="2016-01-25T15:27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FD3342" w:rsidRPr="009A3BDA" w:rsidTr="007D0E58">
        <w:trPr>
          <w:trHeight w:val="311"/>
          <w:ins w:id="8178" w:author="Microsoft" w:date="2016-01-25T15:27:00Z"/>
          <w:trPrChange w:id="8179" w:author="Microsoft" w:date="2016-01-27T11:43:00Z">
            <w:trPr>
              <w:gridAfter w:val="0"/>
              <w:trHeight w:val="311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tcPrChange w:id="8180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8181" w:author="Microsoft" w:date="2016-01-25T15:27:00Z"/>
                <w:rFonts w:ascii="宋体" w:hAnsi="宋体" w:cs="宋体"/>
                <w:color w:val="000000"/>
                <w:sz w:val="22"/>
              </w:rPr>
            </w:pPr>
            <w:ins w:id="8182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PrChange w:id="8183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D3342" w:rsidRDefault="00FD3342" w:rsidP="0098187E">
            <w:pPr>
              <w:spacing w:before="240"/>
              <w:jc w:val="center"/>
              <w:rPr>
                <w:ins w:id="8184" w:author="Microsoft" w:date="2016-01-25T15:27:00Z"/>
                <w:rFonts w:ascii="宋体" w:hAnsi="宋体" w:cs="宋体"/>
                <w:color w:val="000000"/>
                <w:sz w:val="22"/>
              </w:rPr>
            </w:pPr>
            <w:ins w:id="8185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FD3342" w:rsidRPr="009A3BDA" w:rsidTr="00907112">
        <w:trPr>
          <w:trHeight w:val="305"/>
          <w:ins w:id="8186" w:author="Microsoft" w:date="2016-01-25T15:27:00Z"/>
          <w:trPrChange w:id="8187" w:author="Microsoft" w:date="2016-03-31T16:20:00Z">
            <w:trPr>
              <w:gridAfter w:val="0"/>
              <w:trHeight w:val="305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8188" w:author="Microsoft" w:date="2016-03-31T16:20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8189" w:author="Microsoft" w:date="2016-01-25T15:27:00Z"/>
                <w:rFonts w:ascii="宋体" w:hAnsi="宋体" w:cs="宋体"/>
                <w:color w:val="000000"/>
                <w:sz w:val="22"/>
              </w:rPr>
            </w:pPr>
            <w:ins w:id="8190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8191" w:author="Microsoft" w:date="2016-03-31T16:20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8192" w:author="Microsoft" w:date="2016-01-25T15:27:00Z"/>
                <w:rFonts w:ascii="宋体" w:hAnsi="宋体" w:cs="宋体"/>
                <w:color w:val="000000"/>
                <w:sz w:val="22"/>
              </w:rPr>
            </w:pPr>
            <w:ins w:id="8193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  <w:tr w:rsidR="00907112" w:rsidRPr="009A3BDA" w:rsidTr="007D0E58">
        <w:trPr>
          <w:trHeight w:val="305"/>
          <w:ins w:id="8194" w:author="Microsoft" w:date="2016-03-31T16:20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112" w:rsidRDefault="00907112" w:rsidP="0098187E">
            <w:pPr>
              <w:spacing w:before="240"/>
              <w:jc w:val="center"/>
              <w:rPr>
                <w:ins w:id="8195" w:author="Microsoft" w:date="2016-03-31T16:20:00Z"/>
                <w:rFonts w:ascii="宋体" w:hAnsi="宋体" w:cs="宋体"/>
                <w:color w:val="000000"/>
                <w:sz w:val="22"/>
              </w:rPr>
            </w:pPr>
            <w:ins w:id="8196" w:author="Microsoft" w:date="2016-03-31T16:20:00Z">
              <w:r>
                <w:rPr>
                  <w:rFonts w:ascii="宋体" w:hAnsi="宋体" w:cs="宋体" w:hint="eastAsia"/>
                  <w:color w:val="000000"/>
                  <w:sz w:val="22"/>
                </w:rPr>
                <w:t>状态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7112" w:rsidRDefault="00907112" w:rsidP="0098187E">
            <w:pPr>
              <w:spacing w:before="240"/>
              <w:jc w:val="center"/>
              <w:rPr>
                <w:ins w:id="8197" w:author="Microsoft" w:date="2016-03-31T16:20:00Z"/>
                <w:rFonts w:ascii="宋体" w:hAnsi="宋体" w:cs="宋体"/>
                <w:color w:val="000000"/>
                <w:sz w:val="22"/>
              </w:rPr>
            </w:pPr>
            <w:ins w:id="8198" w:author="Microsoft" w:date="2016-03-31T16:20:00Z">
              <w:r>
                <w:rPr>
                  <w:rFonts w:ascii="宋体" w:hAnsi="宋体" w:cs="宋体"/>
                  <w:color w:val="000000"/>
                  <w:sz w:val="22"/>
                </w:rPr>
                <w:t>E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nable</w:t>
              </w:r>
              <w:r>
                <w:rPr>
                  <w:rFonts w:ascii="宋体" w:hAnsi="宋体" w:cs="宋体"/>
                  <w:color w:val="000000"/>
                  <w:sz w:val="22"/>
                </w:rPr>
                <w:t>、disable、delete</w:t>
              </w:r>
            </w:ins>
          </w:p>
        </w:tc>
      </w:tr>
    </w:tbl>
    <w:p w:rsidR="00FD3342" w:rsidRPr="00876D8F" w:rsidRDefault="00FD3342" w:rsidP="00FD3342">
      <w:pPr>
        <w:pStyle w:val="a8"/>
        <w:ind w:left="360" w:firstLineChars="0" w:firstLine="0"/>
        <w:rPr>
          <w:ins w:id="8199" w:author="Microsoft" w:date="2016-01-25T15:27:00Z"/>
        </w:rPr>
      </w:pPr>
    </w:p>
    <w:p w:rsidR="00FD3342" w:rsidRDefault="00FD3342" w:rsidP="00FD3342">
      <w:pPr>
        <w:pStyle w:val="a8"/>
        <w:ind w:left="360" w:firstLineChars="0" w:firstLine="0"/>
        <w:rPr>
          <w:ins w:id="8200" w:author="Microsoft" w:date="2016-01-25T15:27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  <w:tblPrChange w:id="8201" w:author="Microsoft" w:date="2016-03-31T16:20:00Z">
          <w:tblPr>
            <w:tblStyle w:val="a9"/>
            <w:tblW w:w="13523" w:type="dxa"/>
            <w:tblInd w:w="108" w:type="dxa"/>
            <w:tblLook w:val="04A0" w:firstRow="1" w:lastRow="0" w:firstColumn="1" w:lastColumn="0" w:noHBand="0" w:noVBand="1"/>
          </w:tblPr>
        </w:tblPrChange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  <w:tblGridChange w:id="8202">
          <w:tblGrid>
            <w:gridCol w:w="1156"/>
            <w:gridCol w:w="1157"/>
            <w:gridCol w:w="1157"/>
            <w:gridCol w:w="1294"/>
            <w:gridCol w:w="1088"/>
            <w:gridCol w:w="1225"/>
            <w:gridCol w:w="1342"/>
            <w:gridCol w:w="1360"/>
            <w:gridCol w:w="1282"/>
            <w:gridCol w:w="1231"/>
            <w:gridCol w:w="1231"/>
            <w:gridCol w:w="1231"/>
          </w:tblGrid>
        </w:tblGridChange>
      </w:tblGrid>
      <w:tr w:rsidR="00907112" w:rsidTr="00907112">
        <w:trPr>
          <w:trHeight w:val="623"/>
          <w:ins w:id="8203" w:author="Microsoft" w:date="2016-01-25T15:27:00Z"/>
          <w:trPrChange w:id="8204" w:author="Microsoft" w:date="2016-03-31T16:20:00Z">
            <w:trPr>
              <w:trHeight w:val="623"/>
            </w:trPr>
          </w:trPrChange>
        </w:trPr>
        <w:tc>
          <w:tcPr>
            <w:tcW w:w="1089" w:type="dxa"/>
            <w:shd w:val="clear" w:color="auto" w:fill="D9D9D9" w:themeFill="background1" w:themeFillShade="D9"/>
            <w:tcPrChange w:id="8205" w:author="Microsoft" w:date="2016-03-31T16:20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907112" w:rsidRDefault="00E502ED" w:rsidP="0098187E">
            <w:pPr>
              <w:pStyle w:val="a8"/>
              <w:ind w:firstLineChars="0" w:firstLine="0"/>
              <w:rPr>
                <w:ins w:id="8206" w:author="Microsoft" w:date="2016-01-25T15:27:00Z"/>
              </w:rPr>
            </w:pPr>
            <w:ins w:id="8207" w:author="Microsoft" w:date="2016-03-31T16:29:00Z">
              <w:r>
                <w:rPr>
                  <w:rFonts w:hint="eastAsia"/>
                </w:rPr>
                <w:t>创建</w:t>
              </w:r>
            </w:ins>
            <w:ins w:id="8208" w:author="Microsoft" w:date="2016-01-25T15:27:00Z">
              <w:r w:rsidR="00907112"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8209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10" w:author="Microsoft" w:date="2016-01-25T15:27:00Z"/>
              </w:rPr>
            </w:pPr>
            <w:ins w:id="8211" w:author="Microsoft" w:date="2016-01-25T15:27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8212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13" w:author="Microsoft" w:date="2016-01-25T15:27:00Z"/>
              </w:rPr>
            </w:pPr>
            <w:ins w:id="8214" w:author="Microsoft" w:date="2016-01-25T15:27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  <w:tcPrChange w:id="8215" w:author="Microsoft" w:date="2016-03-31T16:20:00Z">
              <w:tcPr>
                <w:tcW w:w="1294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16" w:author="Microsoft" w:date="2016-01-25T15:27:00Z"/>
              </w:rPr>
            </w:pPr>
            <w:ins w:id="8217" w:author="Microsoft" w:date="2016-01-25T15:27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  <w:tcPrChange w:id="8218" w:author="Microsoft" w:date="2016-03-31T16:20:00Z">
              <w:tcPr>
                <w:tcW w:w="1088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19" w:author="Microsoft" w:date="2016-01-25T15:27:00Z"/>
              </w:rPr>
            </w:pPr>
            <w:ins w:id="8220" w:author="Microsoft" w:date="2016-01-25T15:27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  <w:tcPrChange w:id="8221" w:author="Microsoft" w:date="2016-03-31T16:20:00Z">
              <w:tcPr>
                <w:tcW w:w="1225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22" w:author="Microsoft" w:date="2016-01-25T15:27:00Z"/>
              </w:rPr>
            </w:pPr>
            <w:ins w:id="8223" w:author="Microsoft" w:date="2016-01-25T15:27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  <w:tcPrChange w:id="8224" w:author="Microsoft" w:date="2016-03-31T16:20:00Z">
              <w:tcPr>
                <w:tcW w:w="134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25" w:author="Microsoft" w:date="2016-01-27T11:29:00Z"/>
              </w:rPr>
            </w:pPr>
            <w:ins w:id="8226" w:author="Microsoft" w:date="2016-01-27T11:29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  <w:tcPrChange w:id="8227" w:author="Microsoft" w:date="2016-03-31T16:20:00Z">
              <w:tcPr>
                <w:tcW w:w="1360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28" w:author="Microsoft" w:date="2016-01-25T15:27:00Z"/>
              </w:rPr>
            </w:pPr>
            <w:ins w:id="8229" w:author="Microsoft" w:date="2016-01-25T15:27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  <w:tcPrChange w:id="8230" w:author="Microsoft" w:date="2016-03-31T16:20:00Z">
              <w:tcPr>
                <w:tcW w:w="128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31" w:author="Microsoft" w:date="2016-01-25T15:27:00Z"/>
              </w:rPr>
            </w:pPr>
            <w:ins w:id="8232" w:author="Microsoft" w:date="2016-01-25T15:27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8233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6374C4" w:rsidP="0098187E">
            <w:pPr>
              <w:pStyle w:val="a8"/>
              <w:ind w:firstLineChars="0" w:firstLine="0"/>
              <w:rPr>
                <w:ins w:id="8234" w:author="Microsoft" w:date="2016-01-27T11:30:00Z"/>
              </w:rPr>
            </w:pPr>
            <w:ins w:id="8235" w:author="Microsoft" w:date="2017-02-08T11:38:00Z">
              <w:r>
                <w:rPr>
                  <w:rFonts w:hint="eastAsia"/>
                </w:rPr>
                <w:t>出票</w:t>
              </w:r>
            </w:ins>
            <w:ins w:id="8236" w:author="Microsoft" w:date="2016-01-27T11:30:00Z">
              <w:r w:rsidR="00907112"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8237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38" w:author="Microsoft" w:date="2016-01-27T11:30:00Z"/>
              </w:rPr>
            </w:pPr>
            <w:ins w:id="8239" w:author="Microsoft" w:date="2016-01-27T11:30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  <w:tcPrChange w:id="8240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41" w:author="Microsoft" w:date="2016-03-31T16:20:00Z"/>
              </w:rPr>
            </w:pPr>
            <w:ins w:id="8242" w:author="Microsoft" w:date="2016-03-31T16:20:00Z">
              <w:r>
                <w:rPr>
                  <w:rFonts w:hint="eastAsia"/>
                </w:rPr>
                <w:t>状态</w:t>
              </w:r>
            </w:ins>
          </w:p>
        </w:tc>
      </w:tr>
      <w:tr w:rsidR="00907112" w:rsidTr="00907112">
        <w:trPr>
          <w:trHeight w:val="623"/>
          <w:ins w:id="8243" w:author="Microsoft" w:date="2016-01-25T15:27:00Z"/>
          <w:trPrChange w:id="8244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8245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46" w:author="Microsoft" w:date="2016-01-25T15:27:00Z"/>
              </w:rPr>
            </w:pPr>
          </w:p>
        </w:tc>
        <w:tc>
          <w:tcPr>
            <w:tcW w:w="1089" w:type="dxa"/>
            <w:tcPrChange w:id="8247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48" w:author="Microsoft" w:date="2016-01-25T15:27:00Z"/>
              </w:rPr>
            </w:pPr>
          </w:p>
        </w:tc>
        <w:tc>
          <w:tcPr>
            <w:tcW w:w="1089" w:type="dxa"/>
            <w:tcPrChange w:id="8249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50" w:author="Microsoft" w:date="2016-01-25T15:27:00Z"/>
              </w:rPr>
            </w:pPr>
          </w:p>
        </w:tc>
        <w:tc>
          <w:tcPr>
            <w:tcW w:w="1213" w:type="dxa"/>
            <w:tcPrChange w:id="8251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52" w:author="Microsoft" w:date="2016-01-25T15:27:00Z"/>
              </w:rPr>
            </w:pPr>
          </w:p>
        </w:tc>
        <w:tc>
          <w:tcPr>
            <w:tcW w:w="1027" w:type="dxa"/>
            <w:tcPrChange w:id="8253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54" w:author="Microsoft" w:date="2016-01-25T15:27:00Z"/>
              </w:rPr>
            </w:pPr>
          </w:p>
        </w:tc>
        <w:tc>
          <w:tcPr>
            <w:tcW w:w="1151" w:type="dxa"/>
            <w:tcPrChange w:id="8255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56" w:author="Microsoft" w:date="2016-01-25T15:27:00Z"/>
              </w:rPr>
            </w:pPr>
          </w:p>
        </w:tc>
        <w:tc>
          <w:tcPr>
            <w:tcW w:w="1257" w:type="dxa"/>
            <w:tcPrChange w:id="8257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58" w:author="Microsoft" w:date="2016-01-27T11:29:00Z"/>
              </w:rPr>
            </w:pPr>
          </w:p>
        </w:tc>
        <w:tc>
          <w:tcPr>
            <w:tcW w:w="1273" w:type="dxa"/>
            <w:tcPrChange w:id="8259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60" w:author="Microsoft" w:date="2016-01-25T15:27:00Z"/>
              </w:rPr>
            </w:pPr>
          </w:p>
        </w:tc>
        <w:tc>
          <w:tcPr>
            <w:tcW w:w="1203" w:type="dxa"/>
            <w:tcPrChange w:id="8261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62" w:author="Microsoft" w:date="2016-01-25T15:27:00Z"/>
              </w:rPr>
            </w:pPr>
          </w:p>
        </w:tc>
        <w:tc>
          <w:tcPr>
            <w:tcW w:w="1156" w:type="dxa"/>
            <w:tcPrChange w:id="8263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64" w:author="Microsoft" w:date="2016-01-27T11:30:00Z"/>
              </w:rPr>
            </w:pPr>
          </w:p>
        </w:tc>
        <w:tc>
          <w:tcPr>
            <w:tcW w:w="1156" w:type="dxa"/>
            <w:tcPrChange w:id="8265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66" w:author="Microsoft" w:date="2016-01-27T11:30:00Z"/>
              </w:rPr>
            </w:pPr>
          </w:p>
        </w:tc>
        <w:tc>
          <w:tcPr>
            <w:tcW w:w="1137" w:type="dxa"/>
            <w:tcPrChange w:id="8267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68" w:author="Microsoft" w:date="2016-03-31T16:20:00Z"/>
              </w:rPr>
            </w:pPr>
          </w:p>
        </w:tc>
      </w:tr>
      <w:tr w:rsidR="00907112" w:rsidTr="00907112">
        <w:trPr>
          <w:trHeight w:val="623"/>
          <w:ins w:id="8269" w:author="Microsoft" w:date="2016-01-25T15:27:00Z"/>
          <w:trPrChange w:id="8270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8271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72" w:author="Microsoft" w:date="2016-01-25T15:27:00Z"/>
              </w:rPr>
            </w:pPr>
          </w:p>
        </w:tc>
        <w:tc>
          <w:tcPr>
            <w:tcW w:w="1089" w:type="dxa"/>
            <w:tcPrChange w:id="8273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74" w:author="Microsoft" w:date="2016-01-25T15:27:00Z"/>
              </w:rPr>
            </w:pPr>
          </w:p>
        </w:tc>
        <w:tc>
          <w:tcPr>
            <w:tcW w:w="1089" w:type="dxa"/>
            <w:tcPrChange w:id="8275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76" w:author="Microsoft" w:date="2016-01-25T15:27:00Z"/>
              </w:rPr>
            </w:pPr>
          </w:p>
        </w:tc>
        <w:tc>
          <w:tcPr>
            <w:tcW w:w="1213" w:type="dxa"/>
            <w:tcPrChange w:id="8277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78" w:author="Microsoft" w:date="2016-01-25T15:27:00Z"/>
              </w:rPr>
            </w:pPr>
          </w:p>
        </w:tc>
        <w:tc>
          <w:tcPr>
            <w:tcW w:w="1027" w:type="dxa"/>
            <w:tcPrChange w:id="8279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80" w:author="Microsoft" w:date="2016-01-25T15:27:00Z"/>
              </w:rPr>
            </w:pPr>
          </w:p>
        </w:tc>
        <w:tc>
          <w:tcPr>
            <w:tcW w:w="1151" w:type="dxa"/>
            <w:tcPrChange w:id="8281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82" w:author="Microsoft" w:date="2016-01-25T15:27:00Z"/>
              </w:rPr>
            </w:pPr>
          </w:p>
        </w:tc>
        <w:tc>
          <w:tcPr>
            <w:tcW w:w="1257" w:type="dxa"/>
            <w:tcPrChange w:id="8283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84" w:author="Microsoft" w:date="2016-01-27T11:29:00Z"/>
              </w:rPr>
            </w:pPr>
          </w:p>
        </w:tc>
        <w:tc>
          <w:tcPr>
            <w:tcW w:w="1273" w:type="dxa"/>
            <w:tcPrChange w:id="8285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86" w:author="Microsoft" w:date="2016-01-25T15:27:00Z"/>
              </w:rPr>
            </w:pPr>
          </w:p>
        </w:tc>
        <w:tc>
          <w:tcPr>
            <w:tcW w:w="1203" w:type="dxa"/>
            <w:tcPrChange w:id="8287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88" w:author="Microsoft" w:date="2016-01-25T15:27:00Z"/>
              </w:rPr>
            </w:pPr>
          </w:p>
        </w:tc>
        <w:tc>
          <w:tcPr>
            <w:tcW w:w="1156" w:type="dxa"/>
            <w:tcPrChange w:id="8289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90" w:author="Microsoft" w:date="2016-01-27T11:30:00Z"/>
              </w:rPr>
            </w:pPr>
          </w:p>
        </w:tc>
        <w:tc>
          <w:tcPr>
            <w:tcW w:w="1156" w:type="dxa"/>
            <w:tcPrChange w:id="8291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92" w:author="Microsoft" w:date="2016-01-27T11:30:00Z"/>
              </w:rPr>
            </w:pPr>
          </w:p>
        </w:tc>
        <w:tc>
          <w:tcPr>
            <w:tcW w:w="1137" w:type="dxa"/>
            <w:tcPrChange w:id="8293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8294" w:author="Microsoft" w:date="2016-03-31T16:20:00Z"/>
              </w:rPr>
            </w:pPr>
          </w:p>
        </w:tc>
      </w:tr>
    </w:tbl>
    <w:p w:rsidR="00FD3342" w:rsidRDefault="00FD3342">
      <w:pPr>
        <w:pStyle w:val="a0"/>
        <w:rPr>
          <w:ins w:id="8295" w:author="Microsoft" w:date="2016-01-25T15:27:00Z"/>
        </w:rPr>
        <w:pPrChange w:id="8296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8297" w:author="Microsoft" w:date="2016-01-25T15:27:00Z"/>
        </w:rPr>
        <w:pPrChange w:id="8298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8299" w:author="Microsoft" w:date="2016-01-25T15:27:00Z"/>
        </w:rPr>
        <w:pPrChange w:id="8300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8301" w:author="Microsoft" w:date="2016-01-25T15:27:00Z"/>
        </w:rPr>
        <w:pPrChange w:id="8302" w:author="Microsoft" w:date="2016-01-25T15:27:00Z">
          <w:pPr>
            <w:pStyle w:val="3"/>
          </w:pPr>
        </w:pPrChange>
      </w:pPr>
    </w:p>
    <w:p w:rsidR="00FD3342" w:rsidRPr="0052022D" w:rsidRDefault="00FD3342">
      <w:pPr>
        <w:pStyle w:val="a0"/>
        <w:ind w:firstLineChars="0" w:firstLine="0"/>
        <w:rPr>
          <w:ins w:id="8303" w:author="Microsoft" w:date="2016-01-25T15:26:00Z"/>
        </w:rPr>
        <w:pPrChange w:id="8304" w:author="Microsoft" w:date="2016-01-25T15:27:00Z">
          <w:pPr>
            <w:pStyle w:val="3"/>
          </w:pPr>
        </w:pPrChange>
      </w:pPr>
    </w:p>
    <w:p w:rsidR="00E502ED" w:rsidRDefault="00E502ED">
      <w:pPr>
        <w:pStyle w:val="4"/>
        <w:rPr>
          <w:ins w:id="8305" w:author="Microsoft" w:date="2016-03-31T16:27:00Z"/>
        </w:rPr>
      </w:pPr>
      <w:ins w:id="8306" w:author="Microsoft" w:date="2016-03-31T16:27:00Z">
        <w:r>
          <w:rPr>
            <w:rFonts w:hint="eastAsia"/>
          </w:rPr>
          <w:t>未</w:t>
        </w:r>
        <w:r>
          <w:t>销售站点报表</w:t>
        </w:r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o Sale Outlets R</w:t>
        </w:r>
      </w:ins>
      <w:ins w:id="8307" w:author="Microsoft" w:date="2016-03-31T16:28:00Z">
        <w:r>
          <w:t>eports</w:t>
        </w:r>
      </w:ins>
      <w:ins w:id="8308" w:author="Microsoft" w:date="2016-03-31T16:27:00Z"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</w:tblPr>
      <w:tblGrid>
        <w:gridCol w:w="5433"/>
        <w:gridCol w:w="7961"/>
      </w:tblGrid>
      <w:tr w:rsidR="00E502ED" w:rsidRPr="009A3BDA" w:rsidTr="009357BF">
        <w:trPr>
          <w:trHeight w:val="189"/>
          <w:ins w:id="8309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40825" w:rsidRDefault="00E502ED" w:rsidP="009357BF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310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8311" w:author="Microsoft" w:date="2016-03-31T16:2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A3BDA" w:rsidRDefault="00E502ED" w:rsidP="009357BF">
            <w:pPr>
              <w:spacing w:before="240"/>
              <w:rPr>
                <w:ins w:id="8312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8313" w:author="Microsoft" w:date="2016-03-31T16:2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E502ED" w:rsidRPr="009A3BDA" w:rsidTr="009357BF">
        <w:trPr>
          <w:trHeight w:val="311"/>
          <w:ins w:id="8314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502ED" w:rsidRPr="009A3BDA" w:rsidRDefault="00E502ED" w:rsidP="009357BF">
            <w:pPr>
              <w:spacing w:before="240"/>
              <w:jc w:val="center"/>
              <w:rPr>
                <w:ins w:id="8315" w:author="Microsoft" w:date="2016-03-31T16:28:00Z"/>
                <w:rFonts w:ascii="宋体" w:hAnsi="宋体" w:cs="宋体"/>
                <w:color w:val="000000"/>
                <w:sz w:val="22"/>
              </w:rPr>
            </w:pPr>
            <w:ins w:id="8316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502ED" w:rsidRDefault="00E502ED" w:rsidP="009357BF">
            <w:pPr>
              <w:spacing w:before="240"/>
              <w:jc w:val="center"/>
              <w:rPr>
                <w:ins w:id="8317" w:author="Microsoft" w:date="2016-03-31T16:28:00Z"/>
                <w:rFonts w:ascii="宋体" w:hAnsi="宋体" w:cs="宋体"/>
                <w:color w:val="000000"/>
                <w:sz w:val="22"/>
              </w:rPr>
            </w:pPr>
            <w:ins w:id="8318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E502ED" w:rsidRPr="009A3BDA" w:rsidTr="009357BF">
        <w:trPr>
          <w:trHeight w:val="305"/>
          <w:ins w:id="8319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8320" w:author="Microsoft" w:date="2016-03-31T16:28:00Z"/>
                <w:rFonts w:ascii="宋体" w:hAnsi="宋体" w:cs="宋体"/>
                <w:color w:val="000000"/>
                <w:sz w:val="22"/>
              </w:rPr>
            </w:pPr>
            <w:ins w:id="8321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8322" w:author="Microsoft" w:date="2016-03-31T16:28:00Z"/>
                <w:rFonts w:ascii="宋体" w:hAnsi="宋体" w:cs="宋体"/>
                <w:color w:val="000000"/>
                <w:sz w:val="22"/>
              </w:rPr>
            </w:pPr>
            <w:ins w:id="8323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</w:tbl>
    <w:p w:rsidR="00E502ED" w:rsidRPr="003B35FD" w:rsidRDefault="00EE1AFD" w:rsidP="00E502ED">
      <w:pPr>
        <w:pStyle w:val="a8"/>
        <w:ind w:left="360" w:firstLineChars="0" w:firstLine="0"/>
        <w:rPr>
          <w:ins w:id="8324" w:author="Microsoft" w:date="2016-03-31T16:28:00Z"/>
          <w:color w:val="FF0000"/>
          <w:rPrChange w:id="8325" w:author="Microsoft" w:date="2016-08-03T11:42:00Z">
            <w:rPr>
              <w:ins w:id="8326" w:author="Microsoft" w:date="2016-03-31T16:28:00Z"/>
            </w:rPr>
          </w:rPrChange>
        </w:rPr>
      </w:pPr>
      <w:ins w:id="8327" w:author="Microsoft" w:date="2016-08-03T11:40:00Z">
        <w:r w:rsidRPr="003B35FD">
          <w:rPr>
            <w:rFonts w:hint="eastAsia"/>
            <w:color w:val="FF0000"/>
            <w:rPrChange w:id="8328" w:author="Microsoft" w:date="2016-08-03T11:42:00Z">
              <w:rPr>
                <w:rFonts w:hint="eastAsia"/>
              </w:rPr>
            </w:rPrChange>
          </w:rPr>
          <w:t>在查询日期范围内，如果站点的创建时间在</w:t>
        </w:r>
      </w:ins>
      <w:ins w:id="8329" w:author="Microsoft" w:date="2016-08-03T11:41:00Z">
        <w:r w:rsidR="003B35FD" w:rsidRPr="003B35FD">
          <w:rPr>
            <w:rFonts w:hint="eastAsia"/>
            <w:color w:val="FF0000"/>
            <w:rPrChange w:id="8330" w:author="Microsoft" w:date="2016-08-03T11:42:00Z">
              <w:rPr>
                <w:rFonts w:hint="eastAsia"/>
              </w:rPr>
            </w:rPrChange>
          </w:rPr>
          <w:t>查询</w:t>
        </w:r>
      </w:ins>
      <w:ins w:id="8331" w:author="Microsoft" w:date="2016-08-03T11:40:00Z">
        <w:r w:rsidRPr="003B35FD">
          <w:rPr>
            <w:rFonts w:hint="eastAsia"/>
            <w:color w:val="FF0000"/>
            <w:rPrChange w:id="8332" w:author="Microsoft" w:date="2016-08-03T11:42:00Z">
              <w:rPr>
                <w:rFonts w:hint="eastAsia"/>
              </w:rPr>
            </w:rPrChange>
          </w:rPr>
          <w:t>时间范围内则不显示；</w:t>
        </w:r>
      </w:ins>
    </w:p>
    <w:p w:rsidR="00E502ED" w:rsidRDefault="00E502ED" w:rsidP="00E502ED">
      <w:pPr>
        <w:pStyle w:val="a8"/>
        <w:ind w:left="360" w:firstLineChars="0" w:firstLine="0"/>
        <w:rPr>
          <w:ins w:id="8333" w:author="Microsoft" w:date="2016-03-31T16:28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</w:tblGrid>
      <w:tr w:rsidR="00E502ED" w:rsidTr="009357BF">
        <w:trPr>
          <w:trHeight w:val="623"/>
          <w:ins w:id="8334" w:author="Microsoft" w:date="2016-03-31T16:28:00Z"/>
        </w:trPr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35" w:author="Microsoft" w:date="2016-03-31T16:28:00Z"/>
              </w:rPr>
            </w:pPr>
            <w:ins w:id="8336" w:author="Microsoft" w:date="2016-03-31T16:29:00Z">
              <w:r>
                <w:rPr>
                  <w:rFonts w:hint="eastAsia"/>
                </w:rPr>
                <w:t>创建</w:t>
              </w:r>
            </w:ins>
            <w:ins w:id="8337" w:author="Microsoft" w:date="2016-03-31T16:28:00Z">
              <w:r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38" w:author="Microsoft" w:date="2016-03-31T16:28:00Z"/>
              </w:rPr>
            </w:pPr>
            <w:ins w:id="8339" w:author="Microsoft" w:date="2016-03-31T16:28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40" w:author="Microsoft" w:date="2016-03-31T16:28:00Z"/>
              </w:rPr>
            </w:pPr>
            <w:ins w:id="8341" w:author="Microsoft" w:date="2016-03-31T16:28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42" w:author="Microsoft" w:date="2016-03-31T16:28:00Z"/>
              </w:rPr>
            </w:pPr>
            <w:ins w:id="8343" w:author="Microsoft" w:date="2016-03-31T16:28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44" w:author="Microsoft" w:date="2016-03-31T16:28:00Z"/>
              </w:rPr>
            </w:pPr>
            <w:ins w:id="8345" w:author="Microsoft" w:date="2016-03-31T16:28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46" w:author="Microsoft" w:date="2016-03-31T16:28:00Z"/>
              </w:rPr>
            </w:pPr>
            <w:ins w:id="8347" w:author="Microsoft" w:date="2016-03-31T16:28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48" w:author="Microsoft" w:date="2016-03-31T16:28:00Z"/>
              </w:rPr>
            </w:pPr>
            <w:ins w:id="8349" w:author="Microsoft" w:date="2016-03-31T16:28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50" w:author="Microsoft" w:date="2016-03-31T16:28:00Z"/>
              </w:rPr>
            </w:pPr>
            <w:ins w:id="8351" w:author="Microsoft" w:date="2016-03-31T16:28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52" w:author="Microsoft" w:date="2016-03-31T16:28:00Z"/>
              </w:rPr>
            </w:pPr>
            <w:ins w:id="8353" w:author="Microsoft" w:date="2016-03-31T16:28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6374C4" w:rsidP="009357BF">
            <w:pPr>
              <w:pStyle w:val="a8"/>
              <w:ind w:firstLineChars="0" w:firstLine="0"/>
              <w:rPr>
                <w:ins w:id="8354" w:author="Microsoft" w:date="2016-03-31T16:28:00Z"/>
              </w:rPr>
            </w:pPr>
            <w:ins w:id="8355" w:author="Microsoft" w:date="2017-02-08T11:38:00Z">
              <w:r>
                <w:rPr>
                  <w:rFonts w:hint="eastAsia"/>
                </w:rPr>
                <w:t>出票</w:t>
              </w:r>
            </w:ins>
            <w:ins w:id="8356" w:author="Microsoft" w:date="2016-03-31T16:28:00Z">
              <w:r w:rsidR="00E502ED"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57" w:author="Microsoft" w:date="2016-03-31T16:28:00Z"/>
              </w:rPr>
            </w:pPr>
            <w:ins w:id="8358" w:author="Microsoft" w:date="2016-03-31T16:28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8359" w:author="Microsoft" w:date="2016-03-31T16:28:00Z"/>
              </w:rPr>
            </w:pPr>
            <w:ins w:id="8360" w:author="Microsoft" w:date="2016-03-31T16:28:00Z">
              <w:r>
                <w:rPr>
                  <w:rFonts w:hint="eastAsia"/>
                </w:rPr>
                <w:t>状态</w:t>
              </w:r>
            </w:ins>
          </w:p>
        </w:tc>
      </w:tr>
      <w:tr w:rsidR="00E502ED" w:rsidTr="009357BF">
        <w:trPr>
          <w:trHeight w:val="623"/>
          <w:ins w:id="8361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2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3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4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5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6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7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8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69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0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1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2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3" w:author="Microsoft" w:date="2016-03-31T16:28:00Z"/>
              </w:rPr>
            </w:pPr>
          </w:p>
        </w:tc>
      </w:tr>
      <w:tr w:rsidR="00E502ED" w:rsidTr="009357BF">
        <w:trPr>
          <w:trHeight w:val="623"/>
          <w:ins w:id="8374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5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6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7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8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79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0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1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2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3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4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5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8386" w:author="Microsoft" w:date="2016-03-31T16:28:00Z"/>
              </w:rPr>
            </w:pPr>
          </w:p>
        </w:tc>
      </w:tr>
    </w:tbl>
    <w:p w:rsidR="00E502ED" w:rsidRPr="003C5CF1" w:rsidRDefault="00E502ED">
      <w:pPr>
        <w:pStyle w:val="a0"/>
        <w:rPr>
          <w:ins w:id="8387" w:author="Microsoft" w:date="2016-03-31T16:27:00Z"/>
        </w:rPr>
        <w:pPrChange w:id="8388" w:author="Microsoft" w:date="2016-03-31T16:27:00Z">
          <w:pPr>
            <w:pStyle w:val="4"/>
          </w:pPr>
        </w:pPrChange>
      </w:pPr>
    </w:p>
    <w:p w:rsidR="005055A9" w:rsidRDefault="009869E5">
      <w:pPr>
        <w:pStyle w:val="4"/>
        <w:rPr>
          <w:ins w:id="8389" w:author="Microsoft" w:date="2016-04-22T11:10:00Z"/>
        </w:rPr>
      </w:pPr>
      <w:ins w:id="8390" w:author="Microsoft" w:date="2016-04-22T11:09:00Z">
        <w:r>
          <w:t>代理商</w:t>
        </w:r>
      </w:ins>
      <w:ins w:id="8391" w:author="Microsoft" w:date="2016-05-11T15:12:00Z">
        <w:r>
          <w:t>资金</w:t>
        </w:r>
      </w:ins>
      <w:ins w:id="8392" w:author="Microsoft" w:date="2016-04-22T11:09:00Z">
        <w:r w:rsidR="005055A9">
          <w:t>统计报表</w:t>
        </w:r>
        <w:r w:rsidR="005055A9">
          <w:rPr>
            <w:rFonts w:hint="eastAsia"/>
          </w:rPr>
          <w:t>（按彩票类型）（</w:t>
        </w:r>
        <w:r w:rsidR="005055A9">
          <w:rPr>
            <w:rFonts w:hint="eastAsia"/>
          </w:rPr>
          <w:t>Agent</w:t>
        </w:r>
        <w:r w:rsidR="005055A9">
          <w:t xml:space="preserve"> Fund Statistics Reports</w:t>
        </w:r>
        <w:r w:rsidR="005055A9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509D" w:rsidRPr="009A3BDA" w:rsidTr="00764C22">
        <w:trPr>
          <w:trHeight w:val="285"/>
          <w:ins w:id="8393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40825" w:rsidRDefault="00B5509D" w:rsidP="00764C22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394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395" w:author="Microsoft" w:date="2016-04-22T11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A3BDA" w:rsidRDefault="00B5509D" w:rsidP="00764C22">
            <w:pPr>
              <w:spacing w:before="240" w:after="0"/>
              <w:rPr>
                <w:ins w:id="8396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397" w:author="Microsoft" w:date="2016-04-22T11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509D" w:rsidRPr="009A3BDA" w:rsidTr="00764C22">
        <w:trPr>
          <w:trHeight w:val="533"/>
          <w:ins w:id="8398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839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00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509D" w:rsidRDefault="00B5509D" w:rsidP="00764C22">
            <w:pPr>
              <w:spacing w:before="240" w:after="0"/>
              <w:jc w:val="center"/>
              <w:rPr>
                <w:ins w:id="8401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02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B5509D" w:rsidRPr="009A3BDA" w:rsidTr="00764C22">
        <w:trPr>
          <w:trHeight w:val="399"/>
          <w:ins w:id="8403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8404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05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8406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07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B5509D" w:rsidRPr="009A3BDA" w:rsidTr="00764C22">
        <w:trPr>
          <w:trHeight w:val="399"/>
          <w:ins w:id="8408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840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10" w:author="Microsoft" w:date="2016-04-22T11:10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8411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8412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B5509D" w:rsidRDefault="00B5509D" w:rsidP="00B5509D">
      <w:pPr>
        <w:pStyle w:val="a0"/>
        <w:ind w:firstLineChars="0" w:firstLine="0"/>
        <w:rPr>
          <w:ins w:id="8413" w:author="Microsoft" w:date="2016-04-22T11:10:00Z"/>
        </w:rPr>
      </w:pPr>
      <w:ins w:id="8414" w:author="Microsoft" w:date="2016-04-22T11:10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B5509D" w:rsidRDefault="00B5509D" w:rsidP="00B5509D">
      <w:pPr>
        <w:pStyle w:val="a0"/>
        <w:ind w:firstLineChars="0" w:firstLine="0"/>
        <w:rPr>
          <w:ins w:id="8415" w:author="Microsoft" w:date="2016-04-22T11:10:00Z"/>
        </w:rPr>
      </w:pPr>
      <w:ins w:id="8416" w:author="Microsoft" w:date="2016-04-22T11:10:00Z">
        <w:r>
          <w:rPr>
            <w:rFonts w:hint="eastAsia"/>
          </w:rPr>
          <w:t>期末</w:t>
        </w:r>
        <w:r>
          <w:t>账户余额</w:t>
        </w:r>
        <w:r>
          <w:t>=</w:t>
        </w:r>
        <w:r>
          <w:rPr>
            <w:rFonts w:hint="eastAsia"/>
          </w:rPr>
          <w:t>期初</w:t>
        </w:r>
        <w:r>
          <w:t>账户</w:t>
        </w:r>
        <w:r>
          <w:rPr>
            <w:rFonts w:hint="eastAsia"/>
          </w:rPr>
          <w:t>余额</w:t>
        </w:r>
        <w:r>
          <w:rPr>
            <w:rFonts w:hint="eastAsia"/>
          </w:rPr>
          <w:t>+</w:t>
        </w:r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入库</w:t>
        </w:r>
        <w:r>
          <w:t>+</w:t>
        </w:r>
        <w:r>
          <w:t>销售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  <w:r>
          <w:t>+</w:t>
        </w:r>
        <w:r>
          <w:t>站点兑奖金额</w:t>
        </w:r>
        <w:r>
          <w:t>+</w:t>
        </w:r>
        <w:r>
          <w:t>站点兑奖佣金</w:t>
        </w:r>
      </w:ins>
      <w:ins w:id="8417" w:author="Microsoft" w:date="2016-05-13T11:00:00Z">
        <w:r w:rsidR="000547B9">
          <w:rPr>
            <w:rFonts w:hint="eastAsia"/>
          </w:rPr>
          <w:t>+</w:t>
        </w:r>
        <w:r w:rsidR="000547B9">
          <w:t>中心退票</w:t>
        </w:r>
        <w:r w:rsidR="000547B9">
          <w:rPr>
            <w:rFonts w:hint="eastAsia"/>
          </w:rPr>
          <w:t>-</w:t>
        </w:r>
      </w:ins>
      <w:ins w:id="8418" w:author="Microsoft" w:date="2016-04-22T15:30:00Z">
        <w:r w:rsidR="00AA71B4">
          <w:rPr>
            <w:rFonts w:hint="eastAsia"/>
          </w:rPr>
          <w:t>中心退票</w:t>
        </w:r>
      </w:ins>
      <w:ins w:id="8419" w:author="Microsoft" w:date="2016-05-13T11:00:00Z">
        <w:r w:rsidR="000547B9">
          <w:rPr>
            <w:rFonts w:hint="eastAsia"/>
          </w:rPr>
          <w:t>佣金</w:t>
        </w:r>
      </w:ins>
    </w:p>
    <w:p w:rsidR="00B5509D" w:rsidRPr="00235D80" w:rsidRDefault="00B5509D">
      <w:pPr>
        <w:pStyle w:val="a0"/>
        <w:ind w:firstLineChars="0" w:firstLine="0"/>
        <w:rPr>
          <w:ins w:id="8420" w:author="Microsoft" w:date="2016-04-22T11:09:00Z"/>
        </w:rPr>
        <w:pPrChange w:id="8421" w:author="Microsoft" w:date="2016-04-22T11:10:00Z">
          <w:pPr>
            <w:pStyle w:val="4"/>
          </w:pPr>
        </w:pPrChange>
      </w:pPr>
      <w:ins w:id="8422" w:author="Microsoft" w:date="2016-04-22T11:10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018" w:type="dxa"/>
        <w:tblLook w:val="04A0" w:firstRow="1" w:lastRow="0" w:firstColumn="1" w:lastColumn="0" w:noHBand="0" w:noVBand="1"/>
      </w:tblPr>
      <w:tblGrid>
        <w:gridCol w:w="614"/>
        <w:gridCol w:w="961"/>
        <w:gridCol w:w="790"/>
        <w:gridCol w:w="948"/>
        <w:gridCol w:w="632"/>
        <w:gridCol w:w="632"/>
        <w:gridCol w:w="790"/>
        <w:gridCol w:w="790"/>
        <w:gridCol w:w="789"/>
        <w:gridCol w:w="790"/>
        <w:gridCol w:w="790"/>
        <w:gridCol w:w="790"/>
        <w:gridCol w:w="790"/>
        <w:gridCol w:w="790"/>
        <w:gridCol w:w="789"/>
        <w:gridCol w:w="1184"/>
        <w:gridCol w:w="1149"/>
        <w:tblGridChange w:id="8423">
          <w:tblGrid>
            <w:gridCol w:w="551"/>
            <w:gridCol w:w="63"/>
            <w:gridCol w:w="799"/>
            <w:gridCol w:w="162"/>
            <w:gridCol w:w="547"/>
            <w:gridCol w:w="243"/>
            <w:gridCol w:w="607"/>
            <w:gridCol w:w="341"/>
            <w:gridCol w:w="226"/>
            <w:gridCol w:w="406"/>
            <w:gridCol w:w="161"/>
            <w:gridCol w:w="471"/>
            <w:gridCol w:w="238"/>
            <w:gridCol w:w="552"/>
            <w:gridCol w:w="157"/>
            <w:gridCol w:w="633"/>
            <w:gridCol w:w="75"/>
            <w:gridCol w:w="709"/>
            <w:gridCol w:w="5"/>
            <w:gridCol w:w="704"/>
            <w:gridCol w:w="86"/>
            <w:gridCol w:w="623"/>
            <w:gridCol w:w="167"/>
            <w:gridCol w:w="542"/>
            <w:gridCol w:w="248"/>
            <w:gridCol w:w="461"/>
            <w:gridCol w:w="329"/>
            <w:gridCol w:w="379"/>
            <w:gridCol w:w="411"/>
            <w:gridCol w:w="651"/>
            <w:gridCol w:w="138"/>
            <w:gridCol w:w="893"/>
            <w:gridCol w:w="291"/>
            <w:gridCol w:w="1149"/>
          </w:tblGrid>
        </w:tblGridChange>
      </w:tblGrid>
      <w:tr w:rsidR="00B74C0D" w:rsidRPr="00286045" w:rsidTr="000547B9">
        <w:trPr>
          <w:trHeight w:val="519"/>
          <w:ins w:id="8424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8425" w:author="Microsoft" w:date="2016-04-22T11:09:00Z"/>
                <w:rFonts w:ascii="微软雅黑" w:eastAsia="微软雅黑" w:hAnsi="微软雅黑"/>
              </w:rPr>
            </w:pPr>
            <w:ins w:id="8426" w:author="Microsoft" w:date="2016-04-22T11:0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842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8428" w:author="Microsoft" w:date="2016-04-22T11:09:00Z"/>
                <w:rFonts w:ascii="微软雅黑" w:eastAsia="微软雅黑" w:hAnsi="微软雅黑"/>
              </w:rPr>
            </w:pPr>
            <w:ins w:id="8429" w:author="Microsoft" w:date="2016-04-22T11:09:00Z">
              <w:r>
                <w:rPr>
                  <w:rFonts w:ascii="微软雅黑" w:eastAsia="微软雅黑" w:hAnsi="微软雅黑" w:hint="eastAsia"/>
                </w:rPr>
                <w:t>代理商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30" w:author="Microsoft" w:date="2016-04-22T11:09:00Z"/>
                <w:rFonts w:ascii="微软雅黑" w:eastAsia="微软雅黑" w:hAnsi="微软雅黑"/>
              </w:rPr>
            </w:pPr>
            <w:ins w:id="8431" w:author="Microsoft" w:date="2016-04-22T11:09:00Z">
              <w:r>
                <w:rPr>
                  <w:rFonts w:ascii="微软雅黑" w:eastAsia="微软雅黑" w:hAnsi="微软雅黑" w:hint="eastAsia"/>
                </w:rPr>
                <w:t>期初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32" w:author="Microsoft" w:date="2016-04-22T11:09:00Z"/>
                <w:rFonts w:ascii="微软雅黑" w:eastAsia="微软雅黑" w:hAnsi="微软雅黑"/>
              </w:rPr>
            </w:pPr>
            <w:ins w:id="8433" w:author="Microsoft" w:date="2016-04-22T11:09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34" w:author="Microsoft" w:date="2016-04-22T11:09:00Z"/>
                <w:rFonts w:ascii="微软雅黑" w:eastAsia="微软雅黑" w:hAnsi="微软雅黑"/>
              </w:rPr>
            </w:pPr>
            <w:ins w:id="8435" w:author="Microsoft" w:date="2016-04-22T11:09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36" w:author="Microsoft" w:date="2016-04-22T11:09:00Z"/>
                <w:rFonts w:ascii="微软雅黑" w:eastAsia="微软雅黑" w:hAnsi="微软雅黑"/>
              </w:rPr>
            </w:pPr>
            <w:ins w:id="8437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38" w:author="Microsoft" w:date="2016-04-22T11:09:00Z"/>
                <w:rFonts w:ascii="微软雅黑" w:eastAsia="微软雅黑" w:hAnsi="微软雅黑"/>
              </w:rPr>
            </w:pPr>
            <w:ins w:id="8439" w:author="Microsoft" w:date="2016-04-22T11:09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40" w:author="Microsoft" w:date="2016-04-22T11:09:00Z"/>
                <w:rFonts w:ascii="微软雅黑" w:eastAsia="微软雅黑" w:hAnsi="微软雅黑"/>
              </w:rPr>
            </w:pPr>
            <w:ins w:id="8441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42" w:author="Microsoft" w:date="2016-04-22T11:09:00Z"/>
                <w:rFonts w:ascii="微软雅黑" w:eastAsia="微软雅黑" w:hAnsi="微软雅黑"/>
              </w:rPr>
            </w:pPr>
            <w:ins w:id="8443" w:author="Microsoft" w:date="2016-04-22T11:09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44" w:author="Microsoft" w:date="2016-05-13T10:59:00Z"/>
                <w:rFonts w:ascii="微软雅黑" w:eastAsia="微软雅黑" w:hAnsi="微软雅黑"/>
              </w:rPr>
            </w:pPr>
            <w:ins w:id="8445" w:author="Microsoft" w:date="2016-05-13T10:59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46" w:author="Microsoft" w:date="2016-05-13T10:59:00Z"/>
                <w:rFonts w:ascii="微软雅黑" w:eastAsia="微软雅黑" w:hAnsi="微软雅黑"/>
              </w:rPr>
            </w:pPr>
            <w:ins w:id="8447" w:author="Microsoft" w:date="2016-05-13T10:59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48" w:author="Microsoft" w:date="2016-04-22T11:09:00Z"/>
                <w:rFonts w:ascii="微软雅黑" w:eastAsia="微软雅黑" w:hAnsi="微软雅黑"/>
              </w:rPr>
            </w:pPr>
            <w:ins w:id="8449" w:author="Microsoft" w:date="2016-04-22T11:09:00Z">
              <w:r>
                <w:rPr>
                  <w:rFonts w:ascii="微软雅黑" w:eastAsia="微软雅黑" w:hAnsi="微软雅黑" w:hint="eastAsia"/>
                </w:rPr>
                <w:t>中心兑奖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8450" w:author="Microsoft" w:date="2016-04-22T11:09:00Z"/>
                <w:rFonts w:ascii="微软雅黑" w:eastAsia="微软雅黑" w:hAnsi="微软雅黑"/>
              </w:rPr>
            </w:pPr>
            <w:ins w:id="8451" w:author="Microsoft" w:date="2016-04-22T11:09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52" w:author="Microsoft" w:date="2016-04-22T11:09:00Z"/>
                <w:rFonts w:ascii="微软雅黑" w:eastAsia="微软雅黑" w:hAnsi="微软雅黑"/>
              </w:rPr>
            </w:pPr>
            <w:ins w:id="8453" w:author="Microsoft" w:date="2016-04-22T11:09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54" w:author="Microsoft" w:date="2016-04-22T11:09:00Z"/>
                <w:rFonts w:ascii="微软雅黑" w:eastAsia="微软雅黑" w:hAnsi="微软雅黑"/>
              </w:rPr>
            </w:pPr>
            <w:ins w:id="8455" w:author="Microsoft" w:date="2016-05-13T11:00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8456" w:author="Microsoft" w:date="2016-04-22T11:09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57" w:author="Microsoft" w:date="2016-04-22T11:09:00Z"/>
                <w:rFonts w:ascii="微软雅黑" w:eastAsia="微软雅黑" w:hAnsi="微软雅黑"/>
              </w:rPr>
            </w:pPr>
            <w:ins w:id="8458" w:author="Microsoft" w:date="2016-04-22T11:09:00Z">
              <w:r>
                <w:rPr>
                  <w:rFonts w:ascii="微软雅黑" w:eastAsia="微软雅黑" w:hAnsi="微软雅黑" w:hint="eastAsia"/>
                </w:rPr>
                <w:t>期末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89"/>
          <w:ins w:id="8459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846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8461" w:author="Microsoft" w:date="2016-04-22T11:09:00Z"/>
                <w:rFonts w:ascii="微软雅黑" w:eastAsia="微软雅黑" w:hAnsi="微软雅黑"/>
              </w:rPr>
            </w:pPr>
            <w:ins w:id="8462" w:author="Microsoft" w:date="2016-04-22T11:0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9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846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846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6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8466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846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68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6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1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2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7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8476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8477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8478" w:author="Microsoft" w:date="2016-05-13T11:00:00Z">
            <w:tblPrEx>
              <w:tblW w:w="13712" w:type="dxa"/>
            </w:tblPrEx>
          </w:tblPrExChange>
        </w:tblPrEx>
        <w:trPr>
          <w:trHeight w:val="473"/>
          <w:ins w:id="8479" w:author="Microsoft" w:date="2016-04-22T11:09:00Z"/>
          <w:trPrChange w:id="8480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8481" w:author="Microsoft" w:date="2016-05-13T11:00:00Z">
              <w:tcPr>
                <w:tcW w:w="551" w:type="dxa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8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8483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84" w:author="Microsoft" w:date="2016-04-22T11:09:00Z"/>
                <w:rFonts w:ascii="微软雅黑" w:eastAsia="微软雅黑" w:hAnsi="微软雅黑"/>
              </w:rPr>
            </w:pPr>
            <w:ins w:id="8485" w:author="Microsoft" w:date="2016-04-22T11:09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790" w:type="dxa"/>
            <w:tcPrChange w:id="8486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48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8488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8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49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9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492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9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49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9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49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9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498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49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00" w:author="Microsoft" w:date="2016-05-13T11:00:00Z">
              <w:tcPr>
                <w:tcW w:w="709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0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0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03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0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05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0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0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08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0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510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11" w:author="Microsoft" w:date="2016-04-22T11:09:00Z"/>
                <w:rFonts w:ascii="微软雅黑" w:eastAsia="微软雅黑" w:hAnsi="微软雅黑"/>
              </w:rPr>
            </w:pPr>
            <w:ins w:id="8512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84" w:type="dxa"/>
            <w:tcPrChange w:id="8513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14" w:author="Microsoft" w:date="2016-04-22T11:09:00Z"/>
                <w:rFonts w:ascii="微软雅黑" w:eastAsia="微软雅黑" w:hAnsi="微软雅黑"/>
              </w:rPr>
            </w:pPr>
            <w:ins w:id="8515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49" w:type="dxa"/>
            <w:tcPrChange w:id="8516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17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8518" w:author="Microsoft" w:date="2016-05-13T11:00:00Z">
            <w:tblPrEx>
              <w:tblW w:w="13712" w:type="dxa"/>
            </w:tblPrEx>
          </w:tblPrExChange>
        </w:tblPrEx>
        <w:trPr>
          <w:trHeight w:val="473"/>
          <w:ins w:id="8519" w:author="Microsoft" w:date="2016-04-22T11:09:00Z"/>
          <w:trPrChange w:id="8520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8521" w:author="Microsoft" w:date="2016-05-13T11:00:00Z">
              <w:tcPr>
                <w:tcW w:w="551" w:type="dxa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52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8523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524" w:author="Microsoft" w:date="2016-04-22T11:09:00Z"/>
                <w:rFonts w:ascii="微软雅黑" w:eastAsia="微软雅黑" w:hAnsi="微软雅黑"/>
              </w:rPr>
            </w:pPr>
            <w:ins w:id="8525" w:author="Microsoft" w:date="2016-04-22T11:09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790" w:type="dxa"/>
            <w:tcPrChange w:id="8526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52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8528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2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53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3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532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3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3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3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3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3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538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39" w:author="Microsoft" w:date="2016-04-22T11:09:00Z"/>
                <w:rFonts w:ascii="微软雅黑" w:eastAsia="微软雅黑" w:hAnsi="微软雅黑"/>
              </w:rPr>
            </w:pPr>
            <w:ins w:id="8540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8541" w:author="Microsoft" w:date="2016-05-13T11:00:00Z">
              <w:tcPr>
                <w:tcW w:w="709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42" w:author="Microsoft" w:date="2016-04-22T11:09:00Z"/>
                <w:rFonts w:ascii="微软雅黑" w:eastAsia="微软雅黑" w:hAnsi="微软雅黑"/>
              </w:rPr>
            </w:pPr>
            <w:ins w:id="8543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854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45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4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47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48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4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550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5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552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5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tcPrChange w:id="8554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5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tcPrChange w:id="8556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557" w:author="Microsoft" w:date="2016-04-22T11:09:00Z"/>
                <w:rFonts w:ascii="微软雅黑" w:eastAsia="微软雅黑" w:hAnsi="微软雅黑"/>
              </w:rPr>
            </w:pPr>
          </w:p>
        </w:tc>
      </w:tr>
    </w:tbl>
    <w:p w:rsidR="005055A9" w:rsidRPr="00235D80" w:rsidRDefault="005055A9">
      <w:pPr>
        <w:pStyle w:val="a0"/>
        <w:rPr>
          <w:ins w:id="8558" w:author="Microsoft" w:date="2016-04-22T11:09:00Z"/>
        </w:rPr>
        <w:pPrChange w:id="8559" w:author="Microsoft" w:date="2016-04-22T11:09:00Z">
          <w:pPr>
            <w:pStyle w:val="4"/>
          </w:pPr>
        </w:pPrChange>
      </w:pPr>
    </w:p>
    <w:p w:rsidR="005055A9" w:rsidRDefault="005055A9" w:rsidP="005F11EF">
      <w:pPr>
        <w:pStyle w:val="4"/>
        <w:rPr>
          <w:ins w:id="8560" w:author="Microsoft" w:date="2016-04-14T10:34:00Z"/>
        </w:rPr>
      </w:pPr>
      <w:ins w:id="8561" w:author="Microsoft" w:date="2016-04-14T10:34:00Z">
        <w:r>
          <w:rPr>
            <w:rFonts w:hint="eastAsia"/>
          </w:rPr>
          <w:t>部门资金统计</w:t>
        </w:r>
        <w:r>
          <w:t>报表</w:t>
        </w:r>
      </w:ins>
      <w:ins w:id="8562" w:author="Microsoft" w:date="2016-04-14T10:38:00Z">
        <w:r>
          <w:rPr>
            <w:rFonts w:hint="eastAsia"/>
          </w:rPr>
          <w:t>（按</w:t>
        </w:r>
        <w:r>
          <w:t>彩票类型</w:t>
        </w:r>
        <w:r>
          <w:rPr>
            <w:rFonts w:hint="eastAsia"/>
          </w:rPr>
          <w:t>）</w:t>
        </w:r>
      </w:ins>
      <w:ins w:id="8563" w:author="Microsoft" w:date="2016-04-14T10:34:00Z">
        <w:r>
          <w:rPr>
            <w:rFonts w:hint="eastAsia"/>
          </w:rPr>
          <w:t>（</w:t>
        </w:r>
        <w:r>
          <w:t>Institution Fund Statistics</w:t>
        </w:r>
        <w:r w:rsidRPr="00C74D8E">
          <w:t xml:space="preserve"> Reports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5055A9" w:rsidRPr="009A3BDA" w:rsidTr="00D66717">
        <w:trPr>
          <w:trHeight w:val="285"/>
          <w:ins w:id="8564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40825" w:rsidRDefault="005055A9" w:rsidP="00D66717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565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566" w:author="Microsoft" w:date="2016-04-14T10:34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A3BDA" w:rsidRDefault="005055A9" w:rsidP="00D66717">
            <w:pPr>
              <w:spacing w:before="240"/>
              <w:rPr>
                <w:ins w:id="8567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568" w:author="Microsoft" w:date="2016-04-14T10:34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5055A9" w:rsidRPr="009A3BDA" w:rsidTr="00D66717">
        <w:trPr>
          <w:trHeight w:val="533"/>
          <w:ins w:id="8569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055A9" w:rsidRPr="009A3BDA" w:rsidRDefault="005055A9" w:rsidP="00D66717">
            <w:pPr>
              <w:spacing w:before="240"/>
              <w:jc w:val="center"/>
              <w:rPr>
                <w:ins w:id="857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71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5055A9" w:rsidRDefault="005055A9" w:rsidP="00D66717">
            <w:pPr>
              <w:spacing w:before="240"/>
              <w:jc w:val="center"/>
              <w:rPr>
                <w:ins w:id="8572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73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5055A9" w:rsidRPr="009A3BDA" w:rsidTr="00D66717">
        <w:trPr>
          <w:trHeight w:val="399"/>
          <w:ins w:id="8574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8575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76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8577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78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5055A9" w:rsidRPr="009A3BDA" w:rsidTr="00D66717">
        <w:trPr>
          <w:trHeight w:val="399"/>
          <w:ins w:id="8579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858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81" w:author="Microsoft" w:date="2016-04-14T10:34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8582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583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5055A9" w:rsidRPr="003C5CF1" w:rsidRDefault="005055A9" w:rsidP="005F11EF">
      <w:pPr>
        <w:pStyle w:val="a0"/>
        <w:rPr>
          <w:ins w:id="8584" w:author="Microsoft" w:date="2016-04-14T10:34:00Z"/>
        </w:rPr>
      </w:pPr>
    </w:p>
    <w:p w:rsidR="005055A9" w:rsidRDefault="005055A9" w:rsidP="005F11EF">
      <w:pPr>
        <w:rPr>
          <w:ins w:id="8585" w:author="Microsoft" w:date="2016-04-14T10:34:00Z"/>
        </w:rPr>
      </w:pPr>
      <w:ins w:id="8586" w:author="Microsoft" w:date="2016-04-14T10:34:00Z">
        <w:r>
          <w:t>部门登录时</w:t>
        </w:r>
        <w:r>
          <w:rPr>
            <w:rFonts w:hint="eastAsia"/>
          </w:rPr>
          <w:t>，</w:t>
        </w:r>
        <w:r>
          <w:t>显示本部门的资金报表信息</w:t>
        </w:r>
        <w:r>
          <w:rPr>
            <w:rFonts w:hint="eastAsia"/>
          </w:rPr>
          <w:t>；总公司登录显示全部各部门的资金信息；各代理商</w:t>
        </w:r>
        <w:r>
          <w:t>进行中心兑奖</w:t>
        </w:r>
        <w:r>
          <w:rPr>
            <w:rFonts w:hint="eastAsia"/>
          </w:rPr>
          <w:t>（</w:t>
        </w:r>
        <w:r>
          <w:rPr>
            <w:rFonts w:hint="eastAsia"/>
          </w:rPr>
          <w:t>0</w:t>
        </w:r>
        <w:r>
          <w:t>-699</w:t>
        </w:r>
        <w:r>
          <w:t>）时</w:t>
        </w:r>
        <w:r>
          <w:rPr>
            <w:rFonts w:hint="eastAsia"/>
          </w:rPr>
          <w:t>，</w:t>
        </w:r>
        <w:r>
          <w:t>给予兑奖佣金；</w:t>
        </w:r>
        <w:r>
          <w:t xml:space="preserve"> </w:t>
        </w:r>
      </w:ins>
    </w:p>
    <w:p w:rsidR="005055A9" w:rsidRPr="004C59F7" w:rsidRDefault="005055A9" w:rsidP="005F11EF">
      <w:pPr>
        <w:rPr>
          <w:ins w:id="8587" w:author="Microsoft" w:date="2016-04-14T10:34:00Z"/>
          <w:color w:val="FF0000"/>
        </w:rPr>
      </w:pPr>
      <w:ins w:id="8588" w:author="Microsoft" w:date="2016-04-14T10:34:00Z">
        <w:r w:rsidRPr="004C59F7">
          <w:rPr>
            <w:rFonts w:hint="eastAsia"/>
            <w:color w:val="FF0000"/>
          </w:rPr>
          <w:t>收入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销售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金额</w:t>
        </w:r>
      </w:ins>
      <w:ins w:id="8589" w:author="Microsoft" w:date="2016-04-22T15:31:00Z">
        <w:r w:rsidR="00AA71B4">
          <w:rPr>
            <w:rFonts w:hint="eastAsia"/>
            <w:color w:val="FF0000"/>
          </w:rPr>
          <w:t>-</w:t>
        </w:r>
        <w:r w:rsidR="00AA71B4">
          <w:rPr>
            <w:rFonts w:hint="eastAsia"/>
            <w:color w:val="FF0000"/>
          </w:rPr>
          <w:t>中心退票</w:t>
        </w:r>
      </w:ins>
    </w:p>
    <w:p w:rsidR="005055A9" w:rsidRDefault="005055A9" w:rsidP="005F11EF">
      <w:pPr>
        <w:rPr>
          <w:ins w:id="8590" w:author="Microsoft" w:date="2016-05-23T13:32:00Z"/>
          <w:color w:val="FF0000"/>
        </w:rPr>
      </w:pPr>
      <w:ins w:id="8591" w:author="Microsoft" w:date="2016-04-14T10:34:00Z">
        <w:r w:rsidRPr="004C59F7">
          <w:rPr>
            <w:rFonts w:hint="eastAsia"/>
            <w:color w:val="FF0000"/>
          </w:rPr>
          <w:t>期末欠款累计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期初欠款累计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充值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提现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佣金</w:t>
        </w:r>
        <w:r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佣金</w:t>
        </w:r>
      </w:ins>
    </w:p>
    <w:p w:rsidR="00D875EF" w:rsidRDefault="00D875EF" w:rsidP="00D875EF">
      <w:pPr>
        <w:rPr>
          <w:ins w:id="8592" w:author="Microsoft" w:date="2016-05-23T13:32:00Z"/>
          <w:bCs/>
          <w:iCs/>
        </w:rPr>
      </w:pPr>
      <w:ins w:id="8593" w:author="Microsoft" w:date="2016-05-23T13:32:00Z">
        <w:r>
          <w:rPr>
            <w:bCs/>
            <w:iCs/>
          </w:rPr>
          <w:t>站点销售电脑票佣金设置</w:t>
        </w:r>
        <w:r>
          <w:rPr>
            <w:rFonts w:hint="eastAsia"/>
            <w:bCs/>
            <w:iCs/>
          </w:rPr>
          <w:t>：</w:t>
        </w:r>
        <w:r>
          <w:rPr>
            <w:bCs/>
            <w:iCs/>
          </w:rPr>
          <w:t>初始新建站点后电脑票销售佣金比例为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8594" w:author="Microsoft" w:date="2016-05-23T13:32:00Z"/>
          <w:bCs/>
          <w:iCs/>
        </w:rPr>
      </w:pPr>
      <w:ins w:id="8595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瑞尔（含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）以下，销售佣金为全部销售额的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8596" w:author="Microsoft" w:date="2016-05-23T13:32:00Z"/>
          <w:bCs/>
          <w:iCs/>
        </w:rPr>
      </w:pPr>
      <w:ins w:id="8597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—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瑞尔的，销售佣金为全部销售额的</w:t>
        </w:r>
        <w:r>
          <w:rPr>
            <w:rFonts w:hint="eastAsia"/>
            <w:bCs/>
            <w:iCs/>
          </w:rPr>
          <w:t>8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8598" w:author="Microsoft" w:date="2016-05-23T13:32:00Z"/>
          <w:bCs/>
          <w:iCs/>
        </w:rPr>
      </w:pPr>
      <w:ins w:id="8599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以上的，销售佣金为全部销售额的</w:t>
        </w:r>
        <w:r>
          <w:rPr>
            <w:rFonts w:hint="eastAsia"/>
            <w:bCs/>
            <w:iCs/>
          </w:rPr>
          <w:t>9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8600" w:author="Microsoft" w:date="2016-05-23T13:32:00Z"/>
          <w:bCs/>
          <w:iCs/>
        </w:rPr>
      </w:pPr>
      <w:ins w:id="8601" w:author="Microsoft" w:date="2016-05-23T13:32:00Z">
        <w:r>
          <w:rPr>
            <w:bCs/>
            <w:iCs/>
          </w:rPr>
          <w:t>每日电脑票佣金均按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计算统计，当截止到每月的最后一天，结算这一月的销售佣金；</w:t>
        </w:r>
      </w:ins>
    </w:p>
    <w:p w:rsidR="00D875EF" w:rsidRPr="00D875EF" w:rsidRDefault="00D875EF" w:rsidP="005F11EF">
      <w:pPr>
        <w:rPr>
          <w:ins w:id="8602" w:author="Microsoft" w:date="2016-04-14T10:34:00Z"/>
          <w:rPrChange w:id="8603" w:author="Microsoft" w:date="2016-05-23T13:32:00Z">
            <w:rPr>
              <w:ins w:id="8604" w:author="Microsoft" w:date="2016-04-14T10:34:00Z"/>
              <w:color w:val="FF0000"/>
            </w:rPr>
          </w:rPrChange>
        </w:rPr>
      </w:pPr>
      <w:ins w:id="8605" w:author="Microsoft" w:date="2016-05-23T13:32:00Z">
        <w:r>
          <w:rPr>
            <w:rFonts w:hint="eastAsia"/>
            <w:bCs/>
            <w:iCs/>
          </w:rPr>
          <w:t>例，电脑票月销售额：</w:t>
        </w:r>
        <w:r>
          <w:rPr>
            <w:rFonts w:hint="eastAsia"/>
            <w:bCs/>
            <w:iCs/>
          </w:rPr>
          <w:t>2500</w:t>
        </w:r>
        <w:r>
          <w:rPr>
            <w:rFonts w:hint="eastAsia"/>
            <w:bCs/>
            <w:iCs/>
          </w:rPr>
          <w:t>万瑞尔，月末这一天所获佣金</w:t>
        </w:r>
        <w:r>
          <w:rPr>
            <w:rFonts w:hint="eastAsia"/>
            <w:bCs/>
            <w:iCs/>
          </w:rPr>
          <w:t>=</w:t>
        </w:r>
        <w:r>
          <w:rPr>
            <w:bCs/>
            <w:iCs/>
          </w:rPr>
          <w:t>7</w:t>
        </w:r>
        <w:r>
          <w:rPr>
            <w:rFonts w:hint="eastAsia"/>
            <w:bCs/>
            <w:iCs/>
          </w:rPr>
          <w:t>%*</w:t>
        </w:r>
        <w:r>
          <w:rPr>
            <w:bCs/>
            <w:iCs/>
          </w:rPr>
          <w:t>当天的销售额</w:t>
        </w:r>
        <w:r>
          <w:rPr>
            <w:rFonts w:hint="eastAsia"/>
            <w:bCs/>
            <w:iCs/>
          </w:rPr>
          <w:t>+</w:t>
        </w:r>
        <w:r>
          <w:rPr>
            <w:bCs/>
            <w:iCs/>
          </w:rPr>
          <w:t>2500</w:t>
        </w:r>
        <w:r>
          <w:rPr>
            <w:rFonts w:hint="eastAsia"/>
            <w:bCs/>
            <w:iCs/>
          </w:rPr>
          <w:t>*1%</w:t>
        </w:r>
      </w:ins>
    </w:p>
    <w:p w:rsidR="005055A9" w:rsidRDefault="005055A9" w:rsidP="005F11EF">
      <w:pPr>
        <w:pStyle w:val="a0"/>
        <w:ind w:firstLineChars="0" w:firstLine="0"/>
        <w:rPr>
          <w:ins w:id="8606" w:author="Microsoft" w:date="2016-04-14T10:34:00Z"/>
          <w:color w:val="FF0000"/>
        </w:rPr>
      </w:pPr>
      <w:ins w:id="8607" w:author="Microsoft" w:date="2016-04-14T10:34:00Z">
        <w:r>
          <w:rPr>
            <w:color w:val="FF0000"/>
          </w:rPr>
          <w:t xml:space="preserve"> </w:t>
        </w:r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5055A9" w:rsidRPr="004C59F7" w:rsidRDefault="005055A9" w:rsidP="005F11EF">
      <w:pPr>
        <w:pStyle w:val="a0"/>
        <w:rPr>
          <w:ins w:id="8608" w:author="Microsoft" w:date="2016-04-14T10:34:00Z"/>
          <w:iCs/>
          <w:kern w:val="0"/>
          <w:szCs w:val="20"/>
        </w:rPr>
      </w:pPr>
      <w:ins w:id="8609" w:author="Microsoft" w:date="2016-04-14T10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的一行</w:t>
        </w:r>
        <w:r>
          <w:rPr>
            <w:color w:val="FF0000"/>
          </w:rPr>
          <w:t>数据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114" w:type="dxa"/>
        <w:tblInd w:w="-5" w:type="dxa"/>
        <w:tblLook w:val="04A0" w:firstRow="1" w:lastRow="0" w:firstColumn="1" w:lastColumn="0" w:noHBand="0" w:noVBand="1"/>
        <w:tblPrChange w:id="8610" w:author="Microsoft" w:date="2017-02-08T17:49:00Z">
          <w:tblPr>
            <w:tblStyle w:val="a9"/>
            <w:tblW w:w="14114" w:type="dxa"/>
            <w:tblInd w:w="-5" w:type="dxa"/>
            <w:tblLook w:val="04A0" w:firstRow="1" w:lastRow="0" w:firstColumn="1" w:lastColumn="0" w:noHBand="0" w:noVBand="1"/>
          </w:tblPr>
        </w:tblPrChange>
      </w:tblPr>
      <w:tblGrid>
        <w:gridCol w:w="1213"/>
        <w:gridCol w:w="1413"/>
        <w:gridCol w:w="1202"/>
        <w:gridCol w:w="1190"/>
        <w:gridCol w:w="1228"/>
        <w:gridCol w:w="979"/>
        <w:gridCol w:w="1139"/>
        <w:gridCol w:w="850"/>
        <w:gridCol w:w="1134"/>
        <w:gridCol w:w="1134"/>
        <w:gridCol w:w="1497"/>
        <w:gridCol w:w="1135"/>
        <w:tblGridChange w:id="8611">
          <w:tblGrid>
            <w:gridCol w:w="1213"/>
            <w:gridCol w:w="1413"/>
            <w:gridCol w:w="1413"/>
            <w:gridCol w:w="979"/>
            <w:gridCol w:w="1228"/>
            <w:gridCol w:w="979"/>
            <w:gridCol w:w="1139"/>
            <w:gridCol w:w="850"/>
            <w:gridCol w:w="1134"/>
            <w:gridCol w:w="1134"/>
            <w:gridCol w:w="1497"/>
            <w:gridCol w:w="1135"/>
          </w:tblGrid>
        </w:tblGridChange>
      </w:tblGrid>
      <w:tr w:rsidR="005055A9" w:rsidRPr="00286045" w:rsidTr="00C3197B">
        <w:trPr>
          <w:trHeight w:val="868"/>
          <w:ins w:id="8612" w:author="Microsoft" w:date="2016-04-14T10:34:00Z"/>
          <w:trPrChange w:id="8613" w:author="Microsoft" w:date="2017-02-08T17:49:00Z">
            <w:trPr>
              <w:trHeight w:val="868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614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15" w:author="Microsoft" w:date="2016-04-14T10:34:00Z"/>
                <w:rFonts w:ascii="微软雅黑" w:eastAsia="微软雅黑" w:hAnsi="微软雅黑"/>
              </w:rPr>
            </w:pPr>
            <w:ins w:id="8616" w:author="Microsoft" w:date="2016-04-14T10:34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413" w:type="dxa"/>
            <w:shd w:val="clear" w:color="auto" w:fill="D9D9D9" w:themeFill="background1" w:themeFillShade="D9"/>
            <w:tcPrChange w:id="8617" w:author="Microsoft" w:date="2017-02-08T17:49:00Z">
              <w:tcPr>
                <w:tcW w:w="14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1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02" w:type="dxa"/>
            <w:shd w:val="clear" w:color="auto" w:fill="D9D9D9" w:themeFill="background1" w:themeFillShade="D9"/>
            <w:tcPrChange w:id="8619" w:author="Microsoft" w:date="2017-02-08T17:49:00Z">
              <w:tcPr>
                <w:tcW w:w="14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620" w:author="Microsoft" w:date="2016-04-14T10:34:00Z"/>
                <w:rFonts w:ascii="微软雅黑" w:eastAsia="微软雅黑" w:hAnsi="微软雅黑"/>
              </w:rPr>
            </w:pPr>
            <w:ins w:id="8621" w:author="Microsoft" w:date="2016-04-14T10:34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190" w:type="dxa"/>
            <w:shd w:val="clear" w:color="auto" w:fill="D9D9D9" w:themeFill="background1" w:themeFillShade="D9"/>
            <w:tcPrChange w:id="8622" w:author="Microsoft" w:date="2017-02-08T17:49:00Z">
              <w:tcPr>
                <w:tcW w:w="979" w:type="dxa"/>
                <w:shd w:val="clear" w:color="auto" w:fill="D9D9D9" w:themeFill="background1" w:themeFillShade="D9"/>
              </w:tcPr>
            </w:tcPrChange>
          </w:tcPr>
          <w:p w:rsidR="005055A9" w:rsidRDefault="00C3197B" w:rsidP="00D66717">
            <w:pPr>
              <w:pStyle w:val="a0"/>
              <w:ind w:firstLineChars="0" w:firstLine="0"/>
              <w:rPr>
                <w:ins w:id="8623" w:author="Microsoft" w:date="2016-04-14T10:34:00Z"/>
                <w:rFonts w:ascii="微软雅黑" w:eastAsia="微软雅黑" w:hAnsi="微软雅黑"/>
              </w:rPr>
            </w:pPr>
            <w:ins w:id="8624" w:author="Microsoft" w:date="2017-02-08T17:49:00Z">
              <w:r>
                <w:rPr>
                  <w:rFonts w:ascii="微软雅黑" w:eastAsia="微软雅黑" w:hAnsi="微软雅黑" w:hint="eastAsia"/>
                </w:rPr>
                <w:t>出票金额</w:t>
              </w:r>
            </w:ins>
          </w:p>
        </w:tc>
        <w:tc>
          <w:tcPr>
            <w:tcW w:w="1228" w:type="dxa"/>
            <w:shd w:val="clear" w:color="auto" w:fill="D9D9D9" w:themeFill="background1" w:themeFillShade="D9"/>
            <w:tcPrChange w:id="8625" w:author="Microsoft" w:date="2017-02-08T17:49:00Z">
              <w:tcPr>
                <w:tcW w:w="1228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C3197B" w:rsidP="00D66717">
            <w:pPr>
              <w:pStyle w:val="a0"/>
              <w:ind w:firstLineChars="0" w:firstLine="0"/>
              <w:rPr>
                <w:ins w:id="8626" w:author="Microsoft" w:date="2016-04-14T10:34:00Z"/>
                <w:rFonts w:ascii="微软雅黑" w:eastAsia="微软雅黑" w:hAnsi="微软雅黑"/>
              </w:rPr>
            </w:pPr>
            <w:ins w:id="8627" w:author="Microsoft" w:date="2017-02-08T17:49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8628" w:author="Microsoft" w:date="2016-04-14T10:34:00Z">
              <w:r w:rsidR="005055A9"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79" w:type="dxa"/>
            <w:shd w:val="clear" w:color="auto" w:fill="D9D9D9" w:themeFill="background1" w:themeFillShade="D9"/>
            <w:tcPrChange w:id="8629" w:author="Microsoft" w:date="2017-02-08T17:49:00Z">
              <w:tcPr>
                <w:tcW w:w="979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630" w:author="Microsoft" w:date="2016-04-14T10:34:00Z"/>
                <w:rFonts w:ascii="微软雅黑" w:eastAsia="微软雅黑" w:hAnsi="微软雅黑"/>
              </w:rPr>
            </w:pPr>
            <w:ins w:id="8631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39" w:type="dxa"/>
            <w:shd w:val="clear" w:color="auto" w:fill="D9D9D9" w:themeFill="background1" w:themeFillShade="D9"/>
            <w:tcPrChange w:id="8632" w:author="Microsoft" w:date="2017-02-08T17:49:00Z">
              <w:tcPr>
                <w:tcW w:w="1139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633" w:author="Microsoft" w:date="2016-04-14T10:34:00Z"/>
                <w:rFonts w:ascii="微软雅黑" w:eastAsia="微软雅黑" w:hAnsi="微软雅黑"/>
              </w:rPr>
            </w:pPr>
            <w:ins w:id="8634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8635" w:author="Microsoft" w:date="2016-04-14T10:34:00Z">
              <w:r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  <w:tcPrChange w:id="8636" w:author="Microsoft" w:date="2017-02-08T17:49:00Z">
              <w:tcPr>
                <w:tcW w:w="850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637" w:author="Microsoft" w:date="2016-04-14T10:34:00Z"/>
                <w:rFonts w:ascii="微软雅黑" w:eastAsia="微软雅黑" w:hAnsi="微软雅黑"/>
              </w:rPr>
            </w:pPr>
            <w:ins w:id="8638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  <w:tcPrChange w:id="8639" w:author="Microsoft" w:date="2017-02-08T17:49:00Z">
              <w:tcPr>
                <w:tcW w:w="1134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640" w:author="Microsoft" w:date="2016-04-14T10:34:00Z"/>
                <w:rFonts w:ascii="微软雅黑" w:eastAsia="微软雅黑" w:hAnsi="微软雅黑"/>
              </w:rPr>
            </w:pPr>
            <w:ins w:id="8641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  <w:tcPrChange w:id="8642" w:author="Microsoft" w:date="2017-02-08T17:49:00Z">
              <w:tcPr>
                <w:tcW w:w="1134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643" w:author="Microsoft" w:date="2016-04-14T10:34:00Z"/>
                <w:rFonts w:ascii="微软雅黑" w:eastAsia="微软雅黑" w:hAnsi="微软雅黑"/>
              </w:rPr>
            </w:pPr>
            <w:ins w:id="8644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1497" w:type="dxa"/>
            <w:shd w:val="clear" w:color="auto" w:fill="D9D9D9" w:themeFill="background1" w:themeFillShade="D9"/>
            <w:tcPrChange w:id="8645" w:author="Microsoft" w:date="2017-02-08T17:49:00Z">
              <w:tcPr>
                <w:tcW w:w="1497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646" w:author="Microsoft" w:date="2016-04-14T10:34:00Z"/>
                <w:rFonts w:ascii="微软雅黑" w:eastAsia="微软雅黑" w:hAnsi="微软雅黑"/>
              </w:rPr>
            </w:pPr>
            <w:ins w:id="8647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1135" w:type="dxa"/>
            <w:shd w:val="clear" w:color="auto" w:fill="D9D9D9" w:themeFill="background1" w:themeFillShade="D9"/>
            <w:tcPrChange w:id="8648" w:author="Microsoft" w:date="2017-02-08T17:49:00Z">
              <w:tcPr>
                <w:tcW w:w="1135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649" w:author="Microsoft" w:date="2016-04-14T10:34:00Z"/>
                <w:rFonts w:ascii="微软雅黑" w:eastAsia="微软雅黑" w:hAnsi="微软雅黑"/>
              </w:rPr>
            </w:pPr>
            <w:ins w:id="8650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5055A9" w:rsidRPr="00286045" w:rsidTr="00C3197B">
        <w:trPr>
          <w:trHeight w:val="266"/>
          <w:ins w:id="8651" w:author="Microsoft" w:date="2016-04-14T10:34:00Z"/>
          <w:trPrChange w:id="8652" w:author="Microsoft" w:date="2017-02-08T17:49:00Z">
            <w:trPr>
              <w:trHeight w:val="266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653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5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00"/>
            <w:tcPrChange w:id="8655" w:author="Microsoft" w:date="2017-02-08T17:49:00Z">
              <w:tcPr>
                <w:tcW w:w="1413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56" w:author="Microsoft" w:date="2016-04-14T10:34:00Z"/>
                <w:rFonts w:ascii="微软雅黑" w:eastAsia="微软雅黑" w:hAnsi="微软雅黑"/>
              </w:rPr>
            </w:pPr>
            <w:ins w:id="8657" w:author="Microsoft" w:date="2016-04-14T10:3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202" w:type="dxa"/>
            <w:shd w:val="clear" w:color="auto" w:fill="FFFF00"/>
            <w:tcPrChange w:id="8658" w:author="Microsoft" w:date="2017-02-08T17:49:00Z">
              <w:tcPr>
                <w:tcW w:w="1413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5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00"/>
            <w:tcPrChange w:id="8660" w:author="Microsoft" w:date="2017-02-08T17:49:00Z">
              <w:tcPr>
                <w:tcW w:w="97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6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00"/>
            <w:tcPrChange w:id="8662" w:author="Microsoft" w:date="2017-02-08T17:49:00Z">
              <w:tcPr>
                <w:tcW w:w="1228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6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00"/>
            <w:tcPrChange w:id="8664" w:author="Microsoft" w:date="2017-02-08T17:49:00Z">
              <w:tcPr>
                <w:tcW w:w="97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6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00"/>
            <w:tcPrChange w:id="8666" w:author="Microsoft" w:date="2017-02-08T17:49:00Z">
              <w:tcPr>
                <w:tcW w:w="113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6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  <w:tcPrChange w:id="8668" w:author="Microsoft" w:date="2017-02-08T17:49:00Z">
              <w:tcPr>
                <w:tcW w:w="850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6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  <w:tcPrChange w:id="8670" w:author="Microsoft" w:date="2017-02-08T17:49:00Z">
              <w:tcPr>
                <w:tcW w:w="1134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7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  <w:tcPrChange w:id="8672" w:author="Microsoft" w:date="2017-02-08T17:49:00Z">
              <w:tcPr>
                <w:tcW w:w="1134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7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00"/>
            <w:tcPrChange w:id="8674" w:author="Microsoft" w:date="2017-02-08T17:49:00Z">
              <w:tcPr>
                <w:tcW w:w="1497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7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00"/>
            <w:tcPrChange w:id="8676" w:author="Microsoft" w:date="2017-02-08T17:49:00Z">
              <w:tcPr>
                <w:tcW w:w="1135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677" w:author="Microsoft" w:date="2016-04-14T10:34:00Z"/>
                <w:rFonts w:ascii="微软雅黑" w:eastAsia="微软雅黑" w:hAnsi="微软雅黑"/>
              </w:rPr>
            </w:pPr>
          </w:p>
        </w:tc>
      </w:tr>
      <w:tr w:rsidR="005055A9" w:rsidRPr="00286045" w:rsidTr="00C3197B">
        <w:trPr>
          <w:trHeight w:val="252"/>
          <w:ins w:id="8678" w:author="Microsoft" w:date="2016-04-14T10:34:00Z"/>
          <w:trPrChange w:id="8679" w:author="Microsoft" w:date="2017-02-08T17:49:00Z">
            <w:trPr>
              <w:trHeight w:val="252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680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8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  <w:tcPrChange w:id="8682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83" w:author="Microsoft" w:date="2016-04-14T10:34:00Z"/>
                <w:rFonts w:ascii="微软雅黑" w:eastAsia="微软雅黑" w:hAnsi="微软雅黑"/>
              </w:rPr>
            </w:pPr>
            <w:ins w:id="8684" w:author="Microsoft" w:date="2016-04-14T10:34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1202" w:type="dxa"/>
            <w:shd w:val="clear" w:color="auto" w:fill="FFFFFF" w:themeFill="background1"/>
            <w:tcPrChange w:id="8685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68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FF" w:themeFill="background1"/>
            <w:tcPrChange w:id="8687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Del="00866874" w:rsidRDefault="005055A9" w:rsidP="00D66717">
            <w:pPr>
              <w:pStyle w:val="a0"/>
              <w:rPr>
                <w:ins w:id="868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  <w:tcPrChange w:id="8689" w:author="Microsoft" w:date="2017-02-08T17:49:00Z">
              <w:tcPr>
                <w:tcW w:w="1228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69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  <w:tcPrChange w:id="8691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69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  <w:tcPrChange w:id="8693" w:author="Microsoft" w:date="2017-02-08T17:49:00Z">
              <w:tcPr>
                <w:tcW w:w="113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69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  <w:tcPrChange w:id="8695" w:author="Microsoft" w:date="2017-02-08T17:49:00Z">
              <w:tcPr>
                <w:tcW w:w="850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69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697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69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699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0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  <w:tcPrChange w:id="8701" w:author="Microsoft" w:date="2017-02-08T17:49:00Z">
              <w:tcPr>
                <w:tcW w:w="1497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rPr>
                <w:ins w:id="870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  <w:tcPrChange w:id="8703" w:author="Microsoft" w:date="2017-02-08T17:49:00Z">
              <w:tcPr>
                <w:tcW w:w="1135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04" w:author="Microsoft" w:date="2016-04-14T10:34:00Z"/>
                <w:rFonts w:ascii="微软雅黑" w:eastAsia="微软雅黑" w:hAnsi="微软雅黑"/>
              </w:rPr>
            </w:pPr>
            <w:ins w:id="8705" w:author="Microsoft" w:date="2016-04-14T10:40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</w:tr>
      <w:tr w:rsidR="005055A9" w:rsidRPr="00286045" w:rsidTr="00C3197B">
        <w:trPr>
          <w:trHeight w:val="252"/>
          <w:ins w:id="8706" w:author="Microsoft" w:date="2016-04-14T10:34:00Z"/>
          <w:trPrChange w:id="8707" w:author="Microsoft" w:date="2017-02-08T17:49:00Z">
            <w:trPr>
              <w:trHeight w:val="252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708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70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  <w:tcPrChange w:id="8710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711" w:author="Microsoft" w:date="2016-04-14T10:34:00Z"/>
                <w:rFonts w:ascii="微软雅黑" w:eastAsia="微软雅黑" w:hAnsi="微软雅黑"/>
              </w:rPr>
            </w:pPr>
            <w:ins w:id="8712" w:author="Microsoft" w:date="2016-04-14T10:34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1202" w:type="dxa"/>
            <w:shd w:val="clear" w:color="auto" w:fill="FFFFFF" w:themeFill="background1"/>
            <w:tcPrChange w:id="8713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71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FF" w:themeFill="background1"/>
            <w:tcPrChange w:id="8715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Del="00866874" w:rsidRDefault="005055A9" w:rsidP="00D66717">
            <w:pPr>
              <w:pStyle w:val="a0"/>
              <w:rPr>
                <w:ins w:id="871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  <w:tcPrChange w:id="8717" w:author="Microsoft" w:date="2017-02-08T17:49:00Z">
              <w:tcPr>
                <w:tcW w:w="1228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1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  <w:tcPrChange w:id="8719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2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  <w:tcPrChange w:id="8721" w:author="Microsoft" w:date="2017-02-08T17:49:00Z">
              <w:tcPr>
                <w:tcW w:w="113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2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  <w:tcPrChange w:id="8723" w:author="Microsoft" w:date="2017-02-08T17:49:00Z">
              <w:tcPr>
                <w:tcW w:w="850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2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725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2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727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2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  <w:tcPrChange w:id="8729" w:author="Microsoft" w:date="2017-02-08T17:49:00Z">
              <w:tcPr>
                <w:tcW w:w="1497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rPr>
                <w:ins w:id="873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  <w:tcPrChange w:id="8731" w:author="Microsoft" w:date="2017-02-08T17:49:00Z">
              <w:tcPr>
                <w:tcW w:w="1135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732" w:author="Microsoft" w:date="2016-04-14T10:34:00Z"/>
                <w:rFonts w:ascii="微软雅黑" w:eastAsia="微软雅黑" w:hAnsi="微软雅黑"/>
              </w:rPr>
            </w:pPr>
          </w:p>
        </w:tc>
      </w:tr>
    </w:tbl>
    <w:p w:rsidR="005055A9" w:rsidRDefault="005055A9">
      <w:pPr>
        <w:pStyle w:val="2"/>
        <w:rPr>
          <w:ins w:id="8733" w:author="Microsoft" w:date="2016-04-21T10:18:00Z"/>
        </w:rPr>
        <w:sectPr w:rsidR="005055A9" w:rsidSect="00FD3342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5055A9" w:rsidRDefault="005055A9">
      <w:pPr>
        <w:pStyle w:val="2"/>
        <w:rPr>
          <w:ins w:id="8734" w:author="Microsoft" w:date="2016-04-21T10:33:00Z"/>
        </w:rPr>
      </w:pPr>
      <w:bookmarkStart w:id="8735" w:name="_Toc463858406"/>
      <w:ins w:id="8736" w:author="Microsoft" w:date="2016-04-07T13:54:00Z">
        <w:r>
          <w:rPr>
            <w:rFonts w:hint="eastAsia"/>
          </w:rPr>
          <w:lastRenderedPageBreak/>
          <w:t>系统参数</w:t>
        </w:r>
      </w:ins>
      <w:bookmarkEnd w:id="873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055A9" w:rsidRPr="00883F4B" w:rsidTr="003D19F0">
        <w:trPr>
          <w:ins w:id="8737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38" w:author="Microsoft" w:date="2016-04-21T10:33:00Z"/>
              </w:rPr>
            </w:pPr>
            <w:ins w:id="8739" w:author="Microsoft" w:date="2016-04-21T10:3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740" w:author="Microsoft" w:date="2016-04-21T10:33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41" w:author="Microsoft" w:date="2016-04-21T10:33:00Z"/>
              </w:rPr>
            </w:pPr>
            <w:ins w:id="8742" w:author="Microsoft" w:date="2016-04-21T10:3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743" w:author="Microsoft" w:date="2016-04-21T10:33:00Z"/>
                <w:iCs/>
              </w:rPr>
            </w:pPr>
          </w:p>
        </w:tc>
      </w:tr>
      <w:tr w:rsidR="005055A9" w:rsidRPr="00883F4B" w:rsidTr="003D19F0">
        <w:trPr>
          <w:ins w:id="8744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45" w:author="Microsoft" w:date="2016-04-21T10:33:00Z"/>
              </w:rPr>
            </w:pPr>
            <w:ins w:id="8746" w:author="Microsoft" w:date="2016-04-21T10:3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747" w:author="Microsoft" w:date="2016-04-21T10:33:00Z"/>
                <w:iCs/>
              </w:rPr>
            </w:pPr>
            <w:ins w:id="8748" w:author="Microsoft" w:date="2016-04-21T10:36:00Z">
              <w:r>
                <w:rPr>
                  <w:rFonts w:hint="eastAsia"/>
                  <w:iCs/>
                </w:rPr>
                <w:t>系统参数设置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49" w:author="Microsoft" w:date="2016-04-21T10:33:00Z"/>
                <w:iCs/>
              </w:rPr>
            </w:pPr>
            <w:ins w:id="8750" w:author="Microsoft" w:date="2016-04-21T10:3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751" w:author="Microsoft" w:date="2016-04-21T10:33:00Z"/>
                <w:iCs/>
              </w:rPr>
            </w:pPr>
          </w:p>
        </w:tc>
      </w:tr>
      <w:tr w:rsidR="005055A9" w:rsidRPr="00883F4B" w:rsidTr="003D19F0">
        <w:trPr>
          <w:trHeight w:val="390"/>
          <w:ins w:id="8752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53" w:author="Microsoft" w:date="2016-04-21T10:33:00Z"/>
              </w:rPr>
            </w:pPr>
            <w:ins w:id="8754" w:author="Microsoft" w:date="2016-04-21T10:3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755" w:author="Microsoft" w:date="2016-04-21T10:33:00Z"/>
              </w:rPr>
            </w:pPr>
          </w:p>
        </w:tc>
      </w:tr>
      <w:tr w:rsidR="005055A9" w:rsidRPr="00883F4B" w:rsidTr="003D19F0">
        <w:trPr>
          <w:trHeight w:val="420"/>
          <w:ins w:id="8756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757" w:author="Microsoft" w:date="2016-04-21T10:33:00Z"/>
              </w:rPr>
            </w:pPr>
            <w:ins w:id="8758" w:author="Microsoft" w:date="2016-04-21T10:3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59" w:author="Microsoft" w:date="2016-04-21T10:55:00Z"/>
                <w:iCs/>
              </w:rPr>
            </w:pPr>
            <w:ins w:id="8760" w:author="Microsoft" w:date="2016-04-21T10:55:00Z">
              <w:r>
                <w:rPr>
                  <w:rFonts w:hint="eastAsia"/>
                  <w:iCs/>
                </w:rPr>
                <w:t>还货单自动审批限额</w:t>
              </w:r>
            </w:ins>
            <w:ins w:id="8761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762" w:author="Microsoft" w:date="2016-04-21T10:55:00Z"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63" w:author="Microsoft" w:date="2016-04-21T11:00:00Z"/>
                <w:iCs/>
              </w:rPr>
            </w:pPr>
            <w:ins w:id="8764" w:author="Microsoft" w:date="2016-04-21T10:57:00Z">
              <w:r>
                <w:rPr>
                  <w:iCs/>
                </w:rPr>
                <w:t>管理员兑奖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代销费归属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销售站点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</w:ins>
            <w:ins w:id="8765" w:author="Microsoft" w:date="2016-04-21T10:58:00Z">
              <w:r>
                <w:rPr>
                  <w:rFonts w:hint="eastAsia"/>
                  <w:iCs/>
                </w:rPr>
                <w:t>；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66" w:author="Microsoft" w:date="2016-04-21T11:08:00Z"/>
                <w:iCs/>
              </w:rPr>
            </w:pPr>
            <w:ins w:id="8767" w:author="Microsoft" w:date="2016-04-21T11:01:00Z">
              <w:r>
                <w:rPr>
                  <w:iCs/>
                </w:rPr>
                <w:t>终端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68" w:author="Microsoft" w:date="2016-04-21T11:03:00Z"/>
                <w:iCs/>
              </w:rPr>
            </w:pPr>
            <w:ins w:id="8769" w:author="Microsoft" w:date="2016-04-21T11:08:00Z">
              <w:r>
                <w:rPr>
                  <w:iCs/>
                </w:rPr>
                <w:t>终端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70" w:author="Microsoft" w:date="2016-04-21T11:03:00Z"/>
                <w:iCs/>
              </w:rPr>
            </w:pPr>
            <w:ins w:id="8771" w:author="Microsoft" w:date="2016-04-21T11:03:00Z">
              <w:r>
                <w:rPr>
                  <w:iCs/>
                </w:rPr>
                <w:t>是否启用分公司兑奖限额</w:t>
              </w:r>
            </w:ins>
            <w:ins w:id="8772" w:author="Microsoft" w:date="2016-04-21T11:04:00Z">
              <w:r>
                <w:rPr>
                  <w:rFonts w:hint="eastAsia"/>
                  <w:iCs/>
                </w:rPr>
                <w:t>：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73" w:author="Microsoft" w:date="2016-04-21T11:08:00Z"/>
                <w:iCs/>
              </w:rPr>
            </w:pPr>
            <w:ins w:id="8774" w:author="Microsoft" w:date="2016-04-21T11:03:00Z">
              <w:r>
                <w:rPr>
                  <w:iCs/>
                </w:rPr>
                <w:t>分公司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Pr="000A4061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75" w:author="Microsoft" w:date="2016-04-21T11:08:00Z"/>
                <w:iCs/>
              </w:rPr>
            </w:pPr>
            <w:ins w:id="8776" w:author="Microsoft" w:date="2016-04-21T11:08:00Z">
              <w:r>
                <w:rPr>
                  <w:iCs/>
                </w:rPr>
                <w:t>是否启用分公司退票限额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</w:t>
              </w:r>
            </w:ins>
            <w:ins w:id="8777" w:author="Microsoft" w:date="2016-04-21T11:09:00Z">
              <w:r>
                <w:rPr>
                  <w:iCs/>
                </w:rPr>
                <w:t>限制</w:t>
              </w:r>
            </w:ins>
            <w:ins w:id="8778" w:author="Microsoft" w:date="2016-04-21T11:08:00Z"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</w:ins>
            <w:ins w:id="8779" w:author="Microsoft" w:date="2016-04-21T11:09:00Z"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80" w:author="Microsoft" w:date="2016-04-21T11:04:00Z"/>
                <w:iCs/>
              </w:rPr>
            </w:pPr>
            <w:ins w:id="8781" w:author="Microsoft" w:date="2016-04-21T11:08:00Z">
              <w:r>
                <w:rPr>
                  <w:iCs/>
                </w:rPr>
                <w:t>分公司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82" w:author="Microsoft" w:date="2017-03-09T16:18:00Z"/>
                <w:iCs/>
              </w:rPr>
            </w:pPr>
            <w:ins w:id="8783" w:author="Microsoft" w:date="2016-04-21T11:04:00Z">
              <w:r>
                <w:rPr>
                  <w:iCs/>
                </w:rPr>
                <w:t>提现自动审批限额</w:t>
              </w:r>
            </w:ins>
            <w:ins w:id="8784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785" w:author="Microsoft" w:date="2016-04-21T11:04:00Z">
              <w:r>
                <w:rPr>
                  <w:rFonts w:hint="eastAsia"/>
                  <w:iCs/>
                </w:rPr>
                <w:t>：</w:t>
              </w:r>
            </w:ins>
          </w:p>
          <w:p w:rsidR="005634B1" w:rsidRDefault="005634B1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86" w:author="Microsoft" w:date="2017-03-09T16:18:00Z"/>
                <w:iCs/>
              </w:rPr>
            </w:pPr>
            <w:ins w:id="8787" w:author="Microsoft" w:date="2017-03-09T16:18:00Z">
              <w:r>
                <w:rPr>
                  <w:iCs/>
                </w:rPr>
                <w:t>站点使用</w:t>
              </w:r>
              <w:r>
                <w:rPr>
                  <w:iCs/>
                </w:rPr>
                <w:t>wing</w:t>
              </w:r>
              <w:r>
                <w:rPr>
                  <w:iCs/>
                </w:rPr>
                <w:t>提现</w:t>
              </w:r>
            </w:ins>
            <w:ins w:id="8788" w:author="Microsoft" w:date="2017-03-09T16:19:00Z">
              <w:r>
                <w:rPr>
                  <w:iCs/>
                </w:rPr>
                <w:t>每日最大</w:t>
              </w:r>
            </w:ins>
            <w:ins w:id="8789" w:author="Microsoft" w:date="2017-03-09T16:18:00Z">
              <w:r>
                <w:rPr>
                  <w:iCs/>
                </w:rPr>
                <w:t>限额</w:t>
              </w:r>
              <w:r>
                <w:rPr>
                  <w:rFonts w:hint="eastAsia"/>
                  <w:iCs/>
                </w:rPr>
                <w:t>（瑞尔）：</w:t>
              </w:r>
            </w:ins>
          </w:p>
          <w:p w:rsidR="005634B1" w:rsidRDefault="005634B1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90" w:author="Microsoft" w:date="2017-03-10T08:58:00Z"/>
                <w:iCs/>
              </w:rPr>
            </w:pPr>
            <w:ins w:id="8791" w:author="Microsoft" w:date="2017-03-09T16:18:00Z">
              <w:r>
                <w:rPr>
                  <w:iCs/>
                </w:rPr>
                <w:t>Wing</w:t>
              </w:r>
              <w:r>
                <w:rPr>
                  <w:iCs/>
                </w:rPr>
                <w:t>账户提现自动审批限额</w:t>
              </w:r>
            </w:ins>
            <w:ins w:id="8792" w:author="Microsoft" w:date="2017-03-09T16:19:00Z">
              <w:r>
                <w:rPr>
                  <w:rFonts w:hint="eastAsia"/>
                  <w:iCs/>
                </w:rPr>
                <w:t>（瑞尔）：</w:t>
              </w:r>
            </w:ins>
          </w:p>
          <w:p w:rsidR="00465F60" w:rsidRDefault="00465F60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93" w:author="Microsoft" w:date="2016-04-21T11:04:00Z"/>
                <w:iCs/>
              </w:rPr>
            </w:pPr>
            <w:ins w:id="8794" w:author="Microsoft" w:date="2017-03-10T08:58:00Z">
              <w:r>
                <w:rPr>
                  <w:iCs/>
                </w:rPr>
                <w:t>Wing</w:t>
              </w:r>
            </w:ins>
            <w:ins w:id="8795" w:author="Microsoft" w:date="2017-03-10T08:59:00Z">
              <w:r>
                <w:rPr>
                  <w:iCs/>
                </w:rPr>
                <w:t>提现最低限额</w:t>
              </w:r>
              <w:r>
                <w:rPr>
                  <w:rFonts w:hint="eastAsia"/>
                  <w:iCs/>
                </w:rPr>
                <w:t>（瑞尔）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96" w:author="Microsoft" w:date="2016-04-21T11:03:00Z"/>
                <w:iCs/>
              </w:rPr>
            </w:pPr>
            <w:ins w:id="8797" w:author="Microsoft" w:date="2016-04-21T11:04:00Z">
              <w:r>
                <w:rPr>
                  <w:iCs/>
                </w:rPr>
                <w:t>是否计算分公司兑奖佣金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798" w:author="Microsoft" w:date="2016-04-21T11:06:00Z"/>
                <w:iCs/>
              </w:rPr>
            </w:pPr>
            <w:ins w:id="8799" w:author="Microsoft" w:date="2016-04-21T11:06:00Z">
              <w:r>
                <w:rPr>
                  <w:rFonts w:hint="eastAsia"/>
                  <w:iCs/>
                </w:rPr>
                <w:t>当前手持终端系统可用版本号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00" w:author="Microsoft" w:date="2016-04-21T11:06:00Z"/>
                <w:iCs/>
              </w:rPr>
            </w:pPr>
            <w:ins w:id="8801" w:author="Microsoft" w:date="2016-04-21T11:06:00Z">
              <w:r>
                <w:rPr>
                  <w:iCs/>
                </w:rPr>
                <w:t>手持终端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02" w:author="Microsoft" w:date="2016-04-21T11:07:00Z"/>
                <w:iCs/>
              </w:rPr>
            </w:pPr>
            <w:ins w:id="8803" w:author="Microsoft" w:date="2016-04-21T11:06:00Z">
              <w:r>
                <w:rPr>
                  <w:iCs/>
                </w:rPr>
                <w:t>手持终端系统下载</w:t>
              </w:r>
            </w:ins>
            <w:ins w:id="8804" w:author="Microsoft" w:date="2016-04-21T11:07:00Z">
              <w:r>
                <w:rPr>
                  <w:rFonts w:hint="eastAsia"/>
                  <w:iCs/>
                </w:rPr>
                <w:t>URL</w:t>
              </w:r>
              <w:r>
                <w:rPr>
                  <w:iCs/>
                </w:rPr>
                <w:t>用户名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05" w:author="Microsoft" w:date="2016-04-21T11:07:00Z"/>
                <w:iCs/>
              </w:rPr>
            </w:pPr>
            <w:ins w:id="8806" w:author="Microsoft" w:date="2016-04-21T11:07:00Z">
              <w:r>
                <w:rPr>
                  <w:iCs/>
                </w:rPr>
                <w:t>手持终端系统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密码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07" w:author="Microsoft" w:date="2016-04-21T11:10:00Z"/>
                <w:iCs/>
              </w:rPr>
            </w:pPr>
            <w:ins w:id="8808" w:author="Microsoft" w:date="2016-04-21T11:07:00Z">
              <w:r>
                <w:rPr>
                  <w:iCs/>
                </w:rPr>
                <w:t>瑞尔与美金的汇率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09" w:author="Microsoft" w:date="2016-04-21T11:10:00Z"/>
                <w:iCs/>
              </w:rPr>
            </w:pPr>
            <w:ins w:id="8810" w:author="Microsoft" w:date="2016-04-21T11:10:00Z">
              <w:r>
                <w:rPr>
                  <w:iCs/>
                </w:rPr>
                <w:t>爱心游戏是否开放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开放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关闭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11" w:author="Microsoft" w:date="2016-04-21T11:10:00Z"/>
                <w:iCs/>
              </w:rPr>
            </w:pPr>
            <w:ins w:id="8812" w:author="Microsoft" w:date="2016-04-21T11:10:00Z">
              <w:r>
                <w:rPr>
                  <w:iCs/>
                </w:rPr>
                <w:t>站点爱心兑奖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13" w:author="Microsoft" w:date="2016-05-20T14:16:00Z"/>
                <w:iCs/>
              </w:rPr>
            </w:pPr>
            <w:ins w:id="8814" w:author="Microsoft" w:date="2016-04-21T11:10:00Z">
              <w:r>
                <w:rPr>
                  <w:iCs/>
                </w:rPr>
                <w:t>机构爱心兑奖</w:t>
              </w:r>
            </w:ins>
            <w:ins w:id="8815" w:author="Microsoft" w:date="2016-04-21T11:11:00Z">
              <w:r>
                <w:rPr>
                  <w:iCs/>
                </w:rPr>
                <w:t>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142622" w:rsidRDefault="00142622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16" w:author="Microsoft" w:date="2016-07-05T15:15:00Z"/>
                <w:iCs/>
              </w:rPr>
            </w:pPr>
            <w:ins w:id="8817" w:author="Microsoft" w:date="2016-05-20T14:16:00Z">
              <w:r>
                <w:rPr>
                  <w:iCs/>
                </w:rPr>
                <w:t>当前</w:t>
              </w:r>
              <w:r>
                <w:rPr>
                  <w:iCs/>
                </w:rPr>
                <w:t>TDS</w:t>
              </w:r>
              <w:r>
                <w:rPr>
                  <w:iCs/>
                </w:rPr>
                <w:t>版本号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8333AB" w:rsidRDefault="008333AB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Cs/>
              </w:rPr>
            </w:pPr>
            <w:ins w:id="8818" w:author="Microsoft" w:date="2016-07-05T15:15:00Z">
              <w:r>
                <w:rPr>
                  <w:iCs/>
                </w:rPr>
                <w:t>是否启用滚动栏信息</w:t>
              </w:r>
              <w:r>
                <w:rPr>
                  <w:rFonts w:hint="eastAsia"/>
                  <w:iCs/>
                </w:rPr>
                <w:t>：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0A4061" w:rsidRPr="000A4061" w:rsidRDefault="000A4061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819" w:author="Microsoft" w:date="2016-04-21T10:33:00Z"/>
                <w:iCs/>
              </w:rPr>
            </w:pPr>
            <w:ins w:id="8820" w:author="Microsoft" w:date="2016-10-10T10:10:00Z">
              <w:r>
                <w:rPr>
                  <w:iCs/>
                </w:rPr>
                <w:t>库存销售告警天数</w:t>
              </w:r>
              <w:r>
                <w:rPr>
                  <w:rFonts w:hint="eastAsia"/>
                  <w:iCs/>
                </w:rPr>
                <w:t>：单位“天”</w:t>
              </w:r>
            </w:ins>
          </w:p>
        </w:tc>
      </w:tr>
      <w:tr w:rsidR="005055A9" w:rsidRPr="00883F4B" w:rsidTr="003D19F0">
        <w:trPr>
          <w:trHeight w:val="420"/>
          <w:ins w:id="8821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822" w:author="Microsoft" w:date="2016-04-21T10:33:00Z"/>
              </w:rPr>
            </w:pPr>
            <w:ins w:id="8823" w:author="Microsoft" w:date="2016-04-21T10:3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0A4061">
            <w:pPr>
              <w:rPr>
                <w:ins w:id="8824" w:author="Microsoft" w:date="2016-04-21T10:33:00Z"/>
              </w:rPr>
            </w:pPr>
          </w:p>
        </w:tc>
      </w:tr>
      <w:tr w:rsidR="005055A9" w:rsidRPr="00883F4B" w:rsidTr="003D19F0">
        <w:trPr>
          <w:ins w:id="8825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826" w:author="Microsoft" w:date="2016-04-21T10:33:00Z"/>
              </w:rPr>
            </w:pPr>
            <w:ins w:id="8827" w:author="Microsoft" w:date="2016-04-21T10:3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FE4DC0" w:rsidRDefault="005055A9" w:rsidP="003D19F0">
            <w:pPr>
              <w:rPr>
                <w:ins w:id="8828" w:author="Microsoft" w:date="2016-04-21T10:33:00Z"/>
                <w:noProof/>
                <w:szCs w:val="21"/>
              </w:rPr>
            </w:pPr>
            <w:ins w:id="8829" w:author="Microsoft" w:date="2016-04-21T10:3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055A9" w:rsidRPr="00883F4B" w:rsidTr="003D19F0">
        <w:trPr>
          <w:ins w:id="8830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831" w:author="Microsoft" w:date="2016-04-21T10:33:00Z"/>
              </w:rPr>
            </w:pPr>
            <w:ins w:id="8832" w:author="Microsoft" w:date="2016-04-21T10:3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833" w:author="Microsoft" w:date="2016-04-21T10:33:00Z"/>
                <w:bCs/>
                <w:iCs/>
              </w:rPr>
            </w:pPr>
            <w:ins w:id="8834" w:author="Microsoft" w:date="2016-04-21T13:3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055A9" w:rsidRPr="00883F4B" w:rsidTr="003D19F0">
        <w:trPr>
          <w:ins w:id="8835" w:author="Microsoft" w:date="2016-04-21T10:3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836" w:author="Microsoft" w:date="2016-04-21T10:33:00Z"/>
              </w:rPr>
            </w:pPr>
            <w:ins w:id="8837" w:author="Microsoft" w:date="2016-04-21T10:33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5A9" w:rsidRDefault="005055A9" w:rsidP="003D19F0">
            <w:pPr>
              <w:rPr>
                <w:ins w:id="8838" w:author="Microsoft" w:date="2016-07-05T15:17:00Z"/>
                <w:bCs/>
                <w:iCs/>
              </w:rPr>
            </w:pPr>
            <w:ins w:id="8839" w:author="Microsoft" w:date="2016-04-21T13:39:00Z">
              <w:r>
                <w:rPr>
                  <w:rFonts w:hint="eastAsia"/>
                  <w:bCs/>
                  <w:iCs/>
                </w:rPr>
                <w:t>电脑票</w:t>
              </w:r>
            </w:ins>
            <w:ins w:id="8840" w:author="Microsoft" w:date="2016-04-21T13:40:00Z">
              <w:r>
                <w:rPr>
                  <w:rFonts w:hint="eastAsia"/>
                  <w:bCs/>
                  <w:iCs/>
                </w:rPr>
                <w:t>与即开票共用兑奖和退票参数；电脑票相应的游戏参数在其</w:t>
              </w:r>
              <w:r>
                <w:rPr>
                  <w:rFonts w:hint="eastAsia"/>
                  <w:bCs/>
                  <w:iCs/>
                </w:rPr>
                <w:t>oms</w:t>
              </w:r>
              <w:r>
                <w:rPr>
                  <w:rFonts w:hint="eastAsia"/>
                  <w:bCs/>
                  <w:iCs/>
                </w:rPr>
                <w:t>系统中进行设置；</w:t>
              </w:r>
            </w:ins>
          </w:p>
          <w:p w:rsidR="008333AB" w:rsidRDefault="008333AB" w:rsidP="003D19F0">
            <w:pPr>
              <w:rPr>
                <w:ins w:id="8841" w:author="Microsoft" w:date="2016-07-05T15:19:00Z"/>
                <w:bCs/>
                <w:iCs/>
              </w:rPr>
            </w:pPr>
            <w:ins w:id="8842" w:author="Microsoft" w:date="2016-07-05T15:17:00Z">
              <w:r>
                <w:rPr>
                  <w:bCs/>
                  <w:iCs/>
                </w:rPr>
                <w:t>是否启用滚动栏信息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1</w:t>
              </w:r>
              <w:r>
                <w:rPr>
                  <w:rFonts w:hint="eastAsia"/>
                  <w:bCs/>
                  <w:iCs/>
                </w:rPr>
                <w:t>是显示</w:t>
              </w:r>
            </w:ins>
            <w:ins w:id="8843" w:author="Microsoft" w:date="2016-07-05T15:19:00Z">
              <w:r>
                <w:rPr>
                  <w:rFonts w:hint="eastAsia"/>
                  <w:bCs/>
                  <w:iCs/>
                </w:rPr>
                <w:t>当前期次期结后的最近</w:t>
              </w:r>
              <w:r>
                <w:rPr>
                  <w:rFonts w:hint="eastAsia"/>
                  <w:bCs/>
                  <w:iCs/>
                </w:rPr>
                <w:t>7</w:t>
              </w:r>
              <w:r>
                <w:rPr>
                  <w:rFonts w:hint="eastAsia"/>
                  <w:bCs/>
                  <w:iCs/>
                </w:rPr>
                <w:t>天</w:t>
              </w:r>
            </w:ins>
            <w:ins w:id="8844" w:author="Microsoft" w:date="2016-07-05T15:20:00Z">
              <w:r>
                <w:rPr>
                  <w:rFonts w:hint="eastAsia"/>
                  <w:bCs/>
                  <w:iCs/>
                </w:rPr>
                <w:t>内</w:t>
              </w:r>
            </w:ins>
            <w:ins w:id="8845" w:author="Microsoft" w:date="2016-07-05T15:19:00Z">
              <w:r>
                <w:rPr>
                  <w:rFonts w:hint="eastAsia"/>
                  <w:bCs/>
                  <w:iCs/>
                </w:rPr>
                <w:t>中奖前三名的信息；</w:t>
              </w:r>
              <w:r>
                <w:rPr>
                  <w:rFonts w:hint="eastAsia"/>
                  <w:bCs/>
                  <w:iCs/>
                </w:rPr>
                <w:t>0</w:t>
              </w:r>
              <w:r>
                <w:rPr>
                  <w:rFonts w:hint="eastAsia"/>
                  <w:bCs/>
                  <w:iCs/>
                </w:rPr>
                <w:t>是显示管理平台上用户自己编辑的文字信息；</w:t>
              </w:r>
            </w:ins>
            <w:ins w:id="8846" w:author="Microsoft" w:date="2016-07-05T15:39:00Z">
              <w:r w:rsidR="00997F68">
                <w:rPr>
                  <w:rFonts w:hint="eastAsia"/>
                  <w:bCs/>
                  <w:iCs/>
                </w:rPr>
                <w:t>（修改后每次期结后生效）</w:t>
              </w:r>
            </w:ins>
          </w:p>
          <w:p w:rsidR="008333AB" w:rsidRDefault="008333AB" w:rsidP="003D19F0">
            <w:pPr>
              <w:rPr>
                <w:ins w:id="8847" w:author="Microsoft" w:date="2016-07-05T15:39:00Z"/>
                <w:bCs/>
                <w:iCs/>
              </w:rPr>
            </w:pPr>
            <w:ins w:id="8848" w:author="Microsoft" w:date="2016-07-05T15:19:00Z">
              <w:r>
                <w:rPr>
                  <w:bCs/>
                  <w:iCs/>
                </w:rPr>
                <w:t>大奖播放格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站点编号</w:t>
              </w:r>
              <w:r>
                <w:rPr>
                  <w:rFonts w:hint="eastAsia"/>
                  <w:bCs/>
                  <w:iCs/>
                </w:rPr>
                <w:t>+</w:t>
              </w:r>
            </w:ins>
            <w:ins w:id="8849" w:author="Microsoft" w:date="2016-07-05T15:20:00Z">
              <w:r>
                <w:rPr>
                  <w:bCs/>
                  <w:iCs/>
                </w:rPr>
                <w:t>站点地址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期次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奖金</w:t>
              </w:r>
            </w:ins>
          </w:p>
          <w:p w:rsidR="00997F68" w:rsidRPr="005836BE" w:rsidRDefault="00997F68" w:rsidP="003D19F0">
            <w:pPr>
              <w:rPr>
                <w:ins w:id="8850" w:author="Microsoft" w:date="2016-04-21T10:33:00Z"/>
                <w:bCs/>
                <w:iCs/>
              </w:rPr>
            </w:pPr>
          </w:p>
        </w:tc>
      </w:tr>
    </w:tbl>
    <w:p w:rsidR="005055A9" w:rsidRPr="00235D80" w:rsidRDefault="005055A9">
      <w:pPr>
        <w:pStyle w:val="a0"/>
        <w:rPr>
          <w:ins w:id="8851" w:author="Microsoft" w:date="2016-04-07T13:54:00Z"/>
        </w:rPr>
        <w:pPrChange w:id="8852" w:author="Microsoft" w:date="2016-04-21T10:33:00Z">
          <w:pPr>
            <w:pStyle w:val="2"/>
          </w:pPr>
        </w:pPrChange>
      </w:pPr>
    </w:p>
    <w:p w:rsidR="005055A9" w:rsidRPr="003C5CF1" w:rsidRDefault="005055A9">
      <w:pPr>
        <w:pStyle w:val="a0"/>
        <w:rPr>
          <w:ins w:id="8853" w:author="Microsoft" w:date="2016-04-07T13:54:00Z"/>
        </w:rPr>
        <w:pPrChange w:id="8854" w:author="Microsoft" w:date="2016-04-07T13:54:00Z">
          <w:pPr>
            <w:pStyle w:val="2"/>
          </w:pPr>
        </w:pPrChange>
      </w:pPr>
    </w:p>
    <w:p w:rsidR="005055A9" w:rsidRDefault="005055A9">
      <w:pPr>
        <w:pStyle w:val="1"/>
        <w:rPr>
          <w:ins w:id="8855" w:author="Microsoft" w:date="2016-04-21T10:19:00Z"/>
        </w:rPr>
        <w:sectPr w:rsidR="005055A9" w:rsidSect="005055A9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B40D9D" w:rsidRDefault="005055A9">
      <w:pPr>
        <w:pStyle w:val="1"/>
      </w:pPr>
      <w:bookmarkStart w:id="8856" w:name="_Toc463858407"/>
      <w:r>
        <w:rPr>
          <w:rFonts w:hint="eastAsia"/>
        </w:rPr>
        <w:lastRenderedPageBreak/>
        <w:t>附件</w:t>
      </w:r>
      <w:bookmarkEnd w:id="8856"/>
    </w:p>
    <w:p w:rsidR="00B40D9D" w:rsidRDefault="00B40D9D" w:rsidP="00B40D9D">
      <w:pPr>
        <w:pStyle w:val="2"/>
      </w:pPr>
      <w:bookmarkStart w:id="8857" w:name="_Toc463858408"/>
      <w:r>
        <w:rPr>
          <w:rFonts w:hint="eastAsia"/>
        </w:rPr>
        <w:t>箱签</w:t>
      </w:r>
      <w:r>
        <w:t>，盒签</w:t>
      </w:r>
      <w:r>
        <w:rPr>
          <w:rFonts w:hint="eastAsia"/>
        </w:rPr>
        <w:t>条形码</w:t>
      </w:r>
      <w:r>
        <w:t>分解</w:t>
      </w:r>
      <w:bookmarkEnd w:id="8857"/>
    </w:p>
    <w:p w:rsidR="00B40D9D" w:rsidRDefault="00B40D9D" w:rsidP="00B40D9D">
      <w:pPr>
        <w:pStyle w:val="a0"/>
      </w:pPr>
      <w:r>
        <w:rPr>
          <w:rFonts w:hint="eastAsia"/>
        </w:rPr>
        <w:t>箱签</w:t>
      </w:r>
      <w:r>
        <w:t>扫描结果列表：</w:t>
      </w:r>
    </w:p>
    <w:p w:rsidR="00B40D9D" w:rsidRDefault="00B40D9D" w:rsidP="0062263C">
      <w:pPr>
        <w:pStyle w:val="a0"/>
        <w:ind w:leftChars="-270" w:left="-426" w:hangingChars="67" w:hanging="141"/>
      </w:pPr>
      <w:r>
        <w:rPr>
          <w:noProof/>
          <w:lang w:bidi="km-KH"/>
        </w:rPr>
        <w:drawing>
          <wp:inline distT="0" distB="0" distL="0" distR="0">
            <wp:extent cx="9152092" cy="1347582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197456" cy="135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Default="00B40D9D" w:rsidP="00B40D9D">
      <w:pPr>
        <w:pStyle w:val="a0"/>
      </w:pPr>
      <w:r>
        <w:rPr>
          <w:rFonts w:hint="eastAsia"/>
        </w:rPr>
        <w:t>盒签</w:t>
      </w:r>
      <w:r>
        <w:t>扫描结果列表：</w:t>
      </w:r>
    </w:p>
    <w:p w:rsidR="00DB4D25" w:rsidRDefault="00B40D9D">
      <w:pPr>
        <w:pStyle w:val="a0"/>
        <w:ind w:leftChars="-270" w:left="-567" w:firstLineChars="0" w:firstLine="0"/>
        <w:rPr>
          <w:ins w:id="8858" w:author="Microsoft" w:date="2015-09-23T16:50:00Z"/>
        </w:rPr>
        <w:sectPr w:rsidR="00DB4D25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8859" w:author="Microsoft" w:date="2016-04-21T10:19:00Z">
            <w:sectPr w:rsidR="00DB4D25" w:rsidSect="00D66717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  <w:r>
        <w:rPr>
          <w:noProof/>
          <w:lang w:bidi="km-KH"/>
        </w:rPr>
        <w:drawing>
          <wp:inline distT="0" distB="0" distL="0" distR="0">
            <wp:extent cx="9498390" cy="849663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794969" cy="87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Pr="00B40D9D" w:rsidDel="00D66717" w:rsidRDefault="00B40D9D">
      <w:pPr>
        <w:rPr>
          <w:del w:id="8860" w:author="Microsoft" w:date="2016-04-21T10:26:00Z"/>
        </w:rPr>
        <w:pPrChange w:id="8861" w:author="Microsoft" w:date="2016-04-21T10:26:00Z">
          <w:pPr>
            <w:pStyle w:val="a0"/>
            <w:ind w:leftChars="-270" w:left="-567" w:firstLineChars="0" w:firstLine="0"/>
          </w:pPr>
        </w:pPrChange>
      </w:pPr>
      <w:bookmarkStart w:id="8862" w:name="_Toc459034781"/>
      <w:bookmarkEnd w:id="8862"/>
    </w:p>
    <w:p w:rsidR="00B40D9D" w:rsidRDefault="00B40D9D" w:rsidP="00B40D9D">
      <w:pPr>
        <w:pStyle w:val="2"/>
      </w:pPr>
      <w:bookmarkStart w:id="8863" w:name="_Toc463858409"/>
      <w:r>
        <w:rPr>
          <w:rFonts w:hint="eastAsia"/>
        </w:rPr>
        <w:t>各</w:t>
      </w:r>
      <w:r>
        <w:t>流程图</w:t>
      </w:r>
      <w:bookmarkEnd w:id="8863"/>
    </w:p>
    <w:p w:rsidR="00B40D9D" w:rsidRDefault="00B40D9D" w:rsidP="00B40D9D">
      <w:pPr>
        <w:pStyle w:val="a0"/>
      </w:pPr>
      <w:r>
        <w:object w:dxaOrig="5580" w:dyaOrig="10801">
          <v:shape id="_x0000_i1027" type="#_x0000_t75" style="width:277pt;height:540pt" o:ole="">
            <v:imagedata r:id="rId18" o:title=""/>
          </v:shape>
          <o:OLEObject Type="Embed" ProgID="Visio.Drawing.15" ShapeID="_x0000_i1027" DrawAspect="Content" ObjectID="_1552137641" r:id="rId19"/>
        </w:object>
      </w:r>
    </w:p>
    <w:p w:rsidR="00994B3F" w:rsidRPr="0072538C" w:rsidRDefault="00B40D9D" w:rsidP="0072538C">
      <w:pPr>
        <w:pStyle w:val="a0"/>
        <w:ind w:leftChars="-67" w:hangingChars="67" w:hanging="141"/>
        <w:rPr>
          <w:ins w:id="8864" w:author="Microsoft" w:date="2015-09-23T16:50:00Z"/>
        </w:rPr>
        <w:sectPr w:rsidR="00994B3F" w:rsidRPr="0072538C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916" w:dyaOrig="13470">
          <v:shape id="_x0000_i1028" type="#_x0000_t75" style="width:456.5pt;height:617pt" o:ole="">
            <v:imagedata r:id="rId20" o:title=""/>
          </v:shape>
          <o:OLEObject Type="Embed" ProgID="Visio.Drawing.15" ShapeID="_x0000_i1028" DrawAspect="Content" ObjectID="_1552137642" r:id="rId21"/>
        </w:object>
      </w:r>
    </w:p>
    <w:p w:rsidR="0072538C" w:rsidRDefault="00994B3F" w:rsidP="0072538C">
      <w:pPr>
        <w:pStyle w:val="a0"/>
        <w:ind w:firstLineChars="0" w:firstLine="0"/>
        <w:sectPr w:rsidR="0072538C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4220" w:dyaOrig="9795">
          <v:shape id="_x0000_i1029" type="#_x0000_t75" style="width:694.5pt;height:386.5pt" o:ole="">
            <v:imagedata r:id="rId22" o:title=""/>
          </v:shape>
          <o:OLEObject Type="Embed" ProgID="Visio.Drawing.15" ShapeID="_x0000_i1029" DrawAspect="Content" ObjectID="_1552137643" r:id="rId23"/>
        </w:object>
      </w:r>
    </w:p>
    <w:p w:rsidR="0072538C" w:rsidRDefault="00A33400" w:rsidP="00A33400">
      <w:pPr>
        <w:pStyle w:val="a0"/>
        <w:ind w:left="315" w:hangingChars="150" w:hanging="315"/>
        <w:sectPr w:rsidR="0072538C" w:rsidSect="00D66717">
          <w:pgSz w:w="11906" w:h="16838" w:orient="portrait"/>
          <w:pgMar w:top="1440" w:right="1134" w:bottom="1440" w:left="1797" w:header="851" w:footer="992" w:gutter="0"/>
          <w:cols w:space="425"/>
          <w:docGrid w:linePitch="312"/>
          <w:sectPrChange w:id="8865" w:author="Microsoft" w:date="2016-04-21T10:26:00Z">
            <w:sectPr w:rsidR="0072538C" w:rsidSect="00D66717">
              <w:pgSz w:w="16838" w:h="11906" w:orient="landscape"/>
              <w:pgMar w:top="1797" w:right="1440" w:bottom="1134" w:left="1440" w:header="851" w:footer="992" w:gutter="0"/>
            </w:sectPr>
          </w:sectPrChange>
        </w:sectPr>
      </w:pPr>
      <w:r>
        <w:lastRenderedPageBreak/>
        <w:t xml:space="preserve"> </w:t>
      </w:r>
      <w:r w:rsidR="00D66717">
        <w:object w:dxaOrig="10935" w:dyaOrig="9990">
          <v:shape id="_x0000_i1030" type="#_x0000_t75" style="width:437.5pt;height:541.5pt" o:ole="">
            <v:imagedata r:id="rId24" o:title=""/>
          </v:shape>
          <o:OLEObject Type="Embed" ProgID="Visio.Drawing.15" ShapeID="_x0000_i1030" DrawAspect="Content" ObjectID="_1552137644" r:id="rId25"/>
        </w:object>
      </w:r>
    </w:p>
    <w:p w:rsidR="004E4B4F" w:rsidRDefault="00B40D9D" w:rsidP="00B40D9D">
      <w:pPr>
        <w:pStyle w:val="a0"/>
        <w:ind w:leftChars="-67" w:hangingChars="67" w:hanging="141"/>
        <w:sectPr w:rsidR="004E4B4F" w:rsidSect="00864A4F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3140" w:dyaOrig="10170">
          <v:shape id="_x0000_i1031" type="#_x0000_t75" style="width:650.5pt;height:401.5pt" o:ole="">
            <v:imagedata r:id="rId26" o:title=""/>
          </v:shape>
          <o:OLEObject Type="Embed" ProgID="Visio.Drawing.15" ShapeID="_x0000_i1031" DrawAspect="Content" ObjectID="_1552137645" r:id="rId27"/>
        </w:object>
      </w:r>
    </w:p>
    <w:p w:rsidR="00994B3F" w:rsidRDefault="00994B3F" w:rsidP="004E4B4F">
      <w:pPr>
        <w:pStyle w:val="a0"/>
        <w:ind w:leftChars="-202" w:hangingChars="202" w:hanging="424"/>
        <w:rPr>
          <w:ins w:id="8866" w:author="Microsoft" w:date="2015-09-23T16:51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285" w:dyaOrig="11835">
          <v:shape id="_x0000_i1032" type="#_x0000_t75" style="width:475pt;height:605pt" o:ole="">
            <v:imagedata r:id="rId28" o:title=""/>
          </v:shape>
          <o:OLEObject Type="Embed" ProgID="Visio.Drawing.15" ShapeID="_x0000_i1032" DrawAspect="Content" ObjectID="_1552137646" r:id="rId29"/>
        </w:object>
      </w:r>
    </w:p>
    <w:p w:rsidR="00994B3F" w:rsidRDefault="005348B6" w:rsidP="00994B3F">
      <w:pPr>
        <w:pStyle w:val="a0"/>
        <w:ind w:leftChars="-202" w:rightChars="-46" w:right="-97" w:hangingChars="202" w:hanging="424"/>
        <w:rPr>
          <w:ins w:id="8867" w:author="Microsoft" w:date="2015-09-23T16:52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0;margin-top:0;width:303.75pt;height:615.75pt;z-index:251659264;mso-position-horizontal:left">
            <v:imagedata r:id="rId30" o:title=""/>
            <w10:wrap type="square" side="right"/>
          </v:shape>
          <o:OLEObject Type="Embed" ProgID="Visio.Drawing.15" ShapeID="_x0000_s1035" DrawAspect="Content" ObjectID="_1552137648" r:id="rId31"/>
        </w:object>
      </w:r>
      <w:r w:rsidR="00994B3F">
        <w:br w:type="textWrapping" w:clear="all"/>
      </w:r>
    </w:p>
    <w:p w:rsidR="00994B3F" w:rsidDel="00994B3F" w:rsidRDefault="00994B3F">
      <w:pPr>
        <w:widowControl/>
        <w:spacing w:before="0" w:after="0"/>
        <w:jc w:val="left"/>
        <w:rPr>
          <w:del w:id="8868" w:author="Microsoft" w:date="2015-09-23T16:56:00Z"/>
        </w:rPr>
      </w:pPr>
      <w:r>
        <w:object w:dxaOrig="6015" w:dyaOrig="7786">
          <v:shape id="_x0000_i1033" type="#_x0000_t75" style="width:420.5pt;height:499pt" o:ole="">
            <v:imagedata r:id="rId32" o:title=""/>
          </v:shape>
          <o:OLEObject Type="Embed" ProgID="Visio.Drawing.15" ShapeID="_x0000_i1033" DrawAspect="Content" ObjectID="_1552137647" r:id="rId33"/>
        </w:object>
      </w:r>
    </w:p>
    <w:p w:rsidR="00B40D9D" w:rsidRPr="00B40D9D" w:rsidRDefault="00B40D9D" w:rsidP="00994B3F">
      <w:pPr>
        <w:widowControl/>
        <w:spacing w:before="0" w:after="0"/>
        <w:jc w:val="left"/>
      </w:pPr>
    </w:p>
    <w:sectPr w:rsidR="00B40D9D" w:rsidRPr="00B40D9D" w:rsidSect="00235D80">
      <w:pgSz w:w="11906" w:h="16838"/>
      <w:pgMar w:top="1440" w:right="1134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803" w:rsidRDefault="006D4803" w:rsidP="00B47348">
      <w:pPr>
        <w:spacing w:before="0" w:after="0"/>
      </w:pPr>
      <w:r>
        <w:separator/>
      </w:r>
    </w:p>
  </w:endnote>
  <w:endnote w:type="continuationSeparator" w:id="0">
    <w:p w:rsidR="006D4803" w:rsidRDefault="006D4803" w:rsidP="00B4734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Khmer UI">
    <w:panose1 w:val="020B0502040204020203"/>
    <w:charset w:val="00"/>
    <w:family w:val="swiss"/>
    <w:pitch w:val="variable"/>
    <w:sig w:usb0="80000003" w:usb1="00000000" w:usb2="0001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5152053"/>
      <w:docPartObj>
        <w:docPartGallery w:val="Page Numbers (Bottom of Page)"/>
        <w:docPartUnique/>
      </w:docPartObj>
    </w:sdtPr>
    <w:sdtContent>
      <w:p w:rsidR="005348B6" w:rsidRDefault="005348B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0C67" w:rsidRPr="007C0C67">
          <w:rPr>
            <w:noProof/>
            <w:lang w:val="zh-CN"/>
          </w:rPr>
          <w:t>113</w:t>
        </w:r>
        <w:r>
          <w:rPr>
            <w:noProof/>
            <w:lang w:val="zh-CN"/>
          </w:rPr>
          <w:fldChar w:fldCharType="end"/>
        </w:r>
      </w:p>
    </w:sdtContent>
  </w:sdt>
  <w:p w:rsidR="005348B6" w:rsidRDefault="005348B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803" w:rsidRDefault="006D4803" w:rsidP="00B47348">
      <w:pPr>
        <w:spacing w:before="0" w:after="0"/>
      </w:pPr>
      <w:r>
        <w:separator/>
      </w:r>
    </w:p>
  </w:footnote>
  <w:footnote w:type="continuationSeparator" w:id="0">
    <w:p w:rsidR="006D4803" w:rsidRDefault="006D4803" w:rsidP="00B4734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48B6" w:rsidRDefault="005348B6" w:rsidP="00C0119E">
    <w:pPr>
      <w:pStyle w:val="a4"/>
    </w:pPr>
    <w:r>
      <w:rPr>
        <w:rFonts w:hint="eastAsia"/>
      </w:rPr>
      <w:t>华彩</w:t>
    </w:r>
    <w:r>
      <w:t>控股有限</w:t>
    </w:r>
    <w:r>
      <w:rPr>
        <w:rFonts w:hint="eastAsia"/>
      </w:rPr>
      <w:t>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0D37"/>
    <w:multiLevelType w:val="hybridMultilevel"/>
    <w:tmpl w:val="13784284"/>
    <w:lvl w:ilvl="0" w:tplc="93E439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254B5"/>
    <w:multiLevelType w:val="hybridMultilevel"/>
    <w:tmpl w:val="CC5EB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225114"/>
    <w:multiLevelType w:val="hybridMultilevel"/>
    <w:tmpl w:val="5E9C06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4C9328E"/>
    <w:multiLevelType w:val="hybridMultilevel"/>
    <w:tmpl w:val="4C7A722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5275A50"/>
    <w:multiLevelType w:val="hybridMultilevel"/>
    <w:tmpl w:val="6C6CF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5F41E7D"/>
    <w:multiLevelType w:val="hybridMultilevel"/>
    <w:tmpl w:val="CC1E1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6470989"/>
    <w:multiLevelType w:val="hybridMultilevel"/>
    <w:tmpl w:val="135E6E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7475C9A"/>
    <w:multiLevelType w:val="hybridMultilevel"/>
    <w:tmpl w:val="DA9AD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9FC2DD5"/>
    <w:multiLevelType w:val="hybridMultilevel"/>
    <w:tmpl w:val="059CA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B5E348D"/>
    <w:multiLevelType w:val="hybridMultilevel"/>
    <w:tmpl w:val="6D62C9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C276086"/>
    <w:multiLevelType w:val="hybridMultilevel"/>
    <w:tmpl w:val="D5FA8C38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E516255"/>
    <w:multiLevelType w:val="hybridMultilevel"/>
    <w:tmpl w:val="218C7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0FF67F25"/>
    <w:multiLevelType w:val="multilevel"/>
    <w:tmpl w:val="C23CF18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120A2F80"/>
    <w:multiLevelType w:val="hybridMultilevel"/>
    <w:tmpl w:val="36ACC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21C7043"/>
    <w:multiLevelType w:val="hybridMultilevel"/>
    <w:tmpl w:val="342028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39032C7"/>
    <w:multiLevelType w:val="hybridMultilevel"/>
    <w:tmpl w:val="534859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6DC23FD"/>
    <w:multiLevelType w:val="hybridMultilevel"/>
    <w:tmpl w:val="D28E0E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19BB58D5"/>
    <w:multiLevelType w:val="hybridMultilevel"/>
    <w:tmpl w:val="F67EF70E"/>
    <w:lvl w:ilvl="0" w:tplc="2CC8605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33BABC7C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89CE3C2E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25C20A92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D1CE81A0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787CC588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A218EF4A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92181796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1A0A58F2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1CAD59B0"/>
    <w:multiLevelType w:val="hybridMultilevel"/>
    <w:tmpl w:val="EEE0B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1EC63CC5"/>
    <w:multiLevelType w:val="hybridMultilevel"/>
    <w:tmpl w:val="24426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1BF4459"/>
    <w:multiLevelType w:val="hybridMultilevel"/>
    <w:tmpl w:val="A0C2B0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5653A17"/>
    <w:multiLevelType w:val="hybridMultilevel"/>
    <w:tmpl w:val="9918C8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26832FF2"/>
    <w:multiLevelType w:val="hybridMultilevel"/>
    <w:tmpl w:val="6B16C7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286F72F0"/>
    <w:multiLevelType w:val="hybridMultilevel"/>
    <w:tmpl w:val="A78AD5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29543184"/>
    <w:multiLevelType w:val="hybridMultilevel"/>
    <w:tmpl w:val="C256E0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29E8542C"/>
    <w:multiLevelType w:val="hybridMultilevel"/>
    <w:tmpl w:val="21227FBC"/>
    <w:lvl w:ilvl="0" w:tplc="DDB4FA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C2D0807"/>
    <w:multiLevelType w:val="hybridMultilevel"/>
    <w:tmpl w:val="6D6662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2C73628F"/>
    <w:multiLevelType w:val="hybridMultilevel"/>
    <w:tmpl w:val="B09857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2FF7520D"/>
    <w:multiLevelType w:val="hybridMultilevel"/>
    <w:tmpl w:val="F86A92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318F6A5C"/>
    <w:multiLevelType w:val="hybridMultilevel"/>
    <w:tmpl w:val="B9EE7B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319B5624"/>
    <w:multiLevelType w:val="hybridMultilevel"/>
    <w:tmpl w:val="7CC4E72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330A4418"/>
    <w:multiLevelType w:val="hybridMultilevel"/>
    <w:tmpl w:val="37D42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33656319"/>
    <w:multiLevelType w:val="hybridMultilevel"/>
    <w:tmpl w:val="BB147C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34626136"/>
    <w:multiLevelType w:val="hybridMultilevel"/>
    <w:tmpl w:val="1AEC3B24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349044F7"/>
    <w:multiLevelType w:val="hybridMultilevel"/>
    <w:tmpl w:val="171043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356657EC"/>
    <w:multiLevelType w:val="hybridMultilevel"/>
    <w:tmpl w:val="A3B6F9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36DA794D"/>
    <w:multiLevelType w:val="hybridMultilevel"/>
    <w:tmpl w:val="8E8AA74A"/>
    <w:lvl w:ilvl="0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7">
    <w:nsid w:val="37C117C5"/>
    <w:multiLevelType w:val="hybridMultilevel"/>
    <w:tmpl w:val="C19647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3ABD135F"/>
    <w:multiLevelType w:val="hybridMultilevel"/>
    <w:tmpl w:val="ACFA6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3AFD3D6C"/>
    <w:multiLevelType w:val="hybridMultilevel"/>
    <w:tmpl w:val="2028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3B2821C1"/>
    <w:multiLevelType w:val="hybridMultilevel"/>
    <w:tmpl w:val="5C105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3B945AAD"/>
    <w:multiLevelType w:val="hybridMultilevel"/>
    <w:tmpl w:val="BCC0C9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3D3C79E9"/>
    <w:multiLevelType w:val="hybridMultilevel"/>
    <w:tmpl w:val="89D649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3D454060"/>
    <w:multiLevelType w:val="hybridMultilevel"/>
    <w:tmpl w:val="7FE4D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3E003482"/>
    <w:multiLevelType w:val="hybridMultilevel"/>
    <w:tmpl w:val="162C1C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3E3950E2"/>
    <w:multiLevelType w:val="hybridMultilevel"/>
    <w:tmpl w:val="6B1EBA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3EE221D6"/>
    <w:multiLevelType w:val="hybridMultilevel"/>
    <w:tmpl w:val="7F9A9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40286DE7"/>
    <w:multiLevelType w:val="hybridMultilevel"/>
    <w:tmpl w:val="17B61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412C0420"/>
    <w:multiLevelType w:val="hybridMultilevel"/>
    <w:tmpl w:val="E59408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44BF04F4"/>
    <w:multiLevelType w:val="hybridMultilevel"/>
    <w:tmpl w:val="A1AA8A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453B188F"/>
    <w:multiLevelType w:val="hybridMultilevel"/>
    <w:tmpl w:val="B9520B16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1">
    <w:nsid w:val="454829F3"/>
    <w:multiLevelType w:val="hybridMultilevel"/>
    <w:tmpl w:val="1020F3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45C30F65"/>
    <w:multiLevelType w:val="hybridMultilevel"/>
    <w:tmpl w:val="785271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47F005C8"/>
    <w:multiLevelType w:val="hybridMultilevel"/>
    <w:tmpl w:val="E53E1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>
    <w:nsid w:val="48C31EF3"/>
    <w:multiLevelType w:val="hybridMultilevel"/>
    <w:tmpl w:val="0A4A3D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>
    <w:nsid w:val="49227446"/>
    <w:multiLevelType w:val="hybridMultilevel"/>
    <w:tmpl w:val="04CC8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>
    <w:nsid w:val="49DC325D"/>
    <w:multiLevelType w:val="hybridMultilevel"/>
    <w:tmpl w:val="BF6C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>
    <w:nsid w:val="4D050277"/>
    <w:multiLevelType w:val="hybridMultilevel"/>
    <w:tmpl w:val="73421C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>
    <w:nsid w:val="4E6706F7"/>
    <w:multiLevelType w:val="hybridMultilevel"/>
    <w:tmpl w:val="F190D5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>
    <w:nsid w:val="505E63D7"/>
    <w:multiLevelType w:val="hybridMultilevel"/>
    <w:tmpl w:val="73529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509361D3"/>
    <w:multiLevelType w:val="hybridMultilevel"/>
    <w:tmpl w:val="90B610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52A559AA"/>
    <w:multiLevelType w:val="hybridMultilevel"/>
    <w:tmpl w:val="F2FC3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540472C1"/>
    <w:multiLevelType w:val="hybridMultilevel"/>
    <w:tmpl w:val="68CCF3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545C0D9D"/>
    <w:multiLevelType w:val="hybridMultilevel"/>
    <w:tmpl w:val="EA80C0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4">
    <w:nsid w:val="54A5024D"/>
    <w:multiLevelType w:val="hybridMultilevel"/>
    <w:tmpl w:val="CEAE8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560C4A08"/>
    <w:multiLevelType w:val="hybridMultilevel"/>
    <w:tmpl w:val="B9A6C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56110099"/>
    <w:multiLevelType w:val="hybridMultilevel"/>
    <w:tmpl w:val="35D804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>
    <w:nsid w:val="568160FC"/>
    <w:multiLevelType w:val="hybridMultilevel"/>
    <w:tmpl w:val="D72A00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8">
    <w:nsid w:val="578B3783"/>
    <w:multiLevelType w:val="hybridMultilevel"/>
    <w:tmpl w:val="CF1E5C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>
    <w:nsid w:val="5AE43149"/>
    <w:multiLevelType w:val="hybridMultilevel"/>
    <w:tmpl w:val="F1DAC8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5B506629"/>
    <w:multiLevelType w:val="hybridMultilevel"/>
    <w:tmpl w:val="09405C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1">
    <w:nsid w:val="5C0C6F5E"/>
    <w:multiLevelType w:val="hybridMultilevel"/>
    <w:tmpl w:val="0E1EEC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>
    <w:nsid w:val="5F017548"/>
    <w:multiLevelType w:val="hybridMultilevel"/>
    <w:tmpl w:val="5C4C51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3">
    <w:nsid w:val="5F3304B3"/>
    <w:multiLevelType w:val="hybridMultilevel"/>
    <w:tmpl w:val="F84891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60CC3DE1"/>
    <w:multiLevelType w:val="hybridMultilevel"/>
    <w:tmpl w:val="6240CD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5">
    <w:nsid w:val="6131653C"/>
    <w:multiLevelType w:val="hybridMultilevel"/>
    <w:tmpl w:val="F2CC1D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>
    <w:nsid w:val="62146307"/>
    <w:multiLevelType w:val="hybridMultilevel"/>
    <w:tmpl w:val="F32C8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>
    <w:nsid w:val="65BE7123"/>
    <w:multiLevelType w:val="hybridMultilevel"/>
    <w:tmpl w:val="490E1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>
    <w:nsid w:val="695065EF"/>
    <w:multiLevelType w:val="hybridMultilevel"/>
    <w:tmpl w:val="97087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>
    <w:nsid w:val="69A36667"/>
    <w:multiLevelType w:val="hybridMultilevel"/>
    <w:tmpl w:val="6090F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0">
    <w:nsid w:val="69D60C5D"/>
    <w:multiLevelType w:val="hybridMultilevel"/>
    <w:tmpl w:val="5AC24B1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>
    <w:nsid w:val="6DB808E0"/>
    <w:multiLevelType w:val="hybridMultilevel"/>
    <w:tmpl w:val="7438F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2">
    <w:nsid w:val="6F322A38"/>
    <w:multiLevelType w:val="hybridMultilevel"/>
    <w:tmpl w:val="5636F1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3">
    <w:nsid w:val="7008331F"/>
    <w:multiLevelType w:val="hybridMultilevel"/>
    <w:tmpl w:val="B720E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>
    <w:nsid w:val="70610540"/>
    <w:multiLevelType w:val="hybridMultilevel"/>
    <w:tmpl w:val="26B41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5">
    <w:nsid w:val="710C3072"/>
    <w:multiLevelType w:val="hybridMultilevel"/>
    <w:tmpl w:val="84AE82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>
    <w:nsid w:val="71D30245"/>
    <w:multiLevelType w:val="hybridMultilevel"/>
    <w:tmpl w:val="514423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>
    <w:nsid w:val="723F2503"/>
    <w:multiLevelType w:val="hybridMultilevel"/>
    <w:tmpl w:val="1C02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8">
    <w:nsid w:val="72480DFC"/>
    <w:multiLevelType w:val="hybridMultilevel"/>
    <w:tmpl w:val="2BB8A0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9">
    <w:nsid w:val="72986FD0"/>
    <w:multiLevelType w:val="hybridMultilevel"/>
    <w:tmpl w:val="2FDC64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0">
    <w:nsid w:val="72AF6F05"/>
    <w:multiLevelType w:val="hybridMultilevel"/>
    <w:tmpl w:val="9F3A25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>
    <w:nsid w:val="72B601D2"/>
    <w:multiLevelType w:val="hybridMultilevel"/>
    <w:tmpl w:val="08BECB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2">
    <w:nsid w:val="72D76CD7"/>
    <w:multiLevelType w:val="hybridMultilevel"/>
    <w:tmpl w:val="A8207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>
    <w:nsid w:val="730563D6"/>
    <w:multiLevelType w:val="hybridMultilevel"/>
    <w:tmpl w:val="ACF843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4">
    <w:nsid w:val="73B664EF"/>
    <w:multiLevelType w:val="hybridMultilevel"/>
    <w:tmpl w:val="6D70D8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5">
    <w:nsid w:val="74483500"/>
    <w:multiLevelType w:val="hybridMultilevel"/>
    <w:tmpl w:val="7D0E0FAA"/>
    <w:lvl w:ilvl="0" w:tplc="8904F3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77165FD9"/>
    <w:multiLevelType w:val="hybridMultilevel"/>
    <w:tmpl w:val="A5C2A3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7">
    <w:nsid w:val="7A8C3063"/>
    <w:multiLevelType w:val="hybridMultilevel"/>
    <w:tmpl w:val="91BA00AE"/>
    <w:lvl w:ilvl="0" w:tplc="D96EE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AF97EFC"/>
    <w:multiLevelType w:val="hybridMultilevel"/>
    <w:tmpl w:val="14681A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9">
    <w:nsid w:val="7B04158B"/>
    <w:multiLevelType w:val="hybridMultilevel"/>
    <w:tmpl w:val="4BEAE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0">
    <w:nsid w:val="7B7D4249"/>
    <w:multiLevelType w:val="hybridMultilevel"/>
    <w:tmpl w:val="72128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1">
    <w:nsid w:val="7CD122A7"/>
    <w:multiLevelType w:val="hybridMultilevel"/>
    <w:tmpl w:val="2BB4F8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63"/>
  </w:num>
  <w:num w:numId="3">
    <w:abstractNumId w:val="94"/>
  </w:num>
  <w:num w:numId="4">
    <w:abstractNumId w:val="52"/>
  </w:num>
  <w:num w:numId="5">
    <w:abstractNumId w:val="2"/>
  </w:num>
  <w:num w:numId="6">
    <w:abstractNumId w:val="85"/>
  </w:num>
  <w:num w:numId="7">
    <w:abstractNumId w:val="4"/>
  </w:num>
  <w:num w:numId="8">
    <w:abstractNumId w:val="47"/>
  </w:num>
  <w:num w:numId="9">
    <w:abstractNumId w:val="38"/>
  </w:num>
  <w:num w:numId="10">
    <w:abstractNumId w:val="79"/>
  </w:num>
  <w:num w:numId="11">
    <w:abstractNumId w:val="96"/>
  </w:num>
  <w:num w:numId="12">
    <w:abstractNumId w:val="43"/>
  </w:num>
  <w:num w:numId="13">
    <w:abstractNumId w:val="28"/>
  </w:num>
  <w:num w:numId="14">
    <w:abstractNumId w:val="10"/>
  </w:num>
  <w:num w:numId="15">
    <w:abstractNumId w:val="33"/>
  </w:num>
  <w:num w:numId="16">
    <w:abstractNumId w:val="97"/>
  </w:num>
  <w:num w:numId="17">
    <w:abstractNumId w:val="72"/>
  </w:num>
  <w:num w:numId="18">
    <w:abstractNumId w:val="74"/>
  </w:num>
  <w:num w:numId="19">
    <w:abstractNumId w:val="60"/>
  </w:num>
  <w:num w:numId="20">
    <w:abstractNumId w:val="13"/>
  </w:num>
  <w:num w:numId="21">
    <w:abstractNumId w:val="29"/>
  </w:num>
  <w:num w:numId="22">
    <w:abstractNumId w:val="26"/>
  </w:num>
  <w:num w:numId="23">
    <w:abstractNumId w:val="64"/>
  </w:num>
  <w:num w:numId="24">
    <w:abstractNumId w:val="11"/>
  </w:num>
  <w:num w:numId="25">
    <w:abstractNumId w:val="24"/>
  </w:num>
  <w:num w:numId="26">
    <w:abstractNumId w:val="58"/>
  </w:num>
  <w:num w:numId="27">
    <w:abstractNumId w:val="8"/>
  </w:num>
  <w:num w:numId="28">
    <w:abstractNumId w:val="87"/>
  </w:num>
  <w:num w:numId="29">
    <w:abstractNumId w:val="86"/>
  </w:num>
  <w:num w:numId="30">
    <w:abstractNumId w:val="18"/>
  </w:num>
  <w:num w:numId="31">
    <w:abstractNumId w:val="34"/>
  </w:num>
  <w:num w:numId="32">
    <w:abstractNumId w:val="83"/>
  </w:num>
  <w:num w:numId="33">
    <w:abstractNumId w:val="57"/>
  </w:num>
  <w:num w:numId="34">
    <w:abstractNumId w:val="56"/>
  </w:num>
  <w:num w:numId="35">
    <w:abstractNumId w:val="71"/>
  </w:num>
  <w:num w:numId="36">
    <w:abstractNumId w:val="61"/>
  </w:num>
  <w:num w:numId="37">
    <w:abstractNumId w:val="41"/>
  </w:num>
  <w:num w:numId="38">
    <w:abstractNumId w:val="93"/>
  </w:num>
  <w:num w:numId="39">
    <w:abstractNumId w:val="25"/>
  </w:num>
  <w:num w:numId="40">
    <w:abstractNumId w:val="0"/>
  </w:num>
  <w:num w:numId="41">
    <w:abstractNumId w:val="31"/>
  </w:num>
  <w:num w:numId="42">
    <w:abstractNumId w:val="73"/>
  </w:num>
  <w:num w:numId="43">
    <w:abstractNumId w:val="69"/>
  </w:num>
  <w:num w:numId="44">
    <w:abstractNumId w:val="89"/>
  </w:num>
  <w:num w:numId="45">
    <w:abstractNumId w:val="49"/>
  </w:num>
  <w:num w:numId="46">
    <w:abstractNumId w:val="98"/>
  </w:num>
  <w:num w:numId="47">
    <w:abstractNumId w:val="7"/>
  </w:num>
  <w:num w:numId="48">
    <w:abstractNumId w:val="35"/>
  </w:num>
  <w:num w:numId="49">
    <w:abstractNumId w:val="1"/>
  </w:num>
  <w:num w:numId="50">
    <w:abstractNumId w:val="32"/>
  </w:num>
  <w:num w:numId="51">
    <w:abstractNumId w:val="55"/>
  </w:num>
  <w:num w:numId="52">
    <w:abstractNumId w:val="92"/>
  </w:num>
  <w:num w:numId="53">
    <w:abstractNumId w:val="40"/>
  </w:num>
  <w:num w:numId="54">
    <w:abstractNumId w:val="81"/>
  </w:num>
  <w:num w:numId="55">
    <w:abstractNumId w:val="19"/>
  </w:num>
  <w:num w:numId="56">
    <w:abstractNumId w:val="65"/>
  </w:num>
  <w:num w:numId="57">
    <w:abstractNumId w:val="45"/>
  </w:num>
  <w:num w:numId="58">
    <w:abstractNumId w:val="16"/>
  </w:num>
  <w:num w:numId="59">
    <w:abstractNumId w:val="6"/>
  </w:num>
  <w:num w:numId="60">
    <w:abstractNumId w:val="20"/>
  </w:num>
  <w:num w:numId="61">
    <w:abstractNumId w:val="77"/>
  </w:num>
  <w:num w:numId="62">
    <w:abstractNumId w:val="100"/>
  </w:num>
  <w:num w:numId="63">
    <w:abstractNumId w:val="51"/>
  </w:num>
  <w:num w:numId="64">
    <w:abstractNumId w:val="14"/>
  </w:num>
  <w:num w:numId="65">
    <w:abstractNumId w:val="36"/>
  </w:num>
  <w:num w:numId="66">
    <w:abstractNumId w:val="22"/>
  </w:num>
  <w:num w:numId="67">
    <w:abstractNumId w:val="88"/>
  </w:num>
  <w:num w:numId="68">
    <w:abstractNumId w:val="78"/>
  </w:num>
  <w:num w:numId="69">
    <w:abstractNumId w:val="5"/>
  </w:num>
  <w:num w:numId="70">
    <w:abstractNumId w:val="37"/>
  </w:num>
  <w:num w:numId="71">
    <w:abstractNumId w:val="95"/>
  </w:num>
  <w:num w:numId="72">
    <w:abstractNumId w:val="46"/>
  </w:num>
  <w:num w:numId="73">
    <w:abstractNumId w:val="23"/>
  </w:num>
  <w:num w:numId="74">
    <w:abstractNumId w:val="90"/>
  </w:num>
  <w:num w:numId="75">
    <w:abstractNumId w:val="68"/>
  </w:num>
  <w:num w:numId="76">
    <w:abstractNumId w:val="59"/>
  </w:num>
  <w:num w:numId="77">
    <w:abstractNumId w:val="48"/>
  </w:num>
  <w:num w:numId="78">
    <w:abstractNumId w:val="84"/>
  </w:num>
  <w:num w:numId="79">
    <w:abstractNumId w:val="39"/>
  </w:num>
  <w:num w:numId="80">
    <w:abstractNumId w:val="82"/>
  </w:num>
  <w:num w:numId="81">
    <w:abstractNumId w:val="76"/>
  </w:num>
  <w:num w:numId="82">
    <w:abstractNumId w:val="101"/>
  </w:num>
  <w:num w:numId="83">
    <w:abstractNumId w:val="53"/>
  </w:num>
  <w:num w:numId="84">
    <w:abstractNumId w:val="42"/>
  </w:num>
  <w:num w:numId="85">
    <w:abstractNumId w:val="67"/>
  </w:num>
  <w:num w:numId="86">
    <w:abstractNumId w:val="17"/>
  </w:num>
  <w:num w:numId="87">
    <w:abstractNumId w:val="99"/>
  </w:num>
  <w:num w:numId="88">
    <w:abstractNumId w:val="50"/>
  </w:num>
  <w:num w:numId="89">
    <w:abstractNumId w:val="30"/>
  </w:num>
  <w:num w:numId="90">
    <w:abstractNumId w:val="80"/>
  </w:num>
  <w:num w:numId="91">
    <w:abstractNumId w:val="91"/>
  </w:num>
  <w:num w:numId="92">
    <w:abstractNumId w:val="75"/>
  </w:num>
  <w:num w:numId="93">
    <w:abstractNumId w:val="44"/>
  </w:num>
  <w:num w:numId="94">
    <w:abstractNumId w:val="66"/>
  </w:num>
  <w:num w:numId="95">
    <w:abstractNumId w:val="15"/>
  </w:num>
  <w:num w:numId="96">
    <w:abstractNumId w:val="62"/>
  </w:num>
  <w:num w:numId="97">
    <w:abstractNumId w:val="9"/>
  </w:num>
  <w:num w:numId="98">
    <w:abstractNumId w:val="70"/>
  </w:num>
  <w:num w:numId="99">
    <w:abstractNumId w:val="21"/>
  </w:num>
  <w:num w:numId="100">
    <w:abstractNumId w:val="54"/>
  </w:num>
  <w:num w:numId="101">
    <w:abstractNumId w:val="27"/>
  </w:num>
  <w:num w:numId="102">
    <w:abstractNumId w:val="3"/>
  </w:num>
  <w:numIdMacAtCleanup w:val="10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">
    <w15:presenceInfo w15:providerId="None" w15:userId="Microsof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BD0"/>
    <w:rsid w:val="0000063A"/>
    <w:rsid w:val="0000315C"/>
    <w:rsid w:val="00003290"/>
    <w:rsid w:val="000042E7"/>
    <w:rsid w:val="00004C48"/>
    <w:rsid w:val="00004EBA"/>
    <w:rsid w:val="000067FA"/>
    <w:rsid w:val="0000782D"/>
    <w:rsid w:val="0001177D"/>
    <w:rsid w:val="00012602"/>
    <w:rsid w:val="0001547F"/>
    <w:rsid w:val="00015FA6"/>
    <w:rsid w:val="00017049"/>
    <w:rsid w:val="0001712B"/>
    <w:rsid w:val="000200D3"/>
    <w:rsid w:val="000201BA"/>
    <w:rsid w:val="00020500"/>
    <w:rsid w:val="00022D54"/>
    <w:rsid w:val="000247EA"/>
    <w:rsid w:val="0002515B"/>
    <w:rsid w:val="000253A3"/>
    <w:rsid w:val="000255AC"/>
    <w:rsid w:val="00026E46"/>
    <w:rsid w:val="0002741D"/>
    <w:rsid w:val="00027944"/>
    <w:rsid w:val="00030E4B"/>
    <w:rsid w:val="00031892"/>
    <w:rsid w:val="00031E4C"/>
    <w:rsid w:val="000321AA"/>
    <w:rsid w:val="0003476B"/>
    <w:rsid w:val="00034D9B"/>
    <w:rsid w:val="0004029E"/>
    <w:rsid w:val="00040DFB"/>
    <w:rsid w:val="0004145E"/>
    <w:rsid w:val="000425B8"/>
    <w:rsid w:val="0004375B"/>
    <w:rsid w:val="00043AF4"/>
    <w:rsid w:val="00044B8D"/>
    <w:rsid w:val="00044CFE"/>
    <w:rsid w:val="00045024"/>
    <w:rsid w:val="00045876"/>
    <w:rsid w:val="00045E8B"/>
    <w:rsid w:val="000464DC"/>
    <w:rsid w:val="00046A54"/>
    <w:rsid w:val="000473E6"/>
    <w:rsid w:val="00047F56"/>
    <w:rsid w:val="000500CB"/>
    <w:rsid w:val="00050E63"/>
    <w:rsid w:val="000512AA"/>
    <w:rsid w:val="000512D0"/>
    <w:rsid w:val="00051E5F"/>
    <w:rsid w:val="000547B9"/>
    <w:rsid w:val="000549DA"/>
    <w:rsid w:val="00055C8C"/>
    <w:rsid w:val="00056A19"/>
    <w:rsid w:val="00056A25"/>
    <w:rsid w:val="000630DB"/>
    <w:rsid w:val="00063C90"/>
    <w:rsid w:val="000642C5"/>
    <w:rsid w:val="000661DC"/>
    <w:rsid w:val="00070D70"/>
    <w:rsid w:val="00071746"/>
    <w:rsid w:val="00071AA1"/>
    <w:rsid w:val="00072244"/>
    <w:rsid w:val="00075A0B"/>
    <w:rsid w:val="000803CA"/>
    <w:rsid w:val="00081494"/>
    <w:rsid w:val="00081AB0"/>
    <w:rsid w:val="000823DB"/>
    <w:rsid w:val="00082567"/>
    <w:rsid w:val="00083041"/>
    <w:rsid w:val="00084141"/>
    <w:rsid w:val="0008547E"/>
    <w:rsid w:val="000859E3"/>
    <w:rsid w:val="0009004B"/>
    <w:rsid w:val="00091AA8"/>
    <w:rsid w:val="00091FB3"/>
    <w:rsid w:val="000929EF"/>
    <w:rsid w:val="00092C46"/>
    <w:rsid w:val="00093B00"/>
    <w:rsid w:val="000A4019"/>
    <w:rsid w:val="000A4061"/>
    <w:rsid w:val="000A484C"/>
    <w:rsid w:val="000A5988"/>
    <w:rsid w:val="000A5DD7"/>
    <w:rsid w:val="000A6C56"/>
    <w:rsid w:val="000B0ED9"/>
    <w:rsid w:val="000B1FB5"/>
    <w:rsid w:val="000B2D54"/>
    <w:rsid w:val="000B501E"/>
    <w:rsid w:val="000B5681"/>
    <w:rsid w:val="000B66B4"/>
    <w:rsid w:val="000B698E"/>
    <w:rsid w:val="000B7525"/>
    <w:rsid w:val="000B758D"/>
    <w:rsid w:val="000C1DBB"/>
    <w:rsid w:val="000C23CD"/>
    <w:rsid w:val="000C30B3"/>
    <w:rsid w:val="000C5914"/>
    <w:rsid w:val="000C59B6"/>
    <w:rsid w:val="000C622A"/>
    <w:rsid w:val="000C73F8"/>
    <w:rsid w:val="000C7DC2"/>
    <w:rsid w:val="000D07B9"/>
    <w:rsid w:val="000D1E10"/>
    <w:rsid w:val="000D3C41"/>
    <w:rsid w:val="000D4F43"/>
    <w:rsid w:val="000D5752"/>
    <w:rsid w:val="000D5E76"/>
    <w:rsid w:val="000D6415"/>
    <w:rsid w:val="000E0B1E"/>
    <w:rsid w:val="000E192D"/>
    <w:rsid w:val="000E3003"/>
    <w:rsid w:val="000E31EE"/>
    <w:rsid w:val="000E3A96"/>
    <w:rsid w:val="000E3BA9"/>
    <w:rsid w:val="000E4EB5"/>
    <w:rsid w:val="000E5492"/>
    <w:rsid w:val="000E56C7"/>
    <w:rsid w:val="000E7057"/>
    <w:rsid w:val="000F07DE"/>
    <w:rsid w:val="000F0822"/>
    <w:rsid w:val="000F0B9B"/>
    <w:rsid w:val="000F0CFD"/>
    <w:rsid w:val="000F12AC"/>
    <w:rsid w:val="000F1CA2"/>
    <w:rsid w:val="000F2C10"/>
    <w:rsid w:val="0010030D"/>
    <w:rsid w:val="0010237D"/>
    <w:rsid w:val="00102A63"/>
    <w:rsid w:val="001035B2"/>
    <w:rsid w:val="00107009"/>
    <w:rsid w:val="00107E3F"/>
    <w:rsid w:val="00113EF8"/>
    <w:rsid w:val="00114A75"/>
    <w:rsid w:val="00114B09"/>
    <w:rsid w:val="00115044"/>
    <w:rsid w:val="00115AEE"/>
    <w:rsid w:val="001178DB"/>
    <w:rsid w:val="00117D5B"/>
    <w:rsid w:val="00122BC5"/>
    <w:rsid w:val="00122E16"/>
    <w:rsid w:val="00122F78"/>
    <w:rsid w:val="001237EB"/>
    <w:rsid w:val="001267A3"/>
    <w:rsid w:val="00127F18"/>
    <w:rsid w:val="0013019F"/>
    <w:rsid w:val="00131744"/>
    <w:rsid w:val="0013448B"/>
    <w:rsid w:val="00135DEF"/>
    <w:rsid w:val="00136C60"/>
    <w:rsid w:val="00136D21"/>
    <w:rsid w:val="00137344"/>
    <w:rsid w:val="00140B8D"/>
    <w:rsid w:val="0014164B"/>
    <w:rsid w:val="00141CED"/>
    <w:rsid w:val="00142622"/>
    <w:rsid w:val="00142D68"/>
    <w:rsid w:val="0014316A"/>
    <w:rsid w:val="0014341C"/>
    <w:rsid w:val="0014375B"/>
    <w:rsid w:val="00143D30"/>
    <w:rsid w:val="00145752"/>
    <w:rsid w:val="00147668"/>
    <w:rsid w:val="001477FF"/>
    <w:rsid w:val="00151226"/>
    <w:rsid w:val="00151744"/>
    <w:rsid w:val="00152DFE"/>
    <w:rsid w:val="00153A0F"/>
    <w:rsid w:val="00153D92"/>
    <w:rsid w:val="001543F1"/>
    <w:rsid w:val="00155482"/>
    <w:rsid w:val="001600C1"/>
    <w:rsid w:val="00160A97"/>
    <w:rsid w:val="00160B75"/>
    <w:rsid w:val="00160D76"/>
    <w:rsid w:val="001634EE"/>
    <w:rsid w:val="00164DEC"/>
    <w:rsid w:val="001655F3"/>
    <w:rsid w:val="001660BC"/>
    <w:rsid w:val="00166362"/>
    <w:rsid w:val="001668F3"/>
    <w:rsid w:val="00166BC7"/>
    <w:rsid w:val="0017228B"/>
    <w:rsid w:val="0017317C"/>
    <w:rsid w:val="00175AD1"/>
    <w:rsid w:val="001770E8"/>
    <w:rsid w:val="0018045F"/>
    <w:rsid w:val="00181E8B"/>
    <w:rsid w:val="00181FE2"/>
    <w:rsid w:val="001861CE"/>
    <w:rsid w:val="00187B09"/>
    <w:rsid w:val="00191291"/>
    <w:rsid w:val="00191A5C"/>
    <w:rsid w:val="00191E5D"/>
    <w:rsid w:val="001922A4"/>
    <w:rsid w:val="00192E30"/>
    <w:rsid w:val="00192F00"/>
    <w:rsid w:val="00194081"/>
    <w:rsid w:val="001954FB"/>
    <w:rsid w:val="00196F16"/>
    <w:rsid w:val="001A0883"/>
    <w:rsid w:val="001A1F65"/>
    <w:rsid w:val="001A35C2"/>
    <w:rsid w:val="001A6CD9"/>
    <w:rsid w:val="001A732E"/>
    <w:rsid w:val="001A7562"/>
    <w:rsid w:val="001B536C"/>
    <w:rsid w:val="001B67C2"/>
    <w:rsid w:val="001C23E7"/>
    <w:rsid w:val="001C23F0"/>
    <w:rsid w:val="001C3BDC"/>
    <w:rsid w:val="001C4CBD"/>
    <w:rsid w:val="001C4F99"/>
    <w:rsid w:val="001C580C"/>
    <w:rsid w:val="001C6C7F"/>
    <w:rsid w:val="001C7F12"/>
    <w:rsid w:val="001D20B5"/>
    <w:rsid w:val="001D4491"/>
    <w:rsid w:val="001D527D"/>
    <w:rsid w:val="001D599D"/>
    <w:rsid w:val="001D6ACB"/>
    <w:rsid w:val="001E1610"/>
    <w:rsid w:val="001E1C3C"/>
    <w:rsid w:val="001E1FEA"/>
    <w:rsid w:val="001E2A83"/>
    <w:rsid w:val="001E2BF5"/>
    <w:rsid w:val="001E2D23"/>
    <w:rsid w:val="001E4CF4"/>
    <w:rsid w:val="001E4D55"/>
    <w:rsid w:val="001E6351"/>
    <w:rsid w:val="001F0BA1"/>
    <w:rsid w:val="001F0C30"/>
    <w:rsid w:val="001F0F81"/>
    <w:rsid w:val="001F1A89"/>
    <w:rsid w:val="001F41AA"/>
    <w:rsid w:val="001F4EBD"/>
    <w:rsid w:val="001F500D"/>
    <w:rsid w:val="00200037"/>
    <w:rsid w:val="00200C1B"/>
    <w:rsid w:val="00201137"/>
    <w:rsid w:val="00203026"/>
    <w:rsid w:val="00205911"/>
    <w:rsid w:val="00205A68"/>
    <w:rsid w:val="00206EEC"/>
    <w:rsid w:val="00207CE4"/>
    <w:rsid w:val="002106CF"/>
    <w:rsid w:val="002128F6"/>
    <w:rsid w:val="00212C17"/>
    <w:rsid w:val="0021310F"/>
    <w:rsid w:val="0021383C"/>
    <w:rsid w:val="0021682E"/>
    <w:rsid w:val="00216B3F"/>
    <w:rsid w:val="002200C2"/>
    <w:rsid w:val="00220B5D"/>
    <w:rsid w:val="00220F46"/>
    <w:rsid w:val="002212FE"/>
    <w:rsid w:val="00222775"/>
    <w:rsid w:val="00224AA4"/>
    <w:rsid w:val="00224DD2"/>
    <w:rsid w:val="00225A87"/>
    <w:rsid w:val="00225F00"/>
    <w:rsid w:val="002272AF"/>
    <w:rsid w:val="0023051E"/>
    <w:rsid w:val="00233A0A"/>
    <w:rsid w:val="00233E7C"/>
    <w:rsid w:val="00234229"/>
    <w:rsid w:val="0023445E"/>
    <w:rsid w:val="002346B6"/>
    <w:rsid w:val="00235D80"/>
    <w:rsid w:val="00236200"/>
    <w:rsid w:val="00236E7C"/>
    <w:rsid w:val="00240CFC"/>
    <w:rsid w:val="0024130D"/>
    <w:rsid w:val="002419A7"/>
    <w:rsid w:val="002465F4"/>
    <w:rsid w:val="00251095"/>
    <w:rsid w:val="00251E89"/>
    <w:rsid w:val="00255669"/>
    <w:rsid w:val="00255BFC"/>
    <w:rsid w:val="00256B4B"/>
    <w:rsid w:val="00256E24"/>
    <w:rsid w:val="0025775D"/>
    <w:rsid w:val="002601CA"/>
    <w:rsid w:val="0026066E"/>
    <w:rsid w:val="00264784"/>
    <w:rsid w:val="002651A7"/>
    <w:rsid w:val="00266726"/>
    <w:rsid w:val="002675CA"/>
    <w:rsid w:val="00273678"/>
    <w:rsid w:val="0027469B"/>
    <w:rsid w:val="00275488"/>
    <w:rsid w:val="00275C8F"/>
    <w:rsid w:val="00277E03"/>
    <w:rsid w:val="00277E81"/>
    <w:rsid w:val="002803DB"/>
    <w:rsid w:val="002807B2"/>
    <w:rsid w:val="00280E68"/>
    <w:rsid w:val="00282774"/>
    <w:rsid w:val="00283360"/>
    <w:rsid w:val="0028395E"/>
    <w:rsid w:val="00283AA8"/>
    <w:rsid w:val="00286045"/>
    <w:rsid w:val="00287DF4"/>
    <w:rsid w:val="00290162"/>
    <w:rsid w:val="002911B8"/>
    <w:rsid w:val="00291ED1"/>
    <w:rsid w:val="0029252A"/>
    <w:rsid w:val="002941CB"/>
    <w:rsid w:val="00294450"/>
    <w:rsid w:val="00296127"/>
    <w:rsid w:val="00296273"/>
    <w:rsid w:val="002965C5"/>
    <w:rsid w:val="002A1806"/>
    <w:rsid w:val="002A523A"/>
    <w:rsid w:val="002A71D3"/>
    <w:rsid w:val="002B1832"/>
    <w:rsid w:val="002B22AD"/>
    <w:rsid w:val="002B3CFC"/>
    <w:rsid w:val="002B67CF"/>
    <w:rsid w:val="002C24C1"/>
    <w:rsid w:val="002C3C03"/>
    <w:rsid w:val="002C46D7"/>
    <w:rsid w:val="002C48F3"/>
    <w:rsid w:val="002C56AB"/>
    <w:rsid w:val="002D158F"/>
    <w:rsid w:val="002D4239"/>
    <w:rsid w:val="002D505B"/>
    <w:rsid w:val="002D57A5"/>
    <w:rsid w:val="002D72E5"/>
    <w:rsid w:val="002D73D6"/>
    <w:rsid w:val="002D7ACA"/>
    <w:rsid w:val="002E0C5D"/>
    <w:rsid w:val="002E0CC1"/>
    <w:rsid w:val="002E1520"/>
    <w:rsid w:val="002E1DAA"/>
    <w:rsid w:val="002E2693"/>
    <w:rsid w:val="002E340E"/>
    <w:rsid w:val="002E37B0"/>
    <w:rsid w:val="002E5C59"/>
    <w:rsid w:val="002E600A"/>
    <w:rsid w:val="002E61AB"/>
    <w:rsid w:val="002E6960"/>
    <w:rsid w:val="002F1076"/>
    <w:rsid w:val="0030057F"/>
    <w:rsid w:val="0030280C"/>
    <w:rsid w:val="00303F8C"/>
    <w:rsid w:val="003050C3"/>
    <w:rsid w:val="00310396"/>
    <w:rsid w:val="00311E0D"/>
    <w:rsid w:val="00312CCC"/>
    <w:rsid w:val="00314151"/>
    <w:rsid w:val="00315448"/>
    <w:rsid w:val="00316439"/>
    <w:rsid w:val="00320584"/>
    <w:rsid w:val="00322405"/>
    <w:rsid w:val="00322E8C"/>
    <w:rsid w:val="00323126"/>
    <w:rsid w:val="0032342E"/>
    <w:rsid w:val="003252ED"/>
    <w:rsid w:val="00326201"/>
    <w:rsid w:val="003273E9"/>
    <w:rsid w:val="0032779F"/>
    <w:rsid w:val="003304C4"/>
    <w:rsid w:val="00332442"/>
    <w:rsid w:val="0033323C"/>
    <w:rsid w:val="0033364B"/>
    <w:rsid w:val="00333705"/>
    <w:rsid w:val="00334E05"/>
    <w:rsid w:val="00335FF0"/>
    <w:rsid w:val="0034143A"/>
    <w:rsid w:val="00341CE1"/>
    <w:rsid w:val="00341E5D"/>
    <w:rsid w:val="00343A97"/>
    <w:rsid w:val="00344C07"/>
    <w:rsid w:val="0034584A"/>
    <w:rsid w:val="00347551"/>
    <w:rsid w:val="00347588"/>
    <w:rsid w:val="00347DDF"/>
    <w:rsid w:val="00350ACD"/>
    <w:rsid w:val="003519FC"/>
    <w:rsid w:val="00352E94"/>
    <w:rsid w:val="00353E88"/>
    <w:rsid w:val="00354338"/>
    <w:rsid w:val="00354C0B"/>
    <w:rsid w:val="003552B5"/>
    <w:rsid w:val="00357147"/>
    <w:rsid w:val="003573C6"/>
    <w:rsid w:val="00362D53"/>
    <w:rsid w:val="003630A5"/>
    <w:rsid w:val="003648BF"/>
    <w:rsid w:val="00366E94"/>
    <w:rsid w:val="0036733D"/>
    <w:rsid w:val="003677A1"/>
    <w:rsid w:val="003732D9"/>
    <w:rsid w:val="00374DDA"/>
    <w:rsid w:val="003752E1"/>
    <w:rsid w:val="00375CB9"/>
    <w:rsid w:val="00376757"/>
    <w:rsid w:val="003802BF"/>
    <w:rsid w:val="003825FC"/>
    <w:rsid w:val="00382C85"/>
    <w:rsid w:val="00385067"/>
    <w:rsid w:val="00385F93"/>
    <w:rsid w:val="0038791D"/>
    <w:rsid w:val="00390352"/>
    <w:rsid w:val="003918B0"/>
    <w:rsid w:val="00394AA8"/>
    <w:rsid w:val="00394B67"/>
    <w:rsid w:val="00394E3C"/>
    <w:rsid w:val="00396348"/>
    <w:rsid w:val="003967F2"/>
    <w:rsid w:val="003A0216"/>
    <w:rsid w:val="003A3A5A"/>
    <w:rsid w:val="003A400D"/>
    <w:rsid w:val="003A4F16"/>
    <w:rsid w:val="003A7850"/>
    <w:rsid w:val="003B016B"/>
    <w:rsid w:val="003B086E"/>
    <w:rsid w:val="003B0CE4"/>
    <w:rsid w:val="003B0E7F"/>
    <w:rsid w:val="003B1632"/>
    <w:rsid w:val="003B30BD"/>
    <w:rsid w:val="003B35FD"/>
    <w:rsid w:val="003B48E4"/>
    <w:rsid w:val="003B648A"/>
    <w:rsid w:val="003B742F"/>
    <w:rsid w:val="003C0F3D"/>
    <w:rsid w:val="003C1E1B"/>
    <w:rsid w:val="003C3BC4"/>
    <w:rsid w:val="003C54BF"/>
    <w:rsid w:val="003C5CF1"/>
    <w:rsid w:val="003C64BA"/>
    <w:rsid w:val="003D0A22"/>
    <w:rsid w:val="003D0EF5"/>
    <w:rsid w:val="003D19F0"/>
    <w:rsid w:val="003D329D"/>
    <w:rsid w:val="003D5B6D"/>
    <w:rsid w:val="003E16A6"/>
    <w:rsid w:val="003E1D1D"/>
    <w:rsid w:val="003E2736"/>
    <w:rsid w:val="003E3470"/>
    <w:rsid w:val="003E37E8"/>
    <w:rsid w:val="003E3B1A"/>
    <w:rsid w:val="003E3C8B"/>
    <w:rsid w:val="003E632F"/>
    <w:rsid w:val="003E77B5"/>
    <w:rsid w:val="003F0269"/>
    <w:rsid w:val="003F06EB"/>
    <w:rsid w:val="003F0729"/>
    <w:rsid w:val="003F0F4F"/>
    <w:rsid w:val="003F1F8B"/>
    <w:rsid w:val="003F2588"/>
    <w:rsid w:val="003F2D7B"/>
    <w:rsid w:val="003F4435"/>
    <w:rsid w:val="003F723D"/>
    <w:rsid w:val="00400DC6"/>
    <w:rsid w:val="00401216"/>
    <w:rsid w:val="00404553"/>
    <w:rsid w:val="004055EB"/>
    <w:rsid w:val="00407144"/>
    <w:rsid w:val="00410A2B"/>
    <w:rsid w:val="00410CAA"/>
    <w:rsid w:val="00411243"/>
    <w:rsid w:val="004114BD"/>
    <w:rsid w:val="00415036"/>
    <w:rsid w:val="00417604"/>
    <w:rsid w:val="00420337"/>
    <w:rsid w:val="004212D8"/>
    <w:rsid w:val="00421533"/>
    <w:rsid w:val="00421CDD"/>
    <w:rsid w:val="00422715"/>
    <w:rsid w:val="0042322C"/>
    <w:rsid w:val="004248A6"/>
    <w:rsid w:val="00424ED5"/>
    <w:rsid w:val="0043589E"/>
    <w:rsid w:val="00436FC9"/>
    <w:rsid w:val="00437D5C"/>
    <w:rsid w:val="0044035B"/>
    <w:rsid w:val="004420B5"/>
    <w:rsid w:val="0044254F"/>
    <w:rsid w:val="004439BA"/>
    <w:rsid w:val="00443A85"/>
    <w:rsid w:val="00443C72"/>
    <w:rsid w:val="00444194"/>
    <w:rsid w:val="004450FE"/>
    <w:rsid w:val="0044546F"/>
    <w:rsid w:val="004456FE"/>
    <w:rsid w:val="004476D8"/>
    <w:rsid w:val="00447BD2"/>
    <w:rsid w:val="00450E5C"/>
    <w:rsid w:val="00454BE8"/>
    <w:rsid w:val="00457CBE"/>
    <w:rsid w:val="004602C2"/>
    <w:rsid w:val="00462CFB"/>
    <w:rsid w:val="00465F60"/>
    <w:rsid w:val="00465FC9"/>
    <w:rsid w:val="00471469"/>
    <w:rsid w:val="004715D7"/>
    <w:rsid w:val="004727A6"/>
    <w:rsid w:val="00473AEF"/>
    <w:rsid w:val="004747D0"/>
    <w:rsid w:val="004759ED"/>
    <w:rsid w:val="0048094C"/>
    <w:rsid w:val="00480DD5"/>
    <w:rsid w:val="00483084"/>
    <w:rsid w:val="00485B84"/>
    <w:rsid w:val="0049252E"/>
    <w:rsid w:val="0049404A"/>
    <w:rsid w:val="00494FBD"/>
    <w:rsid w:val="0049557D"/>
    <w:rsid w:val="004972CB"/>
    <w:rsid w:val="0049737E"/>
    <w:rsid w:val="004A4470"/>
    <w:rsid w:val="004A563E"/>
    <w:rsid w:val="004A7494"/>
    <w:rsid w:val="004B05B3"/>
    <w:rsid w:val="004B0DC7"/>
    <w:rsid w:val="004B16F5"/>
    <w:rsid w:val="004B3107"/>
    <w:rsid w:val="004B38AB"/>
    <w:rsid w:val="004B3B9E"/>
    <w:rsid w:val="004B4605"/>
    <w:rsid w:val="004B6299"/>
    <w:rsid w:val="004B68E0"/>
    <w:rsid w:val="004B6D96"/>
    <w:rsid w:val="004C1D16"/>
    <w:rsid w:val="004C21AC"/>
    <w:rsid w:val="004C3F00"/>
    <w:rsid w:val="004C5CB0"/>
    <w:rsid w:val="004C6D4E"/>
    <w:rsid w:val="004C7FA0"/>
    <w:rsid w:val="004D1B67"/>
    <w:rsid w:val="004D200D"/>
    <w:rsid w:val="004D6849"/>
    <w:rsid w:val="004E06C9"/>
    <w:rsid w:val="004E0A7F"/>
    <w:rsid w:val="004E2F85"/>
    <w:rsid w:val="004E4B4F"/>
    <w:rsid w:val="004E5408"/>
    <w:rsid w:val="004E550A"/>
    <w:rsid w:val="004E693A"/>
    <w:rsid w:val="004E73D9"/>
    <w:rsid w:val="004F09E0"/>
    <w:rsid w:val="004F224C"/>
    <w:rsid w:val="004F5CB2"/>
    <w:rsid w:val="004F7B9D"/>
    <w:rsid w:val="00500D7B"/>
    <w:rsid w:val="00500F04"/>
    <w:rsid w:val="00501329"/>
    <w:rsid w:val="005019FF"/>
    <w:rsid w:val="005029D4"/>
    <w:rsid w:val="00502F67"/>
    <w:rsid w:val="00503071"/>
    <w:rsid w:val="00504BBC"/>
    <w:rsid w:val="00504C88"/>
    <w:rsid w:val="005055A9"/>
    <w:rsid w:val="00505E17"/>
    <w:rsid w:val="00507D48"/>
    <w:rsid w:val="00512F12"/>
    <w:rsid w:val="00513D20"/>
    <w:rsid w:val="00514E60"/>
    <w:rsid w:val="005153E1"/>
    <w:rsid w:val="0051778E"/>
    <w:rsid w:val="0052022D"/>
    <w:rsid w:val="00522ECB"/>
    <w:rsid w:val="00523782"/>
    <w:rsid w:val="00523FCC"/>
    <w:rsid w:val="00525617"/>
    <w:rsid w:val="00525BEC"/>
    <w:rsid w:val="00527AFE"/>
    <w:rsid w:val="005303A4"/>
    <w:rsid w:val="0053273B"/>
    <w:rsid w:val="005348B6"/>
    <w:rsid w:val="00535A5F"/>
    <w:rsid w:val="00536101"/>
    <w:rsid w:val="00536317"/>
    <w:rsid w:val="00536510"/>
    <w:rsid w:val="005368EF"/>
    <w:rsid w:val="00536D6B"/>
    <w:rsid w:val="00536E07"/>
    <w:rsid w:val="0053703D"/>
    <w:rsid w:val="00540395"/>
    <w:rsid w:val="005404A3"/>
    <w:rsid w:val="005405D7"/>
    <w:rsid w:val="0054329A"/>
    <w:rsid w:val="00543EA2"/>
    <w:rsid w:val="00544706"/>
    <w:rsid w:val="00545741"/>
    <w:rsid w:val="005463B0"/>
    <w:rsid w:val="005504C0"/>
    <w:rsid w:val="005527D6"/>
    <w:rsid w:val="005528EA"/>
    <w:rsid w:val="00553391"/>
    <w:rsid w:val="0055410D"/>
    <w:rsid w:val="00554974"/>
    <w:rsid w:val="00555427"/>
    <w:rsid w:val="00560A3F"/>
    <w:rsid w:val="00561656"/>
    <w:rsid w:val="005634B1"/>
    <w:rsid w:val="005635A1"/>
    <w:rsid w:val="00564CE3"/>
    <w:rsid w:val="00565654"/>
    <w:rsid w:val="00566333"/>
    <w:rsid w:val="00566688"/>
    <w:rsid w:val="00566786"/>
    <w:rsid w:val="00566C90"/>
    <w:rsid w:val="00567720"/>
    <w:rsid w:val="00574F56"/>
    <w:rsid w:val="0057668B"/>
    <w:rsid w:val="005779C8"/>
    <w:rsid w:val="00577CBD"/>
    <w:rsid w:val="0058127B"/>
    <w:rsid w:val="00583041"/>
    <w:rsid w:val="005836BE"/>
    <w:rsid w:val="005845BF"/>
    <w:rsid w:val="005847DD"/>
    <w:rsid w:val="005851BF"/>
    <w:rsid w:val="005855DB"/>
    <w:rsid w:val="00585C8E"/>
    <w:rsid w:val="00586290"/>
    <w:rsid w:val="005907CD"/>
    <w:rsid w:val="00590C73"/>
    <w:rsid w:val="00591C1A"/>
    <w:rsid w:val="00593306"/>
    <w:rsid w:val="00593A4E"/>
    <w:rsid w:val="005943E6"/>
    <w:rsid w:val="00594877"/>
    <w:rsid w:val="00594B1F"/>
    <w:rsid w:val="00595558"/>
    <w:rsid w:val="00597079"/>
    <w:rsid w:val="00597C08"/>
    <w:rsid w:val="005A009B"/>
    <w:rsid w:val="005A0C59"/>
    <w:rsid w:val="005A0CBC"/>
    <w:rsid w:val="005A149C"/>
    <w:rsid w:val="005A173F"/>
    <w:rsid w:val="005A3223"/>
    <w:rsid w:val="005A4811"/>
    <w:rsid w:val="005A4A4B"/>
    <w:rsid w:val="005A5130"/>
    <w:rsid w:val="005A5B3B"/>
    <w:rsid w:val="005A6476"/>
    <w:rsid w:val="005A6DDE"/>
    <w:rsid w:val="005A755A"/>
    <w:rsid w:val="005B22CC"/>
    <w:rsid w:val="005B23EE"/>
    <w:rsid w:val="005B3303"/>
    <w:rsid w:val="005B3F5A"/>
    <w:rsid w:val="005B40EB"/>
    <w:rsid w:val="005B4256"/>
    <w:rsid w:val="005B4744"/>
    <w:rsid w:val="005B4D27"/>
    <w:rsid w:val="005B5526"/>
    <w:rsid w:val="005B6423"/>
    <w:rsid w:val="005C02D5"/>
    <w:rsid w:val="005C14FE"/>
    <w:rsid w:val="005C1505"/>
    <w:rsid w:val="005C15AA"/>
    <w:rsid w:val="005C17A9"/>
    <w:rsid w:val="005C17D6"/>
    <w:rsid w:val="005C2123"/>
    <w:rsid w:val="005C26A8"/>
    <w:rsid w:val="005C439F"/>
    <w:rsid w:val="005C4CBB"/>
    <w:rsid w:val="005D0423"/>
    <w:rsid w:val="005D08D7"/>
    <w:rsid w:val="005D234A"/>
    <w:rsid w:val="005D2E70"/>
    <w:rsid w:val="005D2F0C"/>
    <w:rsid w:val="005D36CF"/>
    <w:rsid w:val="005D3E29"/>
    <w:rsid w:val="005D48F5"/>
    <w:rsid w:val="005D4ABD"/>
    <w:rsid w:val="005D50DB"/>
    <w:rsid w:val="005D5272"/>
    <w:rsid w:val="005D64C9"/>
    <w:rsid w:val="005E2C70"/>
    <w:rsid w:val="005E2FDA"/>
    <w:rsid w:val="005E3BF6"/>
    <w:rsid w:val="005E53AF"/>
    <w:rsid w:val="005E7195"/>
    <w:rsid w:val="005F11EF"/>
    <w:rsid w:val="005F23CA"/>
    <w:rsid w:val="005F25C5"/>
    <w:rsid w:val="005F28CB"/>
    <w:rsid w:val="005F2D4D"/>
    <w:rsid w:val="005F5CB3"/>
    <w:rsid w:val="005F6A20"/>
    <w:rsid w:val="005F6CAF"/>
    <w:rsid w:val="00600786"/>
    <w:rsid w:val="00601760"/>
    <w:rsid w:val="006028C9"/>
    <w:rsid w:val="00604E31"/>
    <w:rsid w:val="00605952"/>
    <w:rsid w:val="00605BE9"/>
    <w:rsid w:val="00607995"/>
    <w:rsid w:val="00607A4B"/>
    <w:rsid w:val="006105F7"/>
    <w:rsid w:val="0061380F"/>
    <w:rsid w:val="00617297"/>
    <w:rsid w:val="00617B95"/>
    <w:rsid w:val="00620840"/>
    <w:rsid w:val="0062263C"/>
    <w:rsid w:val="006226EE"/>
    <w:rsid w:val="006229BA"/>
    <w:rsid w:val="00623F05"/>
    <w:rsid w:val="00624CAD"/>
    <w:rsid w:val="006261E8"/>
    <w:rsid w:val="00626304"/>
    <w:rsid w:val="00626DAD"/>
    <w:rsid w:val="0063315A"/>
    <w:rsid w:val="00633D00"/>
    <w:rsid w:val="00634AE6"/>
    <w:rsid w:val="00635203"/>
    <w:rsid w:val="00635C26"/>
    <w:rsid w:val="00636250"/>
    <w:rsid w:val="00636D5D"/>
    <w:rsid w:val="006374C4"/>
    <w:rsid w:val="00637D67"/>
    <w:rsid w:val="006406D1"/>
    <w:rsid w:val="006414BF"/>
    <w:rsid w:val="00642909"/>
    <w:rsid w:val="00644214"/>
    <w:rsid w:val="006460DB"/>
    <w:rsid w:val="00646CB9"/>
    <w:rsid w:val="00647783"/>
    <w:rsid w:val="0065152C"/>
    <w:rsid w:val="00651834"/>
    <w:rsid w:val="006526BE"/>
    <w:rsid w:val="00654074"/>
    <w:rsid w:val="006566D9"/>
    <w:rsid w:val="006606F7"/>
    <w:rsid w:val="00660CD7"/>
    <w:rsid w:val="00662B31"/>
    <w:rsid w:val="00663827"/>
    <w:rsid w:val="006665E7"/>
    <w:rsid w:val="00666801"/>
    <w:rsid w:val="00667334"/>
    <w:rsid w:val="00670318"/>
    <w:rsid w:val="00670E9E"/>
    <w:rsid w:val="00673107"/>
    <w:rsid w:val="006749E3"/>
    <w:rsid w:val="00674E57"/>
    <w:rsid w:val="00674EC8"/>
    <w:rsid w:val="0067560B"/>
    <w:rsid w:val="00675A2F"/>
    <w:rsid w:val="00676B75"/>
    <w:rsid w:val="00676E60"/>
    <w:rsid w:val="00680F22"/>
    <w:rsid w:val="00681165"/>
    <w:rsid w:val="006811F6"/>
    <w:rsid w:val="006847F5"/>
    <w:rsid w:val="00684B71"/>
    <w:rsid w:val="00686A01"/>
    <w:rsid w:val="00686B31"/>
    <w:rsid w:val="00692B89"/>
    <w:rsid w:val="00694175"/>
    <w:rsid w:val="00694FA1"/>
    <w:rsid w:val="00695BFF"/>
    <w:rsid w:val="006960B5"/>
    <w:rsid w:val="006A0A35"/>
    <w:rsid w:val="006A20E0"/>
    <w:rsid w:val="006A3263"/>
    <w:rsid w:val="006A6548"/>
    <w:rsid w:val="006A7448"/>
    <w:rsid w:val="006B0891"/>
    <w:rsid w:val="006B2ED5"/>
    <w:rsid w:val="006B3880"/>
    <w:rsid w:val="006B47A3"/>
    <w:rsid w:val="006B4B15"/>
    <w:rsid w:val="006B4D8C"/>
    <w:rsid w:val="006B5D2B"/>
    <w:rsid w:val="006B6901"/>
    <w:rsid w:val="006B7A49"/>
    <w:rsid w:val="006B7E50"/>
    <w:rsid w:val="006C0210"/>
    <w:rsid w:val="006C0601"/>
    <w:rsid w:val="006C0E42"/>
    <w:rsid w:val="006C2071"/>
    <w:rsid w:val="006C280E"/>
    <w:rsid w:val="006C31AE"/>
    <w:rsid w:val="006C404A"/>
    <w:rsid w:val="006C4371"/>
    <w:rsid w:val="006C52A9"/>
    <w:rsid w:val="006C5DB7"/>
    <w:rsid w:val="006D2F8E"/>
    <w:rsid w:val="006D3841"/>
    <w:rsid w:val="006D4244"/>
    <w:rsid w:val="006D4803"/>
    <w:rsid w:val="006D4ECD"/>
    <w:rsid w:val="006D56AC"/>
    <w:rsid w:val="006D5BEA"/>
    <w:rsid w:val="006D79C4"/>
    <w:rsid w:val="006E0A87"/>
    <w:rsid w:val="006E1496"/>
    <w:rsid w:val="006E1788"/>
    <w:rsid w:val="006E1DB9"/>
    <w:rsid w:val="006E21C9"/>
    <w:rsid w:val="006E320F"/>
    <w:rsid w:val="006E3564"/>
    <w:rsid w:val="006E397E"/>
    <w:rsid w:val="006E66DF"/>
    <w:rsid w:val="006E71F8"/>
    <w:rsid w:val="006F06BF"/>
    <w:rsid w:val="006F1DF8"/>
    <w:rsid w:val="006F2DB2"/>
    <w:rsid w:val="006F33E9"/>
    <w:rsid w:val="006F5719"/>
    <w:rsid w:val="006F631C"/>
    <w:rsid w:val="006F6F17"/>
    <w:rsid w:val="00702931"/>
    <w:rsid w:val="00703FF3"/>
    <w:rsid w:val="007046E9"/>
    <w:rsid w:val="007071F4"/>
    <w:rsid w:val="007073DF"/>
    <w:rsid w:val="00711B0D"/>
    <w:rsid w:val="00712596"/>
    <w:rsid w:val="00713C05"/>
    <w:rsid w:val="00714A01"/>
    <w:rsid w:val="00714AB7"/>
    <w:rsid w:val="00714C0C"/>
    <w:rsid w:val="007150C0"/>
    <w:rsid w:val="00715A18"/>
    <w:rsid w:val="007160CC"/>
    <w:rsid w:val="00716785"/>
    <w:rsid w:val="00717E69"/>
    <w:rsid w:val="00721D95"/>
    <w:rsid w:val="00723205"/>
    <w:rsid w:val="00723BFC"/>
    <w:rsid w:val="00723C0A"/>
    <w:rsid w:val="00724130"/>
    <w:rsid w:val="0072538C"/>
    <w:rsid w:val="00725BF0"/>
    <w:rsid w:val="00727AF9"/>
    <w:rsid w:val="007316DC"/>
    <w:rsid w:val="007324C5"/>
    <w:rsid w:val="007344E2"/>
    <w:rsid w:val="007346B4"/>
    <w:rsid w:val="007368AB"/>
    <w:rsid w:val="00740551"/>
    <w:rsid w:val="00740A98"/>
    <w:rsid w:val="00740F0D"/>
    <w:rsid w:val="00742537"/>
    <w:rsid w:val="00742F23"/>
    <w:rsid w:val="00743965"/>
    <w:rsid w:val="00743CA3"/>
    <w:rsid w:val="00744FB2"/>
    <w:rsid w:val="007467ED"/>
    <w:rsid w:val="00751DE4"/>
    <w:rsid w:val="00751E78"/>
    <w:rsid w:val="0075254D"/>
    <w:rsid w:val="00754245"/>
    <w:rsid w:val="00754D81"/>
    <w:rsid w:val="0075572B"/>
    <w:rsid w:val="00755755"/>
    <w:rsid w:val="00755C0C"/>
    <w:rsid w:val="00761500"/>
    <w:rsid w:val="007617C2"/>
    <w:rsid w:val="00761FC4"/>
    <w:rsid w:val="00763971"/>
    <w:rsid w:val="00764B79"/>
    <w:rsid w:val="00764C22"/>
    <w:rsid w:val="0076681F"/>
    <w:rsid w:val="00766E88"/>
    <w:rsid w:val="00767EAD"/>
    <w:rsid w:val="0077256C"/>
    <w:rsid w:val="00774B7C"/>
    <w:rsid w:val="007766D6"/>
    <w:rsid w:val="00777544"/>
    <w:rsid w:val="007800A6"/>
    <w:rsid w:val="00780FF7"/>
    <w:rsid w:val="00782345"/>
    <w:rsid w:val="00782861"/>
    <w:rsid w:val="0078428D"/>
    <w:rsid w:val="007846B4"/>
    <w:rsid w:val="00786A92"/>
    <w:rsid w:val="00786AB9"/>
    <w:rsid w:val="0079022E"/>
    <w:rsid w:val="00791645"/>
    <w:rsid w:val="0079204D"/>
    <w:rsid w:val="00792636"/>
    <w:rsid w:val="00792A73"/>
    <w:rsid w:val="00792CBC"/>
    <w:rsid w:val="00792ED8"/>
    <w:rsid w:val="00793468"/>
    <w:rsid w:val="007A1B1A"/>
    <w:rsid w:val="007A2113"/>
    <w:rsid w:val="007A2601"/>
    <w:rsid w:val="007A2898"/>
    <w:rsid w:val="007A2DDC"/>
    <w:rsid w:val="007A2E6A"/>
    <w:rsid w:val="007A40BA"/>
    <w:rsid w:val="007A6210"/>
    <w:rsid w:val="007A642A"/>
    <w:rsid w:val="007A6C42"/>
    <w:rsid w:val="007B002C"/>
    <w:rsid w:val="007B186A"/>
    <w:rsid w:val="007B2033"/>
    <w:rsid w:val="007B38DB"/>
    <w:rsid w:val="007B39BF"/>
    <w:rsid w:val="007B5F1B"/>
    <w:rsid w:val="007C0C67"/>
    <w:rsid w:val="007C1CA6"/>
    <w:rsid w:val="007C25A2"/>
    <w:rsid w:val="007C2BE7"/>
    <w:rsid w:val="007C2DD3"/>
    <w:rsid w:val="007C2EDD"/>
    <w:rsid w:val="007C3E32"/>
    <w:rsid w:val="007C52ED"/>
    <w:rsid w:val="007C70A7"/>
    <w:rsid w:val="007C70CC"/>
    <w:rsid w:val="007D0E58"/>
    <w:rsid w:val="007D1545"/>
    <w:rsid w:val="007D1B8C"/>
    <w:rsid w:val="007D2B3C"/>
    <w:rsid w:val="007D454D"/>
    <w:rsid w:val="007D7475"/>
    <w:rsid w:val="007D7976"/>
    <w:rsid w:val="007D7C52"/>
    <w:rsid w:val="007E028D"/>
    <w:rsid w:val="007E5904"/>
    <w:rsid w:val="007F0855"/>
    <w:rsid w:val="007F1F25"/>
    <w:rsid w:val="007F3BF0"/>
    <w:rsid w:val="007F4084"/>
    <w:rsid w:val="007F640B"/>
    <w:rsid w:val="007F7086"/>
    <w:rsid w:val="008002AC"/>
    <w:rsid w:val="0080064B"/>
    <w:rsid w:val="008033FB"/>
    <w:rsid w:val="00804DB6"/>
    <w:rsid w:val="00804DC6"/>
    <w:rsid w:val="0080616A"/>
    <w:rsid w:val="00806336"/>
    <w:rsid w:val="0081114A"/>
    <w:rsid w:val="00811915"/>
    <w:rsid w:val="00813080"/>
    <w:rsid w:val="00817D2F"/>
    <w:rsid w:val="00820809"/>
    <w:rsid w:val="00823891"/>
    <w:rsid w:val="00824CB2"/>
    <w:rsid w:val="008253E7"/>
    <w:rsid w:val="008261A3"/>
    <w:rsid w:val="00827501"/>
    <w:rsid w:val="008306A6"/>
    <w:rsid w:val="008333AB"/>
    <w:rsid w:val="00834818"/>
    <w:rsid w:val="00834972"/>
    <w:rsid w:val="00837676"/>
    <w:rsid w:val="00841566"/>
    <w:rsid w:val="00841D89"/>
    <w:rsid w:val="0084257B"/>
    <w:rsid w:val="0084419E"/>
    <w:rsid w:val="00844C04"/>
    <w:rsid w:val="00845546"/>
    <w:rsid w:val="008517B2"/>
    <w:rsid w:val="00852554"/>
    <w:rsid w:val="008525F5"/>
    <w:rsid w:val="00855332"/>
    <w:rsid w:val="00860DB5"/>
    <w:rsid w:val="008618C4"/>
    <w:rsid w:val="00863F56"/>
    <w:rsid w:val="008641CF"/>
    <w:rsid w:val="00864A4F"/>
    <w:rsid w:val="00864D3D"/>
    <w:rsid w:val="00866874"/>
    <w:rsid w:val="0087007B"/>
    <w:rsid w:val="008730E6"/>
    <w:rsid w:val="00873F71"/>
    <w:rsid w:val="00874601"/>
    <w:rsid w:val="00875F29"/>
    <w:rsid w:val="008764AD"/>
    <w:rsid w:val="0087676C"/>
    <w:rsid w:val="00877B82"/>
    <w:rsid w:val="00877EB3"/>
    <w:rsid w:val="00880044"/>
    <w:rsid w:val="00881115"/>
    <w:rsid w:val="0088143F"/>
    <w:rsid w:val="008819C0"/>
    <w:rsid w:val="00883C5A"/>
    <w:rsid w:val="00884E71"/>
    <w:rsid w:val="00885FB1"/>
    <w:rsid w:val="00887223"/>
    <w:rsid w:val="008878B2"/>
    <w:rsid w:val="00891F60"/>
    <w:rsid w:val="008927E1"/>
    <w:rsid w:val="008950DC"/>
    <w:rsid w:val="008A02AB"/>
    <w:rsid w:val="008A2992"/>
    <w:rsid w:val="008A2AEE"/>
    <w:rsid w:val="008A3952"/>
    <w:rsid w:val="008A452D"/>
    <w:rsid w:val="008A5618"/>
    <w:rsid w:val="008A6A4B"/>
    <w:rsid w:val="008A6ECF"/>
    <w:rsid w:val="008A768D"/>
    <w:rsid w:val="008B0BAB"/>
    <w:rsid w:val="008B2893"/>
    <w:rsid w:val="008B4356"/>
    <w:rsid w:val="008B5EA2"/>
    <w:rsid w:val="008B5F74"/>
    <w:rsid w:val="008B6742"/>
    <w:rsid w:val="008B7445"/>
    <w:rsid w:val="008C37D3"/>
    <w:rsid w:val="008C4371"/>
    <w:rsid w:val="008C6475"/>
    <w:rsid w:val="008C66B9"/>
    <w:rsid w:val="008D0EB4"/>
    <w:rsid w:val="008D10B2"/>
    <w:rsid w:val="008D1327"/>
    <w:rsid w:val="008D24BE"/>
    <w:rsid w:val="008D30FF"/>
    <w:rsid w:val="008D32FD"/>
    <w:rsid w:val="008D55D4"/>
    <w:rsid w:val="008D6EAF"/>
    <w:rsid w:val="008D74CB"/>
    <w:rsid w:val="008E296B"/>
    <w:rsid w:val="008E3398"/>
    <w:rsid w:val="008E3CC4"/>
    <w:rsid w:val="008E4790"/>
    <w:rsid w:val="008E53C7"/>
    <w:rsid w:val="008E5A19"/>
    <w:rsid w:val="008E6205"/>
    <w:rsid w:val="008E6621"/>
    <w:rsid w:val="008E6C1B"/>
    <w:rsid w:val="008E6E02"/>
    <w:rsid w:val="008E7057"/>
    <w:rsid w:val="008F1CA5"/>
    <w:rsid w:val="008F430F"/>
    <w:rsid w:val="008F689A"/>
    <w:rsid w:val="008F6C84"/>
    <w:rsid w:val="008F6EF0"/>
    <w:rsid w:val="008F7721"/>
    <w:rsid w:val="008F7F02"/>
    <w:rsid w:val="00900D43"/>
    <w:rsid w:val="009016F5"/>
    <w:rsid w:val="00902709"/>
    <w:rsid w:val="0090460C"/>
    <w:rsid w:val="00905C2B"/>
    <w:rsid w:val="009061E1"/>
    <w:rsid w:val="0090622F"/>
    <w:rsid w:val="00906963"/>
    <w:rsid w:val="00906E49"/>
    <w:rsid w:val="00907112"/>
    <w:rsid w:val="00907A0F"/>
    <w:rsid w:val="00916511"/>
    <w:rsid w:val="0091711B"/>
    <w:rsid w:val="0092178D"/>
    <w:rsid w:val="00921D58"/>
    <w:rsid w:val="00921FB1"/>
    <w:rsid w:val="009229FC"/>
    <w:rsid w:val="00924718"/>
    <w:rsid w:val="00924995"/>
    <w:rsid w:val="009253EC"/>
    <w:rsid w:val="009261A9"/>
    <w:rsid w:val="00931446"/>
    <w:rsid w:val="009357BF"/>
    <w:rsid w:val="009358F5"/>
    <w:rsid w:val="009359B4"/>
    <w:rsid w:val="00936361"/>
    <w:rsid w:val="00940CB6"/>
    <w:rsid w:val="009422FD"/>
    <w:rsid w:val="00942BD6"/>
    <w:rsid w:val="009439A8"/>
    <w:rsid w:val="009440FE"/>
    <w:rsid w:val="00944530"/>
    <w:rsid w:val="00944826"/>
    <w:rsid w:val="00944A57"/>
    <w:rsid w:val="00945838"/>
    <w:rsid w:val="009504E1"/>
    <w:rsid w:val="009531ED"/>
    <w:rsid w:val="00954380"/>
    <w:rsid w:val="00954BEA"/>
    <w:rsid w:val="00954F66"/>
    <w:rsid w:val="009551A6"/>
    <w:rsid w:val="00957004"/>
    <w:rsid w:val="0095755D"/>
    <w:rsid w:val="00960BD2"/>
    <w:rsid w:val="00960F8B"/>
    <w:rsid w:val="00962607"/>
    <w:rsid w:val="00965CCD"/>
    <w:rsid w:val="009669DF"/>
    <w:rsid w:val="00967131"/>
    <w:rsid w:val="00970B45"/>
    <w:rsid w:val="00971389"/>
    <w:rsid w:val="00971A5C"/>
    <w:rsid w:val="00974325"/>
    <w:rsid w:val="009770F2"/>
    <w:rsid w:val="00977564"/>
    <w:rsid w:val="0098080C"/>
    <w:rsid w:val="00980B1C"/>
    <w:rsid w:val="00980FDA"/>
    <w:rsid w:val="00981517"/>
    <w:rsid w:val="0098187E"/>
    <w:rsid w:val="00982557"/>
    <w:rsid w:val="00983063"/>
    <w:rsid w:val="00983094"/>
    <w:rsid w:val="00984F16"/>
    <w:rsid w:val="00985277"/>
    <w:rsid w:val="009869E5"/>
    <w:rsid w:val="00987F88"/>
    <w:rsid w:val="009913AC"/>
    <w:rsid w:val="0099174E"/>
    <w:rsid w:val="009927D8"/>
    <w:rsid w:val="00993629"/>
    <w:rsid w:val="00994B29"/>
    <w:rsid w:val="00994B3F"/>
    <w:rsid w:val="00996318"/>
    <w:rsid w:val="009964B5"/>
    <w:rsid w:val="009978AE"/>
    <w:rsid w:val="00997D61"/>
    <w:rsid w:val="00997F68"/>
    <w:rsid w:val="009A0EA5"/>
    <w:rsid w:val="009A1B7C"/>
    <w:rsid w:val="009A29EE"/>
    <w:rsid w:val="009A319F"/>
    <w:rsid w:val="009A55DA"/>
    <w:rsid w:val="009A5D5F"/>
    <w:rsid w:val="009A66A0"/>
    <w:rsid w:val="009A68F8"/>
    <w:rsid w:val="009A7501"/>
    <w:rsid w:val="009B062F"/>
    <w:rsid w:val="009B1884"/>
    <w:rsid w:val="009B3116"/>
    <w:rsid w:val="009B37C1"/>
    <w:rsid w:val="009B4769"/>
    <w:rsid w:val="009B4819"/>
    <w:rsid w:val="009B60AD"/>
    <w:rsid w:val="009B7847"/>
    <w:rsid w:val="009C12D1"/>
    <w:rsid w:val="009C2A16"/>
    <w:rsid w:val="009C2A20"/>
    <w:rsid w:val="009C3328"/>
    <w:rsid w:val="009C3E25"/>
    <w:rsid w:val="009C6597"/>
    <w:rsid w:val="009C7BFA"/>
    <w:rsid w:val="009D0353"/>
    <w:rsid w:val="009D0964"/>
    <w:rsid w:val="009D0A0C"/>
    <w:rsid w:val="009D484F"/>
    <w:rsid w:val="009D5341"/>
    <w:rsid w:val="009D6322"/>
    <w:rsid w:val="009D7466"/>
    <w:rsid w:val="009D7D5F"/>
    <w:rsid w:val="009D7DB9"/>
    <w:rsid w:val="009E065B"/>
    <w:rsid w:val="009E168B"/>
    <w:rsid w:val="009E3920"/>
    <w:rsid w:val="009E4F73"/>
    <w:rsid w:val="009E663E"/>
    <w:rsid w:val="009E750F"/>
    <w:rsid w:val="009E7A91"/>
    <w:rsid w:val="009F07E0"/>
    <w:rsid w:val="009F39F2"/>
    <w:rsid w:val="009F3A31"/>
    <w:rsid w:val="009F4629"/>
    <w:rsid w:val="009F5098"/>
    <w:rsid w:val="009F536B"/>
    <w:rsid w:val="009F767F"/>
    <w:rsid w:val="009F7773"/>
    <w:rsid w:val="009F778D"/>
    <w:rsid w:val="00A01F74"/>
    <w:rsid w:val="00A023B6"/>
    <w:rsid w:val="00A02812"/>
    <w:rsid w:val="00A05314"/>
    <w:rsid w:val="00A054F3"/>
    <w:rsid w:val="00A07674"/>
    <w:rsid w:val="00A07A34"/>
    <w:rsid w:val="00A10BCD"/>
    <w:rsid w:val="00A10E25"/>
    <w:rsid w:val="00A13440"/>
    <w:rsid w:val="00A13D35"/>
    <w:rsid w:val="00A14541"/>
    <w:rsid w:val="00A14612"/>
    <w:rsid w:val="00A1711E"/>
    <w:rsid w:val="00A20341"/>
    <w:rsid w:val="00A2049A"/>
    <w:rsid w:val="00A2053C"/>
    <w:rsid w:val="00A213A3"/>
    <w:rsid w:val="00A215FB"/>
    <w:rsid w:val="00A21E85"/>
    <w:rsid w:val="00A23343"/>
    <w:rsid w:val="00A240CA"/>
    <w:rsid w:val="00A24F0F"/>
    <w:rsid w:val="00A25499"/>
    <w:rsid w:val="00A30E17"/>
    <w:rsid w:val="00A314A0"/>
    <w:rsid w:val="00A314DD"/>
    <w:rsid w:val="00A31C46"/>
    <w:rsid w:val="00A320A4"/>
    <w:rsid w:val="00A33400"/>
    <w:rsid w:val="00A34111"/>
    <w:rsid w:val="00A34A73"/>
    <w:rsid w:val="00A35D0F"/>
    <w:rsid w:val="00A37276"/>
    <w:rsid w:val="00A3780D"/>
    <w:rsid w:val="00A40746"/>
    <w:rsid w:val="00A436C6"/>
    <w:rsid w:val="00A43EA7"/>
    <w:rsid w:val="00A46360"/>
    <w:rsid w:val="00A465BC"/>
    <w:rsid w:val="00A46FA9"/>
    <w:rsid w:val="00A4740F"/>
    <w:rsid w:val="00A50BC3"/>
    <w:rsid w:val="00A51949"/>
    <w:rsid w:val="00A560F9"/>
    <w:rsid w:val="00A566C2"/>
    <w:rsid w:val="00A60E7E"/>
    <w:rsid w:val="00A62E56"/>
    <w:rsid w:val="00A6504A"/>
    <w:rsid w:val="00A65A84"/>
    <w:rsid w:val="00A65EEC"/>
    <w:rsid w:val="00A6619F"/>
    <w:rsid w:val="00A6669E"/>
    <w:rsid w:val="00A71B59"/>
    <w:rsid w:val="00A732BA"/>
    <w:rsid w:val="00A7450A"/>
    <w:rsid w:val="00A74C72"/>
    <w:rsid w:val="00A761FA"/>
    <w:rsid w:val="00A80A2F"/>
    <w:rsid w:val="00A823C4"/>
    <w:rsid w:val="00A834C9"/>
    <w:rsid w:val="00A839C9"/>
    <w:rsid w:val="00A839D6"/>
    <w:rsid w:val="00A84ECF"/>
    <w:rsid w:val="00A864F1"/>
    <w:rsid w:val="00A9045B"/>
    <w:rsid w:val="00A91F51"/>
    <w:rsid w:val="00A96CCC"/>
    <w:rsid w:val="00AA0873"/>
    <w:rsid w:val="00AA0FE7"/>
    <w:rsid w:val="00AA3229"/>
    <w:rsid w:val="00AA5316"/>
    <w:rsid w:val="00AA71B4"/>
    <w:rsid w:val="00AB0651"/>
    <w:rsid w:val="00AB21F1"/>
    <w:rsid w:val="00AB3E1C"/>
    <w:rsid w:val="00AB4781"/>
    <w:rsid w:val="00AB57F2"/>
    <w:rsid w:val="00AB6C9C"/>
    <w:rsid w:val="00AB7C1E"/>
    <w:rsid w:val="00AC12EF"/>
    <w:rsid w:val="00AC134A"/>
    <w:rsid w:val="00AC41EF"/>
    <w:rsid w:val="00AC4558"/>
    <w:rsid w:val="00AC6D5D"/>
    <w:rsid w:val="00AC7712"/>
    <w:rsid w:val="00AC78B4"/>
    <w:rsid w:val="00AD08B1"/>
    <w:rsid w:val="00AD15C0"/>
    <w:rsid w:val="00AD330B"/>
    <w:rsid w:val="00AD367E"/>
    <w:rsid w:val="00AD4F3D"/>
    <w:rsid w:val="00AD530F"/>
    <w:rsid w:val="00AD5880"/>
    <w:rsid w:val="00AE061F"/>
    <w:rsid w:val="00AE128B"/>
    <w:rsid w:val="00AE33EC"/>
    <w:rsid w:val="00AE38B1"/>
    <w:rsid w:val="00AE449E"/>
    <w:rsid w:val="00AE47AA"/>
    <w:rsid w:val="00AE54E2"/>
    <w:rsid w:val="00AE5C93"/>
    <w:rsid w:val="00AF0491"/>
    <w:rsid w:val="00AF2D02"/>
    <w:rsid w:val="00AF3BCC"/>
    <w:rsid w:val="00AF4885"/>
    <w:rsid w:val="00AF5ECD"/>
    <w:rsid w:val="00AF73C9"/>
    <w:rsid w:val="00AF77D6"/>
    <w:rsid w:val="00B006A2"/>
    <w:rsid w:val="00B03272"/>
    <w:rsid w:val="00B0331E"/>
    <w:rsid w:val="00B04CEA"/>
    <w:rsid w:val="00B04D35"/>
    <w:rsid w:val="00B04EF5"/>
    <w:rsid w:val="00B0552A"/>
    <w:rsid w:val="00B05532"/>
    <w:rsid w:val="00B10669"/>
    <w:rsid w:val="00B10F8B"/>
    <w:rsid w:val="00B1104F"/>
    <w:rsid w:val="00B14978"/>
    <w:rsid w:val="00B14D0B"/>
    <w:rsid w:val="00B2069C"/>
    <w:rsid w:val="00B2149B"/>
    <w:rsid w:val="00B21AF0"/>
    <w:rsid w:val="00B246BD"/>
    <w:rsid w:val="00B2490B"/>
    <w:rsid w:val="00B25F63"/>
    <w:rsid w:val="00B26271"/>
    <w:rsid w:val="00B26E17"/>
    <w:rsid w:val="00B275EB"/>
    <w:rsid w:val="00B31B15"/>
    <w:rsid w:val="00B32749"/>
    <w:rsid w:val="00B328C2"/>
    <w:rsid w:val="00B339D2"/>
    <w:rsid w:val="00B33E8F"/>
    <w:rsid w:val="00B40992"/>
    <w:rsid w:val="00B40D9D"/>
    <w:rsid w:val="00B411F7"/>
    <w:rsid w:val="00B4189D"/>
    <w:rsid w:val="00B42125"/>
    <w:rsid w:val="00B4370D"/>
    <w:rsid w:val="00B439AD"/>
    <w:rsid w:val="00B447CB"/>
    <w:rsid w:val="00B45374"/>
    <w:rsid w:val="00B45534"/>
    <w:rsid w:val="00B45558"/>
    <w:rsid w:val="00B4598B"/>
    <w:rsid w:val="00B4661D"/>
    <w:rsid w:val="00B47348"/>
    <w:rsid w:val="00B51B16"/>
    <w:rsid w:val="00B52C94"/>
    <w:rsid w:val="00B54BBA"/>
    <w:rsid w:val="00B54D78"/>
    <w:rsid w:val="00B54F2C"/>
    <w:rsid w:val="00B5509D"/>
    <w:rsid w:val="00B55B5E"/>
    <w:rsid w:val="00B61423"/>
    <w:rsid w:val="00B62B37"/>
    <w:rsid w:val="00B62FAB"/>
    <w:rsid w:val="00B67A1A"/>
    <w:rsid w:val="00B67BB6"/>
    <w:rsid w:val="00B713FC"/>
    <w:rsid w:val="00B71444"/>
    <w:rsid w:val="00B71944"/>
    <w:rsid w:val="00B7215F"/>
    <w:rsid w:val="00B728A5"/>
    <w:rsid w:val="00B73383"/>
    <w:rsid w:val="00B73D81"/>
    <w:rsid w:val="00B73E91"/>
    <w:rsid w:val="00B74C0D"/>
    <w:rsid w:val="00B75E5A"/>
    <w:rsid w:val="00B76902"/>
    <w:rsid w:val="00B84719"/>
    <w:rsid w:val="00B8562C"/>
    <w:rsid w:val="00B90248"/>
    <w:rsid w:val="00B922D0"/>
    <w:rsid w:val="00B9387A"/>
    <w:rsid w:val="00B9397D"/>
    <w:rsid w:val="00B94A28"/>
    <w:rsid w:val="00B96CBD"/>
    <w:rsid w:val="00BA0B04"/>
    <w:rsid w:val="00BA17A1"/>
    <w:rsid w:val="00BA34BE"/>
    <w:rsid w:val="00BA39AA"/>
    <w:rsid w:val="00BA4320"/>
    <w:rsid w:val="00BA5725"/>
    <w:rsid w:val="00BB173B"/>
    <w:rsid w:val="00BB196C"/>
    <w:rsid w:val="00BB19E1"/>
    <w:rsid w:val="00BB1E62"/>
    <w:rsid w:val="00BB220E"/>
    <w:rsid w:val="00BB35A0"/>
    <w:rsid w:val="00BB5F94"/>
    <w:rsid w:val="00BB6C9B"/>
    <w:rsid w:val="00BC11EC"/>
    <w:rsid w:val="00BC1659"/>
    <w:rsid w:val="00BC2D1C"/>
    <w:rsid w:val="00BC5CF4"/>
    <w:rsid w:val="00BC7B02"/>
    <w:rsid w:val="00BD180B"/>
    <w:rsid w:val="00BD39EC"/>
    <w:rsid w:val="00BD5E52"/>
    <w:rsid w:val="00BD6F13"/>
    <w:rsid w:val="00BD792E"/>
    <w:rsid w:val="00BE07B0"/>
    <w:rsid w:val="00BE1112"/>
    <w:rsid w:val="00BE23E2"/>
    <w:rsid w:val="00BE3A57"/>
    <w:rsid w:val="00BE4E15"/>
    <w:rsid w:val="00BE6F13"/>
    <w:rsid w:val="00BF246F"/>
    <w:rsid w:val="00BF6184"/>
    <w:rsid w:val="00C0040B"/>
    <w:rsid w:val="00C01052"/>
    <w:rsid w:val="00C0119E"/>
    <w:rsid w:val="00C0263C"/>
    <w:rsid w:val="00C02B78"/>
    <w:rsid w:val="00C02D04"/>
    <w:rsid w:val="00C032E2"/>
    <w:rsid w:val="00C040E5"/>
    <w:rsid w:val="00C10251"/>
    <w:rsid w:val="00C10E2D"/>
    <w:rsid w:val="00C124D6"/>
    <w:rsid w:val="00C12AD6"/>
    <w:rsid w:val="00C13B25"/>
    <w:rsid w:val="00C13F04"/>
    <w:rsid w:val="00C15A5F"/>
    <w:rsid w:val="00C15D3F"/>
    <w:rsid w:val="00C16791"/>
    <w:rsid w:val="00C16D18"/>
    <w:rsid w:val="00C20250"/>
    <w:rsid w:val="00C204A7"/>
    <w:rsid w:val="00C208FE"/>
    <w:rsid w:val="00C20A8C"/>
    <w:rsid w:val="00C20B4E"/>
    <w:rsid w:val="00C221A0"/>
    <w:rsid w:val="00C2244F"/>
    <w:rsid w:val="00C2512D"/>
    <w:rsid w:val="00C25E0B"/>
    <w:rsid w:val="00C262C2"/>
    <w:rsid w:val="00C26EDC"/>
    <w:rsid w:val="00C272D9"/>
    <w:rsid w:val="00C30DFE"/>
    <w:rsid w:val="00C313BA"/>
    <w:rsid w:val="00C3197B"/>
    <w:rsid w:val="00C328F7"/>
    <w:rsid w:val="00C3452A"/>
    <w:rsid w:val="00C3474E"/>
    <w:rsid w:val="00C34754"/>
    <w:rsid w:val="00C35B33"/>
    <w:rsid w:val="00C371FE"/>
    <w:rsid w:val="00C37258"/>
    <w:rsid w:val="00C417B4"/>
    <w:rsid w:val="00C43FB1"/>
    <w:rsid w:val="00C449D4"/>
    <w:rsid w:val="00C44FDF"/>
    <w:rsid w:val="00C456C9"/>
    <w:rsid w:val="00C45DF8"/>
    <w:rsid w:val="00C46A0C"/>
    <w:rsid w:val="00C47A84"/>
    <w:rsid w:val="00C50703"/>
    <w:rsid w:val="00C52BD0"/>
    <w:rsid w:val="00C53738"/>
    <w:rsid w:val="00C53B80"/>
    <w:rsid w:val="00C53BD7"/>
    <w:rsid w:val="00C54024"/>
    <w:rsid w:val="00C54CE2"/>
    <w:rsid w:val="00C60FFE"/>
    <w:rsid w:val="00C6175E"/>
    <w:rsid w:val="00C632F7"/>
    <w:rsid w:val="00C6393E"/>
    <w:rsid w:val="00C640C6"/>
    <w:rsid w:val="00C655FA"/>
    <w:rsid w:val="00C66011"/>
    <w:rsid w:val="00C66FAD"/>
    <w:rsid w:val="00C673A6"/>
    <w:rsid w:val="00C6772F"/>
    <w:rsid w:val="00C67864"/>
    <w:rsid w:val="00C70BB8"/>
    <w:rsid w:val="00C7168E"/>
    <w:rsid w:val="00C71761"/>
    <w:rsid w:val="00C71EE8"/>
    <w:rsid w:val="00C7200E"/>
    <w:rsid w:val="00C721DE"/>
    <w:rsid w:val="00C724C4"/>
    <w:rsid w:val="00C730DA"/>
    <w:rsid w:val="00C733D2"/>
    <w:rsid w:val="00C73928"/>
    <w:rsid w:val="00C74180"/>
    <w:rsid w:val="00C7487D"/>
    <w:rsid w:val="00C748ED"/>
    <w:rsid w:val="00C75681"/>
    <w:rsid w:val="00C7673A"/>
    <w:rsid w:val="00C81DDE"/>
    <w:rsid w:val="00C86552"/>
    <w:rsid w:val="00C86BF9"/>
    <w:rsid w:val="00C87185"/>
    <w:rsid w:val="00C878F9"/>
    <w:rsid w:val="00C87919"/>
    <w:rsid w:val="00C907DD"/>
    <w:rsid w:val="00C90960"/>
    <w:rsid w:val="00C93AC3"/>
    <w:rsid w:val="00C93EEC"/>
    <w:rsid w:val="00C93FF1"/>
    <w:rsid w:val="00C94EE7"/>
    <w:rsid w:val="00C950B9"/>
    <w:rsid w:val="00C96CBF"/>
    <w:rsid w:val="00C97E11"/>
    <w:rsid w:val="00CA0B0F"/>
    <w:rsid w:val="00CA0D30"/>
    <w:rsid w:val="00CA1A89"/>
    <w:rsid w:val="00CA2AB0"/>
    <w:rsid w:val="00CA3A7C"/>
    <w:rsid w:val="00CA6042"/>
    <w:rsid w:val="00CB0C95"/>
    <w:rsid w:val="00CB3FC5"/>
    <w:rsid w:val="00CB5B20"/>
    <w:rsid w:val="00CB707B"/>
    <w:rsid w:val="00CC0E7E"/>
    <w:rsid w:val="00CC2C46"/>
    <w:rsid w:val="00CC5D6E"/>
    <w:rsid w:val="00CC7666"/>
    <w:rsid w:val="00CD02A7"/>
    <w:rsid w:val="00CD0FF9"/>
    <w:rsid w:val="00CD2225"/>
    <w:rsid w:val="00CD2260"/>
    <w:rsid w:val="00CD54E5"/>
    <w:rsid w:val="00CD5DAF"/>
    <w:rsid w:val="00CD6231"/>
    <w:rsid w:val="00CD7CC8"/>
    <w:rsid w:val="00CE0942"/>
    <w:rsid w:val="00CE3CA3"/>
    <w:rsid w:val="00CE4D1E"/>
    <w:rsid w:val="00CE5657"/>
    <w:rsid w:val="00CF0BAF"/>
    <w:rsid w:val="00CF2456"/>
    <w:rsid w:val="00CF2831"/>
    <w:rsid w:val="00CF2BBA"/>
    <w:rsid w:val="00CF379A"/>
    <w:rsid w:val="00CF4F8C"/>
    <w:rsid w:val="00CF4F8F"/>
    <w:rsid w:val="00CF659A"/>
    <w:rsid w:val="00CF703A"/>
    <w:rsid w:val="00D011B8"/>
    <w:rsid w:val="00D02012"/>
    <w:rsid w:val="00D05D52"/>
    <w:rsid w:val="00D06900"/>
    <w:rsid w:val="00D102E3"/>
    <w:rsid w:val="00D1076C"/>
    <w:rsid w:val="00D11F93"/>
    <w:rsid w:val="00D133C2"/>
    <w:rsid w:val="00D15647"/>
    <w:rsid w:val="00D16177"/>
    <w:rsid w:val="00D205EF"/>
    <w:rsid w:val="00D21ABB"/>
    <w:rsid w:val="00D267BD"/>
    <w:rsid w:val="00D329E6"/>
    <w:rsid w:val="00D33430"/>
    <w:rsid w:val="00D33AB2"/>
    <w:rsid w:val="00D361CE"/>
    <w:rsid w:val="00D4127C"/>
    <w:rsid w:val="00D423B3"/>
    <w:rsid w:val="00D43768"/>
    <w:rsid w:val="00D43C36"/>
    <w:rsid w:val="00D44098"/>
    <w:rsid w:val="00D44DBB"/>
    <w:rsid w:val="00D4518C"/>
    <w:rsid w:val="00D4598A"/>
    <w:rsid w:val="00D46544"/>
    <w:rsid w:val="00D4669A"/>
    <w:rsid w:val="00D50E97"/>
    <w:rsid w:val="00D54DB6"/>
    <w:rsid w:val="00D55180"/>
    <w:rsid w:val="00D55654"/>
    <w:rsid w:val="00D56815"/>
    <w:rsid w:val="00D56CA9"/>
    <w:rsid w:val="00D6041D"/>
    <w:rsid w:val="00D656EF"/>
    <w:rsid w:val="00D66717"/>
    <w:rsid w:val="00D6679A"/>
    <w:rsid w:val="00D67B3B"/>
    <w:rsid w:val="00D70D52"/>
    <w:rsid w:val="00D72632"/>
    <w:rsid w:val="00D72A90"/>
    <w:rsid w:val="00D72DAD"/>
    <w:rsid w:val="00D74CF6"/>
    <w:rsid w:val="00D750EF"/>
    <w:rsid w:val="00D75688"/>
    <w:rsid w:val="00D75F7F"/>
    <w:rsid w:val="00D7660B"/>
    <w:rsid w:val="00D76644"/>
    <w:rsid w:val="00D7707B"/>
    <w:rsid w:val="00D803F3"/>
    <w:rsid w:val="00D82DE5"/>
    <w:rsid w:val="00D8315F"/>
    <w:rsid w:val="00D83407"/>
    <w:rsid w:val="00D83FF9"/>
    <w:rsid w:val="00D864BE"/>
    <w:rsid w:val="00D86B8A"/>
    <w:rsid w:val="00D86F4F"/>
    <w:rsid w:val="00D875AA"/>
    <w:rsid w:val="00D875EF"/>
    <w:rsid w:val="00D9036E"/>
    <w:rsid w:val="00D92CED"/>
    <w:rsid w:val="00D93046"/>
    <w:rsid w:val="00D95ABE"/>
    <w:rsid w:val="00D965E5"/>
    <w:rsid w:val="00DA08F8"/>
    <w:rsid w:val="00DA1DD0"/>
    <w:rsid w:val="00DA5366"/>
    <w:rsid w:val="00DA5AE9"/>
    <w:rsid w:val="00DA74F4"/>
    <w:rsid w:val="00DB051A"/>
    <w:rsid w:val="00DB0AF5"/>
    <w:rsid w:val="00DB19B7"/>
    <w:rsid w:val="00DB1D2A"/>
    <w:rsid w:val="00DB22A7"/>
    <w:rsid w:val="00DB28C4"/>
    <w:rsid w:val="00DB45CE"/>
    <w:rsid w:val="00DB4D25"/>
    <w:rsid w:val="00DB6993"/>
    <w:rsid w:val="00DC11B2"/>
    <w:rsid w:val="00DC1292"/>
    <w:rsid w:val="00DC17E4"/>
    <w:rsid w:val="00DC23AC"/>
    <w:rsid w:val="00DC4CF9"/>
    <w:rsid w:val="00DC4F06"/>
    <w:rsid w:val="00DC6172"/>
    <w:rsid w:val="00DC7716"/>
    <w:rsid w:val="00DC7B20"/>
    <w:rsid w:val="00DC7DFB"/>
    <w:rsid w:val="00DD13D5"/>
    <w:rsid w:val="00DD24CD"/>
    <w:rsid w:val="00DD392F"/>
    <w:rsid w:val="00DD4BBE"/>
    <w:rsid w:val="00DD5BC2"/>
    <w:rsid w:val="00DD6B1F"/>
    <w:rsid w:val="00DE08DB"/>
    <w:rsid w:val="00DE0C17"/>
    <w:rsid w:val="00DE0D8F"/>
    <w:rsid w:val="00DE3552"/>
    <w:rsid w:val="00DE3E5F"/>
    <w:rsid w:val="00DE7524"/>
    <w:rsid w:val="00DF0F7A"/>
    <w:rsid w:val="00DF1915"/>
    <w:rsid w:val="00DF1DF0"/>
    <w:rsid w:val="00DF1F7B"/>
    <w:rsid w:val="00DF5614"/>
    <w:rsid w:val="00DF7852"/>
    <w:rsid w:val="00E00750"/>
    <w:rsid w:val="00E00BC2"/>
    <w:rsid w:val="00E054D8"/>
    <w:rsid w:val="00E06729"/>
    <w:rsid w:val="00E07F38"/>
    <w:rsid w:val="00E11C50"/>
    <w:rsid w:val="00E14093"/>
    <w:rsid w:val="00E155E2"/>
    <w:rsid w:val="00E15A35"/>
    <w:rsid w:val="00E17565"/>
    <w:rsid w:val="00E17EC6"/>
    <w:rsid w:val="00E2291C"/>
    <w:rsid w:val="00E23398"/>
    <w:rsid w:val="00E25489"/>
    <w:rsid w:val="00E26D07"/>
    <w:rsid w:val="00E30F97"/>
    <w:rsid w:val="00E31E45"/>
    <w:rsid w:val="00E32C61"/>
    <w:rsid w:val="00E34EB6"/>
    <w:rsid w:val="00E35788"/>
    <w:rsid w:val="00E362FD"/>
    <w:rsid w:val="00E363EE"/>
    <w:rsid w:val="00E36B27"/>
    <w:rsid w:val="00E37CED"/>
    <w:rsid w:val="00E40862"/>
    <w:rsid w:val="00E41891"/>
    <w:rsid w:val="00E41BAC"/>
    <w:rsid w:val="00E42CD0"/>
    <w:rsid w:val="00E4504C"/>
    <w:rsid w:val="00E502ED"/>
    <w:rsid w:val="00E50A74"/>
    <w:rsid w:val="00E55577"/>
    <w:rsid w:val="00E55822"/>
    <w:rsid w:val="00E55A52"/>
    <w:rsid w:val="00E562F4"/>
    <w:rsid w:val="00E62EC3"/>
    <w:rsid w:val="00E64116"/>
    <w:rsid w:val="00E65CD9"/>
    <w:rsid w:val="00E70B92"/>
    <w:rsid w:val="00E70F00"/>
    <w:rsid w:val="00E70F78"/>
    <w:rsid w:val="00E71732"/>
    <w:rsid w:val="00E72A0F"/>
    <w:rsid w:val="00E73792"/>
    <w:rsid w:val="00E740EB"/>
    <w:rsid w:val="00E74ADF"/>
    <w:rsid w:val="00E751A5"/>
    <w:rsid w:val="00E770F7"/>
    <w:rsid w:val="00E81B30"/>
    <w:rsid w:val="00E829E7"/>
    <w:rsid w:val="00E83FBE"/>
    <w:rsid w:val="00E8465E"/>
    <w:rsid w:val="00E853AE"/>
    <w:rsid w:val="00E86FDA"/>
    <w:rsid w:val="00E87197"/>
    <w:rsid w:val="00E90AF4"/>
    <w:rsid w:val="00E91D7A"/>
    <w:rsid w:val="00E91FCF"/>
    <w:rsid w:val="00E943F6"/>
    <w:rsid w:val="00E95C5C"/>
    <w:rsid w:val="00E960E6"/>
    <w:rsid w:val="00E9707E"/>
    <w:rsid w:val="00EA074C"/>
    <w:rsid w:val="00EA4FA7"/>
    <w:rsid w:val="00EA7203"/>
    <w:rsid w:val="00EB2304"/>
    <w:rsid w:val="00EB2C2B"/>
    <w:rsid w:val="00EB44E9"/>
    <w:rsid w:val="00EB4C19"/>
    <w:rsid w:val="00EB73EB"/>
    <w:rsid w:val="00EC18B6"/>
    <w:rsid w:val="00EC2ED6"/>
    <w:rsid w:val="00EC695A"/>
    <w:rsid w:val="00ED02B7"/>
    <w:rsid w:val="00ED13E6"/>
    <w:rsid w:val="00ED4DD8"/>
    <w:rsid w:val="00ED62AF"/>
    <w:rsid w:val="00ED7058"/>
    <w:rsid w:val="00ED739F"/>
    <w:rsid w:val="00ED7F9D"/>
    <w:rsid w:val="00EE0855"/>
    <w:rsid w:val="00EE17E1"/>
    <w:rsid w:val="00EE1AFD"/>
    <w:rsid w:val="00EE2200"/>
    <w:rsid w:val="00EE2336"/>
    <w:rsid w:val="00EE3D44"/>
    <w:rsid w:val="00EE4FD6"/>
    <w:rsid w:val="00EE5759"/>
    <w:rsid w:val="00EE5994"/>
    <w:rsid w:val="00EE716E"/>
    <w:rsid w:val="00EE77B7"/>
    <w:rsid w:val="00EF04B9"/>
    <w:rsid w:val="00EF1B12"/>
    <w:rsid w:val="00EF203E"/>
    <w:rsid w:val="00EF2793"/>
    <w:rsid w:val="00EF289F"/>
    <w:rsid w:val="00EF324F"/>
    <w:rsid w:val="00EF4988"/>
    <w:rsid w:val="00EF56E3"/>
    <w:rsid w:val="00F00832"/>
    <w:rsid w:val="00F024D6"/>
    <w:rsid w:val="00F02B0B"/>
    <w:rsid w:val="00F02BF7"/>
    <w:rsid w:val="00F02F42"/>
    <w:rsid w:val="00F035C0"/>
    <w:rsid w:val="00F05E9D"/>
    <w:rsid w:val="00F06AA6"/>
    <w:rsid w:val="00F07322"/>
    <w:rsid w:val="00F106A2"/>
    <w:rsid w:val="00F1144D"/>
    <w:rsid w:val="00F116E9"/>
    <w:rsid w:val="00F12B63"/>
    <w:rsid w:val="00F12DD6"/>
    <w:rsid w:val="00F1319E"/>
    <w:rsid w:val="00F135BB"/>
    <w:rsid w:val="00F13D8B"/>
    <w:rsid w:val="00F142A9"/>
    <w:rsid w:val="00F142FA"/>
    <w:rsid w:val="00F144BD"/>
    <w:rsid w:val="00F15BAF"/>
    <w:rsid w:val="00F167B7"/>
    <w:rsid w:val="00F17532"/>
    <w:rsid w:val="00F205EE"/>
    <w:rsid w:val="00F21577"/>
    <w:rsid w:val="00F21595"/>
    <w:rsid w:val="00F30AE3"/>
    <w:rsid w:val="00F3110B"/>
    <w:rsid w:val="00F31E11"/>
    <w:rsid w:val="00F32F8F"/>
    <w:rsid w:val="00F33D09"/>
    <w:rsid w:val="00F34384"/>
    <w:rsid w:val="00F34C2F"/>
    <w:rsid w:val="00F35F25"/>
    <w:rsid w:val="00F363CF"/>
    <w:rsid w:val="00F36F20"/>
    <w:rsid w:val="00F3750F"/>
    <w:rsid w:val="00F37A9E"/>
    <w:rsid w:val="00F37AD9"/>
    <w:rsid w:val="00F42909"/>
    <w:rsid w:val="00F44B3A"/>
    <w:rsid w:val="00F4538D"/>
    <w:rsid w:val="00F46D22"/>
    <w:rsid w:val="00F470C0"/>
    <w:rsid w:val="00F5336C"/>
    <w:rsid w:val="00F5439C"/>
    <w:rsid w:val="00F5714D"/>
    <w:rsid w:val="00F61094"/>
    <w:rsid w:val="00F64075"/>
    <w:rsid w:val="00F6454A"/>
    <w:rsid w:val="00F6628F"/>
    <w:rsid w:val="00F665E9"/>
    <w:rsid w:val="00F6681F"/>
    <w:rsid w:val="00F670A7"/>
    <w:rsid w:val="00F707E2"/>
    <w:rsid w:val="00F71C5F"/>
    <w:rsid w:val="00F763A9"/>
    <w:rsid w:val="00F76BA4"/>
    <w:rsid w:val="00F76C7E"/>
    <w:rsid w:val="00F76D21"/>
    <w:rsid w:val="00F802B0"/>
    <w:rsid w:val="00F81531"/>
    <w:rsid w:val="00F81EC5"/>
    <w:rsid w:val="00F828EB"/>
    <w:rsid w:val="00F82F69"/>
    <w:rsid w:val="00F83264"/>
    <w:rsid w:val="00F83BA1"/>
    <w:rsid w:val="00F84E35"/>
    <w:rsid w:val="00F8529E"/>
    <w:rsid w:val="00F85737"/>
    <w:rsid w:val="00F866CC"/>
    <w:rsid w:val="00F87BA7"/>
    <w:rsid w:val="00F9000B"/>
    <w:rsid w:val="00F92081"/>
    <w:rsid w:val="00F934A6"/>
    <w:rsid w:val="00F9630D"/>
    <w:rsid w:val="00F97D96"/>
    <w:rsid w:val="00FA22DC"/>
    <w:rsid w:val="00FA28D7"/>
    <w:rsid w:val="00FA3232"/>
    <w:rsid w:val="00FA7997"/>
    <w:rsid w:val="00FB0E7E"/>
    <w:rsid w:val="00FB341B"/>
    <w:rsid w:val="00FB4444"/>
    <w:rsid w:val="00FB6DFE"/>
    <w:rsid w:val="00FC103E"/>
    <w:rsid w:val="00FC2A7B"/>
    <w:rsid w:val="00FC31E5"/>
    <w:rsid w:val="00FC3606"/>
    <w:rsid w:val="00FC3F98"/>
    <w:rsid w:val="00FC4913"/>
    <w:rsid w:val="00FC510C"/>
    <w:rsid w:val="00FC5562"/>
    <w:rsid w:val="00FC5690"/>
    <w:rsid w:val="00FC6454"/>
    <w:rsid w:val="00FD0634"/>
    <w:rsid w:val="00FD3342"/>
    <w:rsid w:val="00FD3CAF"/>
    <w:rsid w:val="00FD47E1"/>
    <w:rsid w:val="00FD4B0A"/>
    <w:rsid w:val="00FE03DF"/>
    <w:rsid w:val="00FE0918"/>
    <w:rsid w:val="00FE18F9"/>
    <w:rsid w:val="00FE4DC9"/>
    <w:rsid w:val="00FE5BC9"/>
    <w:rsid w:val="00FE5E8A"/>
    <w:rsid w:val="00FE6240"/>
    <w:rsid w:val="00FF0140"/>
    <w:rsid w:val="00FF0DDA"/>
    <w:rsid w:val="00FF59E8"/>
    <w:rsid w:val="00FF5F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7A31742-ABFE-44FB-BB75-4AA5EB8A8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7348"/>
    <w:pPr>
      <w:widowControl w:val="0"/>
      <w:spacing w:before="120" w:after="12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 chapter heading,Heading 1,H1,Level 1 Head,PIM 1,Section Head,h1,l1,1,Heading 0,章,Header 1,Header1,A MAJOR/BOLD,Company Index,Chapter Name,Datasheet title,Fab-1,level 1,heading 1,Head1,1st level,H11,H12,H13,H14,H15,H16,H17,标书1,L1,boc,ÕÂ±êÌâ,Head"/>
    <w:basedOn w:val="a"/>
    <w:next w:val="a0"/>
    <w:link w:val="1Char"/>
    <w:autoRedefine/>
    <w:qFormat/>
    <w:rsid w:val="00B47348"/>
    <w:pPr>
      <w:keepNext/>
      <w:keepLines/>
      <w:numPr>
        <w:numId w:val="1"/>
      </w:numPr>
      <w:spacing w:before="240" w:after="240" w:line="578" w:lineRule="auto"/>
      <w:ind w:left="431" w:hanging="431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 main heading,Heading 2 Hidden,Heading 2 CCBS,Titre3,H2,Level 2 Head,heading 2,PIM2,2nd level,h2,2,Header 2,l2,Titre2,Head 2,2.标题 2,HD2,Fab-2,sect 1.2,H21,sect 1.21,H22,sect 1.22,H211,sect 1.211,H23,sect 1.23,H212,sect 1.212,Courseware #,chn,ISO1"/>
    <w:basedOn w:val="1"/>
    <w:next w:val="a0"/>
    <w:link w:val="2Char"/>
    <w:autoRedefine/>
    <w:qFormat/>
    <w:rsid w:val="005E3BF6"/>
    <w:pPr>
      <w:numPr>
        <w:ilvl w:val="1"/>
      </w:numPr>
      <w:spacing w:before="0" w:after="0" w:line="360" w:lineRule="auto"/>
      <w:outlineLvl w:val="1"/>
    </w:pPr>
    <w:rPr>
      <w:bCs w:val="0"/>
      <w:sz w:val="28"/>
      <w:szCs w:val="32"/>
    </w:rPr>
  </w:style>
  <w:style w:type="paragraph" w:styleId="3">
    <w:name w:val="heading 3"/>
    <w:aliases w:val="h3 sub heading,Level 3 Head,H3,Heading 3 - old,level_3,PIM 3,h3,3rd level,3,sect1.2.3,prop3,3heading,heading 3,Heading 31,Bold Head,bh,3 Char,Heading 3,l3,CT,小标题中,sect1.2.31,sect1.2.32,sect1.2.311,sect1.2.33,sect1.2.312,PRTM Heading 3,BOD 0,小標題中,1."/>
    <w:basedOn w:val="2"/>
    <w:next w:val="a0"/>
    <w:link w:val="3Char"/>
    <w:autoRedefine/>
    <w:qFormat/>
    <w:rsid w:val="004E2F85"/>
    <w:pPr>
      <w:numPr>
        <w:ilvl w:val="2"/>
      </w:numPr>
      <w:tabs>
        <w:tab w:val="left" w:pos="1418"/>
      </w:tabs>
      <w:ind w:rightChars="-643" w:right="-1350" w:hanging="436"/>
      <w:outlineLvl w:val="2"/>
    </w:pPr>
    <w:rPr>
      <w:bCs/>
      <w:noProof/>
      <w:kern w:val="2"/>
      <w:szCs w:val="24"/>
    </w:rPr>
  </w:style>
  <w:style w:type="paragraph" w:styleId="4">
    <w:name w:val="heading 4"/>
    <w:aliases w:val="h4 sub sub heading,H4,h4,PIM 4,Fab-4,T5,Heading 4,三级,bullet,bl,bb,h41,H41,bullet1,bl1,bb1,h42,H42,bullet2,bl2,bb2,h411,H411,bullet11,bl11,bb11,h43,H43,bullet3,bl3,bb3,h412,H412,bullet12,bl12,bb12,h421,H421,bullet21,bl21,bb21,h4111,H4111,bullet111,h"/>
    <w:basedOn w:val="3"/>
    <w:next w:val="a0"/>
    <w:link w:val="4Char"/>
    <w:autoRedefine/>
    <w:qFormat/>
    <w:rsid w:val="004E2F85"/>
    <w:pPr>
      <w:numPr>
        <w:ilvl w:val="3"/>
      </w:numPr>
      <w:ind w:hanging="438"/>
      <w:outlineLvl w:val="3"/>
    </w:pPr>
    <w:rPr>
      <w:bCs w:val="0"/>
      <w:szCs w:val="21"/>
    </w:r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0"/>
    <w:link w:val="5Char"/>
    <w:autoRedefine/>
    <w:qFormat/>
    <w:rsid w:val="00B47348"/>
    <w:pPr>
      <w:numPr>
        <w:ilvl w:val="4"/>
      </w:numPr>
      <w:outlineLvl w:val="4"/>
    </w:pPr>
    <w:rPr>
      <w:bCs/>
    </w:rPr>
  </w:style>
  <w:style w:type="paragraph" w:styleId="6">
    <w:name w:val="heading 6"/>
    <w:aliases w:val="PIM 6,H6,Bullet (Single Lines),h6,BOD 4,Legal Level 1.,Bullet list"/>
    <w:basedOn w:val="5"/>
    <w:next w:val="a0"/>
    <w:link w:val="6Char"/>
    <w:autoRedefine/>
    <w:rsid w:val="00B47348"/>
    <w:pPr>
      <w:numPr>
        <w:ilvl w:val="5"/>
      </w:numPr>
      <w:spacing w:before="240" w:after="64" w:line="320" w:lineRule="auto"/>
      <w:outlineLvl w:val="5"/>
    </w:pPr>
    <w:rPr>
      <w:bCs w:val="0"/>
    </w:rPr>
  </w:style>
  <w:style w:type="paragraph" w:styleId="7">
    <w:name w:val="heading 7"/>
    <w:aliases w:val="PIM 7,H TIMES1,不用,letter list,1.标题 6,H7"/>
    <w:basedOn w:val="6"/>
    <w:next w:val="a0"/>
    <w:link w:val="7Char"/>
    <w:autoRedefine/>
    <w:rsid w:val="00B47348"/>
    <w:pPr>
      <w:numPr>
        <w:ilvl w:val="6"/>
      </w:numPr>
      <w:outlineLvl w:val="6"/>
    </w:pPr>
    <w:rPr>
      <w:bCs/>
    </w:rPr>
  </w:style>
  <w:style w:type="paragraph" w:styleId="8">
    <w:name w:val="heading 8"/>
    <w:aliases w:val="不用8,H8"/>
    <w:basedOn w:val="7"/>
    <w:next w:val="a0"/>
    <w:link w:val="8Char"/>
    <w:autoRedefine/>
    <w:rsid w:val="00B47348"/>
    <w:pPr>
      <w:numPr>
        <w:ilvl w:val="7"/>
      </w:numPr>
      <w:outlineLvl w:val="7"/>
    </w:pPr>
  </w:style>
  <w:style w:type="paragraph" w:styleId="9">
    <w:name w:val="heading 9"/>
    <w:aliases w:val="PIM 9,不用9,H9"/>
    <w:basedOn w:val="8"/>
    <w:next w:val="a0"/>
    <w:link w:val="9Char"/>
    <w:autoRedefine/>
    <w:rsid w:val="00B47348"/>
    <w:pPr>
      <w:numPr>
        <w:ilvl w:val="8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B473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B4734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473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47348"/>
    <w:rPr>
      <w:sz w:val="18"/>
      <w:szCs w:val="18"/>
    </w:rPr>
  </w:style>
  <w:style w:type="paragraph" w:styleId="a6">
    <w:name w:val="Body Text"/>
    <w:aliases w:val=" Char Char Char Char Char, Char Char Char Char"/>
    <w:basedOn w:val="a"/>
    <w:link w:val="Char1"/>
    <w:rsid w:val="00B47348"/>
    <w:rPr>
      <w:sz w:val="15"/>
    </w:rPr>
  </w:style>
  <w:style w:type="character" w:customStyle="1" w:styleId="Char1">
    <w:name w:val="正文文本 Char"/>
    <w:aliases w:val=" Char Char Char Char Char Char, Char Char Char Char Char1"/>
    <w:basedOn w:val="a1"/>
    <w:link w:val="a6"/>
    <w:rsid w:val="00B47348"/>
    <w:rPr>
      <w:rFonts w:ascii="Times New Roman" w:eastAsia="宋体" w:hAnsi="Times New Roman" w:cs="Times New Roman"/>
      <w:sz w:val="15"/>
      <w:szCs w:val="24"/>
    </w:rPr>
  </w:style>
  <w:style w:type="paragraph" w:customStyle="1" w:styleId="a7">
    <w:name w:val="封面公司名"/>
    <w:basedOn w:val="a"/>
    <w:rsid w:val="00B47348"/>
    <w:pPr>
      <w:autoSpaceDE w:val="0"/>
      <w:autoSpaceDN w:val="0"/>
      <w:adjustRightInd w:val="0"/>
      <w:spacing w:before="60" w:after="60" w:line="360" w:lineRule="auto"/>
      <w:jc w:val="center"/>
    </w:pPr>
    <w:rPr>
      <w:rFonts w:ascii="Arial" w:eastAsia="黑体" w:hAnsi="Arial" w:cs="宋体"/>
      <w:color w:val="000000"/>
      <w:sz w:val="30"/>
      <w:szCs w:val="20"/>
    </w:rPr>
  </w:style>
  <w:style w:type="character" w:customStyle="1" w:styleId="1Char">
    <w:name w:val="标题 1 Char"/>
    <w:aliases w:val="h1 chapter heading Char,Heading 1 Char,H1 Char,Level 1 Head Char,PIM 1 Char,Section Head Char,h1 Char,l1 Char,1 Char,Heading 0 Char,章 Char,Header 1 Char,Header1 Char,A MAJOR/BOLD Char,Company Index Char,Chapter Name Char,Datasheet title Char"/>
    <w:basedOn w:val="a1"/>
    <w:link w:val="1"/>
    <w:rsid w:val="00B47348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main heading Char,Heading 2 Hidden Char,Heading 2 CCBS Char,Titre3 Char,H2 Char,Level 2 Head Char,heading 2 Char,PIM2 Char,2nd level Char,h2 Char,2 Char,Header 2 Char,l2 Char,Titre2 Char,Head 2 Char,2.标题 2 Char,HD2 Char,Fab-2 Char,H21 Char"/>
    <w:basedOn w:val="a1"/>
    <w:link w:val="2"/>
    <w:rsid w:val="005E3BF6"/>
    <w:rPr>
      <w:rFonts w:ascii="Times New Roman" w:eastAsia="宋体" w:hAnsi="Times New Roman" w:cs="Times New Roman"/>
      <w:b/>
      <w:kern w:val="44"/>
      <w:sz w:val="28"/>
      <w:szCs w:val="32"/>
    </w:rPr>
  </w:style>
  <w:style w:type="character" w:customStyle="1" w:styleId="3Char">
    <w:name w:val="标题 3 Char"/>
    <w:aliases w:val="h3 sub heading Char,Level 3 Head Char,H3 Char,Heading 3 - old Char,level_3 Char,PIM 3 Char,h3 Char,3rd level Char,3 Char1,sect1.2.3 Char,prop3 Char,3heading Char,heading 3 Char,Heading 31 Char,Bold Head Char,bh Char,3 Char Char,Heading 3 Char"/>
    <w:basedOn w:val="a1"/>
    <w:link w:val="3"/>
    <w:rsid w:val="004E2F85"/>
    <w:rPr>
      <w:rFonts w:ascii="Times New Roman" w:eastAsia="宋体" w:hAnsi="Times New Roman" w:cs="Times New Roman"/>
      <w:b/>
      <w:bCs/>
      <w:noProof/>
      <w:sz w:val="28"/>
      <w:szCs w:val="24"/>
    </w:rPr>
  </w:style>
  <w:style w:type="character" w:customStyle="1" w:styleId="4Char">
    <w:name w:val="标题 4 Char"/>
    <w:aliases w:val="h4 sub sub heading Char,H4 Char,h4 Char,PIM 4 Char,Fab-4 Char,T5 Char,Heading 4 Char,三级 Char,bullet Char,bl Char,bb Char,h41 Char,H41 Char,bullet1 Char,bl1 Char,bb1 Char,h42 Char,H42 Char,bullet2 Char,bl2 Char,bb2 Char,h411 Char,H411 Char"/>
    <w:basedOn w:val="a1"/>
    <w:link w:val="4"/>
    <w:rsid w:val="004E2F85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5Char">
    <w:name w:val="标题 5 Char"/>
    <w:aliases w:val="H5 Char,PIM 5 Char,dash Char,ds Char,dd Char,h5 Char,First Bullet Char,L5 Char,5 Char,H51 Char,First Bullet1 Char,L51 Char,51 Char,dash1 Char,ds1 Char,dd1 Char,H52 Char,First Bullet2 Char,L52 Char,52 Char,dash2 Char,ds2 Char,dd2 Char,H53 Char"/>
    <w:basedOn w:val="a1"/>
    <w:link w:val="5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6Char">
    <w:name w:val="标题 6 Char"/>
    <w:aliases w:val="PIM 6 Char,H6 Char,Bullet (Single Lines) Char,h6 Char,BOD 4 Char,Legal Level 1. Char,Bullet list Char"/>
    <w:basedOn w:val="a1"/>
    <w:link w:val="6"/>
    <w:rsid w:val="00B47348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7Char">
    <w:name w:val="标题 7 Char"/>
    <w:aliases w:val="PIM 7 Char,H TIMES1 Char,不用 Char,letter list Char,1.标题 6 Char,H7 Char"/>
    <w:basedOn w:val="a1"/>
    <w:link w:val="7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8Char">
    <w:name w:val="标题 8 Char"/>
    <w:aliases w:val="不用8 Char,H8 Char"/>
    <w:basedOn w:val="a1"/>
    <w:link w:val="8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9Char">
    <w:name w:val="标题 9 Char"/>
    <w:aliases w:val="PIM 9 Char,不用9 Char,H9 Char"/>
    <w:basedOn w:val="a1"/>
    <w:link w:val="9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paragraph" w:styleId="a8">
    <w:name w:val="List Paragraph"/>
    <w:aliases w:val="业务规则操作数据"/>
    <w:basedOn w:val="a"/>
    <w:link w:val="Char2"/>
    <w:uiPriority w:val="34"/>
    <w:qFormat/>
    <w:rsid w:val="00B47348"/>
    <w:pPr>
      <w:ind w:firstLineChars="200" w:firstLine="420"/>
    </w:pPr>
  </w:style>
  <w:style w:type="character" w:customStyle="1" w:styleId="Char2">
    <w:name w:val="列出段落 Char"/>
    <w:aliases w:val="业务规则操作数据 Char"/>
    <w:basedOn w:val="a1"/>
    <w:link w:val="a8"/>
    <w:uiPriority w:val="34"/>
    <w:rsid w:val="00B47348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nhideWhenUsed/>
    <w:rsid w:val="00B47348"/>
    <w:pPr>
      <w:ind w:firstLineChars="200" w:firstLine="420"/>
    </w:pPr>
  </w:style>
  <w:style w:type="table" w:styleId="a9">
    <w:name w:val="Table Grid"/>
    <w:basedOn w:val="a2"/>
    <w:uiPriority w:val="39"/>
    <w:rsid w:val="00F44B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Char3"/>
    <w:uiPriority w:val="99"/>
    <w:semiHidden/>
    <w:unhideWhenUsed/>
    <w:rsid w:val="00EE3D44"/>
    <w:pPr>
      <w:spacing w:before="0" w:after="0"/>
    </w:pPr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EE3D44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382C85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82C85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45534"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45534"/>
  </w:style>
  <w:style w:type="paragraph" w:styleId="20">
    <w:name w:val="toc 2"/>
    <w:basedOn w:val="a"/>
    <w:next w:val="a"/>
    <w:autoRedefine/>
    <w:uiPriority w:val="39"/>
    <w:unhideWhenUsed/>
    <w:rsid w:val="00B4553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45534"/>
    <w:pPr>
      <w:ind w:leftChars="400" w:left="840"/>
    </w:pPr>
  </w:style>
  <w:style w:type="character" w:styleId="ac">
    <w:name w:val="Hyperlink"/>
    <w:basedOn w:val="a1"/>
    <w:uiPriority w:val="99"/>
    <w:unhideWhenUsed/>
    <w:rsid w:val="00B45534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72538C"/>
    <w:pPr>
      <w:spacing w:before="0" w:after="0"/>
      <w:ind w:leftChars="600" w:left="1260"/>
    </w:pPr>
    <w:rPr>
      <w:rFonts w:asciiTheme="minorHAnsi" w:eastAsiaTheme="minorEastAsia" w:hAnsiTheme="minorHAnsi" w:cstheme="minorBidi"/>
      <w:szCs w:val="36"/>
      <w:lang w:bidi="km-KH"/>
    </w:rPr>
  </w:style>
  <w:style w:type="paragraph" w:styleId="50">
    <w:name w:val="toc 5"/>
    <w:basedOn w:val="a"/>
    <w:next w:val="a"/>
    <w:autoRedefine/>
    <w:uiPriority w:val="39"/>
    <w:unhideWhenUsed/>
    <w:rsid w:val="0072538C"/>
    <w:pPr>
      <w:spacing w:before="0" w:after="0"/>
      <w:ind w:leftChars="800" w:left="1680"/>
    </w:pPr>
    <w:rPr>
      <w:rFonts w:asciiTheme="minorHAnsi" w:eastAsiaTheme="minorEastAsia" w:hAnsiTheme="minorHAnsi" w:cstheme="minorBidi"/>
      <w:szCs w:val="36"/>
      <w:lang w:bidi="km-KH"/>
    </w:rPr>
  </w:style>
  <w:style w:type="paragraph" w:styleId="60">
    <w:name w:val="toc 6"/>
    <w:basedOn w:val="a"/>
    <w:next w:val="a"/>
    <w:autoRedefine/>
    <w:uiPriority w:val="39"/>
    <w:unhideWhenUsed/>
    <w:rsid w:val="0072538C"/>
    <w:pPr>
      <w:spacing w:before="0" w:after="0"/>
      <w:ind w:leftChars="1000" w:left="2100"/>
    </w:pPr>
    <w:rPr>
      <w:rFonts w:asciiTheme="minorHAnsi" w:eastAsiaTheme="minorEastAsia" w:hAnsiTheme="minorHAnsi" w:cstheme="minorBidi"/>
      <w:szCs w:val="36"/>
      <w:lang w:bidi="km-KH"/>
    </w:rPr>
  </w:style>
  <w:style w:type="paragraph" w:styleId="70">
    <w:name w:val="toc 7"/>
    <w:basedOn w:val="a"/>
    <w:next w:val="a"/>
    <w:autoRedefine/>
    <w:uiPriority w:val="39"/>
    <w:unhideWhenUsed/>
    <w:rsid w:val="0072538C"/>
    <w:pPr>
      <w:spacing w:before="0" w:after="0"/>
      <w:ind w:leftChars="1200" w:left="2520"/>
    </w:pPr>
    <w:rPr>
      <w:rFonts w:asciiTheme="minorHAnsi" w:eastAsiaTheme="minorEastAsia" w:hAnsiTheme="minorHAnsi" w:cstheme="minorBidi"/>
      <w:szCs w:val="36"/>
      <w:lang w:bidi="km-KH"/>
    </w:rPr>
  </w:style>
  <w:style w:type="paragraph" w:styleId="80">
    <w:name w:val="toc 8"/>
    <w:basedOn w:val="a"/>
    <w:next w:val="a"/>
    <w:autoRedefine/>
    <w:uiPriority w:val="39"/>
    <w:unhideWhenUsed/>
    <w:rsid w:val="0072538C"/>
    <w:pPr>
      <w:spacing w:before="0" w:after="0"/>
      <w:ind w:leftChars="1400" w:left="2940"/>
    </w:pPr>
    <w:rPr>
      <w:rFonts w:asciiTheme="minorHAnsi" w:eastAsiaTheme="minorEastAsia" w:hAnsiTheme="minorHAnsi" w:cstheme="minorBidi"/>
      <w:szCs w:val="36"/>
      <w:lang w:bidi="km-KH"/>
    </w:rPr>
  </w:style>
  <w:style w:type="paragraph" w:styleId="90">
    <w:name w:val="toc 9"/>
    <w:basedOn w:val="a"/>
    <w:next w:val="a"/>
    <w:autoRedefine/>
    <w:uiPriority w:val="39"/>
    <w:unhideWhenUsed/>
    <w:rsid w:val="0072538C"/>
    <w:pPr>
      <w:spacing w:before="0" w:after="0"/>
      <w:ind w:leftChars="1600" w:left="3360"/>
    </w:pPr>
    <w:rPr>
      <w:rFonts w:asciiTheme="minorHAnsi" w:eastAsiaTheme="minorEastAsia" w:hAnsiTheme="minorHAnsi" w:cstheme="minorBidi"/>
      <w:szCs w:val="36"/>
      <w:lang w:bidi="km-KH"/>
    </w:rPr>
  </w:style>
  <w:style w:type="table" w:customStyle="1" w:styleId="11">
    <w:name w:val="网格型1"/>
    <w:basedOn w:val="a2"/>
    <w:next w:val="a9"/>
    <w:uiPriority w:val="39"/>
    <w:rsid w:val="00200C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2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0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6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3.emf"/><Relationship Id="rId35" Type="http://schemas.microsoft.com/office/2011/relationships/people" Target="peop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F56D3-E8B4-4FC5-BFC3-D6488B908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153</Pages>
  <Words>12641</Words>
  <Characters>72056</Characters>
  <Application>Microsoft Office Word</Application>
  <DocSecurity>0</DocSecurity>
  <Lines>600</Lines>
  <Paragraphs>169</Paragraphs>
  <ScaleCrop>false</ScaleCrop>
  <Company>Microsoft</Company>
  <LinksUpToDate>false</LinksUpToDate>
  <CharactersWithSpaces>84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彩控股有限公司</dc:title>
  <dc:subject/>
  <dc:creator>Microsoft</dc:creator>
  <cp:keywords/>
  <dc:description/>
  <cp:lastModifiedBy>Microsoft</cp:lastModifiedBy>
  <cp:revision>7</cp:revision>
  <cp:lastPrinted>2015-08-27T06:53:00Z</cp:lastPrinted>
  <dcterms:created xsi:type="dcterms:W3CDTF">2017-03-10T06:53:00Z</dcterms:created>
  <dcterms:modified xsi:type="dcterms:W3CDTF">2017-03-27T08:34:00Z</dcterms:modified>
</cp:coreProperties>
</file>